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C7BCBDA" w14:textId="138A2514" w:rsidR="00A13B5D" w:rsidRDefault="00A13B5D" w:rsidP="00A13B5D">
      <w:pPr>
        <w:widowControl/>
        <w:ind w:left="248" w:hangingChars="118" w:hanging="248"/>
        <w:jc w:val="left"/>
      </w:pPr>
      <w:bookmarkStart w:id="0" w:name="_Toc67925258"/>
    </w:p>
    <w:p w14:paraId="34486FF1" w14:textId="77777777" w:rsidR="00A13B5D" w:rsidRDefault="00A13B5D" w:rsidP="00A13B5D">
      <w:pPr>
        <w:jc w:val="center"/>
      </w:pPr>
      <w:r>
        <w:rPr>
          <w:noProof/>
          <w:szCs w:val="21"/>
        </w:rPr>
        <w:drawing>
          <wp:inline distT="0" distB="0" distL="0" distR="0" wp14:anchorId="566DA3F8" wp14:editId="4738547C">
            <wp:extent cx="2644775" cy="448945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biLevel thresh="5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4775" cy="44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FB533B" w14:textId="77777777" w:rsidR="00A13B5D" w:rsidRDefault="00A13B5D" w:rsidP="00A13B5D"/>
    <w:p w14:paraId="19B4E0BE" w14:textId="77777777" w:rsidR="00A13B5D" w:rsidRDefault="00A13B5D" w:rsidP="00A13B5D"/>
    <w:p w14:paraId="4B1E987D" w14:textId="77777777" w:rsidR="00A13B5D" w:rsidRDefault="00A13B5D" w:rsidP="00A13B5D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14:paraId="6FCCC77A" w14:textId="77777777" w:rsidR="00A13B5D" w:rsidRDefault="00A13B5D" w:rsidP="00A13B5D"/>
    <w:p w14:paraId="1E0D8BE2" w14:textId="77777777" w:rsidR="00A13B5D" w:rsidRDefault="00A13B5D" w:rsidP="00A13B5D"/>
    <w:p w14:paraId="08BC1A9F" w14:textId="77777777" w:rsidR="00A13B5D" w:rsidRDefault="00A13B5D" w:rsidP="00A13B5D">
      <w:pPr>
        <w:rPr>
          <w:b/>
          <w:sz w:val="36"/>
          <w:szCs w:val="36"/>
        </w:rPr>
      </w:pPr>
    </w:p>
    <w:p w14:paraId="3355FE1C" w14:textId="77777777" w:rsidR="00A13B5D" w:rsidRDefault="00A13B5D" w:rsidP="00A13B5D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b/>
          <w:sz w:val="36"/>
          <w:szCs w:val="36"/>
          <w:u w:val="single"/>
        </w:rPr>
        <w:t xml:space="preserve">        </w:t>
      </w:r>
      <w:r>
        <w:rPr>
          <w:rFonts w:hint="eastAsia"/>
          <w:b/>
          <w:sz w:val="36"/>
          <w:szCs w:val="36"/>
          <w:u w:val="single"/>
        </w:rPr>
        <w:t>数据结构实验</w:t>
      </w:r>
      <w:r>
        <w:rPr>
          <w:b/>
          <w:sz w:val="36"/>
          <w:szCs w:val="36"/>
          <w:u w:val="single"/>
        </w:rPr>
        <w:t xml:space="preserve">          </w:t>
      </w:r>
    </w:p>
    <w:p w14:paraId="0502426E" w14:textId="77777777" w:rsidR="00A13B5D" w:rsidRDefault="00A13B5D" w:rsidP="00A13B5D">
      <w:pPr>
        <w:spacing w:beforeLines="50" w:before="156"/>
        <w:rPr>
          <w:b/>
          <w:sz w:val="36"/>
          <w:szCs w:val="36"/>
          <w:u w:val="single"/>
        </w:rPr>
      </w:pPr>
    </w:p>
    <w:p w14:paraId="42BB29A9" w14:textId="77777777" w:rsidR="00A13B5D" w:rsidRDefault="00A13B5D" w:rsidP="00A13B5D"/>
    <w:p w14:paraId="213A1EF9" w14:textId="77777777" w:rsidR="00A13B5D" w:rsidRDefault="00A13B5D" w:rsidP="00A13B5D"/>
    <w:p w14:paraId="4DC3037C" w14:textId="77777777" w:rsidR="00A13B5D" w:rsidRDefault="00A13B5D" w:rsidP="00A13B5D"/>
    <w:p w14:paraId="4D697B65" w14:textId="77777777" w:rsidR="00A13B5D" w:rsidRDefault="00A13B5D" w:rsidP="00A13B5D"/>
    <w:p w14:paraId="62AFB93E" w14:textId="77777777" w:rsidR="00A13B5D" w:rsidRDefault="00A13B5D" w:rsidP="00A13B5D"/>
    <w:p w14:paraId="0A625A6A" w14:textId="77777777" w:rsidR="00A13B5D" w:rsidRDefault="00A13B5D" w:rsidP="00A13B5D"/>
    <w:p w14:paraId="7A3354A5" w14:textId="77777777" w:rsidR="00A13B5D" w:rsidRDefault="00A13B5D" w:rsidP="00A13B5D"/>
    <w:p w14:paraId="1E432A5D" w14:textId="77777777" w:rsidR="00A13B5D" w:rsidRDefault="00A13B5D" w:rsidP="00A13B5D"/>
    <w:p w14:paraId="11BD0555" w14:textId="77777777" w:rsidR="00A13B5D" w:rsidRDefault="00A13B5D" w:rsidP="00A13B5D">
      <w:pPr>
        <w:rPr>
          <w:b/>
          <w:sz w:val="28"/>
          <w:szCs w:val="28"/>
        </w:rPr>
      </w:pPr>
    </w:p>
    <w:p w14:paraId="1B8255AA" w14:textId="279B7151" w:rsidR="00A13B5D" w:rsidRDefault="00A13B5D" w:rsidP="00A13B5D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b/>
          <w:sz w:val="10"/>
          <w:szCs w:val="10"/>
          <w:u w:val="thick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>计算机科学与技术</w:t>
      </w:r>
      <w:r>
        <w:rPr>
          <w:b/>
          <w:sz w:val="28"/>
          <w:szCs w:val="28"/>
          <w:u w:val="thick"/>
        </w:rPr>
        <w:t>201</w:t>
      </w:r>
      <w:r>
        <w:rPr>
          <w:rFonts w:hint="eastAsia"/>
          <w:b/>
          <w:sz w:val="28"/>
          <w:szCs w:val="28"/>
          <w:u w:val="thick"/>
        </w:rPr>
        <w:t>9</w:t>
      </w:r>
      <w:r>
        <w:rPr>
          <w:b/>
          <w:sz w:val="28"/>
          <w:szCs w:val="28"/>
          <w:u w:val="thick"/>
        </w:rPr>
        <w:t>03</w:t>
      </w:r>
      <w:r>
        <w:rPr>
          <w:b/>
          <w:sz w:val="10"/>
          <w:szCs w:val="10"/>
          <w:u w:val="thick"/>
        </w:rPr>
        <w:t xml:space="preserve"> </w:t>
      </w:r>
    </w:p>
    <w:p w14:paraId="721D0EAE" w14:textId="22D08D0D" w:rsidR="00A13B5D" w:rsidRDefault="00A13B5D" w:rsidP="00A13B5D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b/>
          <w:sz w:val="28"/>
          <w:szCs w:val="28"/>
          <w:u w:val="single"/>
        </w:rPr>
        <w:t xml:space="preserve">         </w:t>
      </w:r>
      <w:r>
        <w:rPr>
          <w:b/>
          <w:szCs w:val="21"/>
          <w:u w:val="single"/>
        </w:rPr>
        <w:t xml:space="preserve">  </w:t>
      </w:r>
    </w:p>
    <w:p w14:paraId="5FC924B1" w14:textId="76FEAA1A" w:rsidR="00A13B5D" w:rsidRDefault="00A13B5D" w:rsidP="00A13B5D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b/>
          <w:sz w:val="28"/>
          <w:szCs w:val="28"/>
          <w:u w:val="single"/>
        </w:rPr>
        <w:t xml:space="preserve">              </w:t>
      </w:r>
      <w:r>
        <w:rPr>
          <w:b/>
          <w:szCs w:val="21"/>
          <w:u w:val="single"/>
        </w:rPr>
        <w:t xml:space="preserve"> </w:t>
      </w:r>
    </w:p>
    <w:p w14:paraId="42918154" w14:textId="35BFEAE3" w:rsidR="00A13B5D" w:rsidRDefault="00A13B5D" w:rsidP="00A13B5D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b/>
          <w:sz w:val="28"/>
          <w:szCs w:val="28"/>
          <w:u w:val="single"/>
        </w:rPr>
        <w:t xml:space="preserve">              </w:t>
      </w:r>
      <w:r>
        <w:rPr>
          <w:b/>
          <w:szCs w:val="21"/>
          <w:u w:val="single"/>
        </w:rPr>
        <w:t xml:space="preserve">  </w:t>
      </w:r>
    </w:p>
    <w:p w14:paraId="631B43FD" w14:textId="3AA1B695" w:rsidR="00A13B5D" w:rsidRDefault="00A13B5D" w:rsidP="00A13B5D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b/>
          <w:sz w:val="28"/>
          <w:szCs w:val="28"/>
          <w:u w:val="single"/>
        </w:rPr>
        <w:t xml:space="preserve">   20</w:t>
      </w:r>
      <w:r>
        <w:rPr>
          <w:rFonts w:hint="eastAsia"/>
          <w:b/>
          <w:sz w:val="28"/>
          <w:szCs w:val="28"/>
          <w:u w:val="single"/>
        </w:rPr>
        <w:t>2</w:t>
      </w:r>
      <w:r w:rsidR="00F42ECC">
        <w:rPr>
          <w:rFonts w:hint="eastAsia"/>
          <w:b/>
          <w:sz w:val="28"/>
          <w:szCs w:val="28"/>
          <w:u w:val="single"/>
        </w:rPr>
        <w:t>0</w:t>
      </w:r>
      <w:r>
        <w:rPr>
          <w:rFonts w:hint="eastAsia"/>
          <w:b/>
          <w:sz w:val="28"/>
          <w:szCs w:val="28"/>
          <w:u w:val="single"/>
        </w:rPr>
        <w:t>年</w:t>
      </w:r>
      <w:r>
        <w:rPr>
          <w:b/>
          <w:sz w:val="28"/>
          <w:szCs w:val="28"/>
          <w:u w:val="single"/>
        </w:rPr>
        <w:t xml:space="preserve"> </w:t>
      </w:r>
      <w:r w:rsidR="00F42ECC">
        <w:rPr>
          <w:rFonts w:hint="eastAsia"/>
          <w:b/>
          <w:sz w:val="28"/>
          <w:szCs w:val="28"/>
          <w:u w:val="single"/>
        </w:rPr>
        <w:t>1</w:t>
      </w:r>
      <w:r w:rsidR="00FB6056">
        <w:rPr>
          <w:rFonts w:hint="eastAsia"/>
          <w:b/>
          <w:sz w:val="28"/>
          <w:szCs w:val="28"/>
          <w:u w:val="single"/>
        </w:rPr>
        <w:t>1</w:t>
      </w:r>
      <w:r>
        <w:rPr>
          <w:rFonts w:hint="eastAsia"/>
          <w:b/>
          <w:sz w:val="28"/>
          <w:szCs w:val="28"/>
          <w:u w:val="single"/>
        </w:rPr>
        <w:t>月</w:t>
      </w:r>
      <w:r w:rsidR="00FB6056">
        <w:rPr>
          <w:rFonts w:hint="eastAsia"/>
          <w:b/>
          <w:sz w:val="28"/>
          <w:szCs w:val="28"/>
          <w:u w:val="single"/>
        </w:rPr>
        <w:t>17</w:t>
      </w:r>
      <w:r>
        <w:rPr>
          <w:rFonts w:hint="eastAsia"/>
          <w:b/>
          <w:sz w:val="28"/>
          <w:szCs w:val="28"/>
          <w:u w:val="single"/>
        </w:rPr>
        <w:t>日</w:t>
      </w:r>
      <w:r>
        <w:rPr>
          <w:b/>
          <w:sz w:val="28"/>
          <w:szCs w:val="28"/>
          <w:u w:val="single"/>
        </w:rPr>
        <w:t xml:space="preserve"> </w:t>
      </w:r>
      <w:r>
        <w:rPr>
          <w:b/>
          <w:sz w:val="18"/>
          <w:szCs w:val="18"/>
          <w:u w:val="single"/>
        </w:rPr>
        <w:t xml:space="preserve"> </w:t>
      </w:r>
      <w:bookmarkStart w:id="1" w:name="_GoBack"/>
      <w:bookmarkEnd w:id="1"/>
    </w:p>
    <w:p w14:paraId="280C1DE6" w14:textId="77777777" w:rsidR="00A13B5D" w:rsidRDefault="00A13B5D" w:rsidP="00A13B5D"/>
    <w:p w14:paraId="73E3C3FD" w14:textId="77777777" w:rsidR="00A13B5D" w:rsidRDefault="00A13B5D" w:rsidP="00A13B5D"/>
    <w:p w14:paraId="03E2AD09" w14:textId="77777777" w:rsidR="00A13B5D" w:rsidRDefault="00A13B5D" w:rsidP="00A13B5D"/>
    <w:p w14:paraId="2A14E9F1" w14:textId="77777777" w:rsidR="00A13B5D" w:rsidRDefault="00A13B5D" w:rsidP="00A13B5D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14:paraId="7F5F9AD0" w14:textId="77777777" w:rsidR="00A13B5D" w:rsidRDefault="00A13B5D" w:rsidP="00A13B5D">
      <w:pPr>
        <w:jc w:val="center"/>
        <w:rPr>
          <w:sz w:val="24"/>
        </w:rPr>
        <w:sectPr w:rsidR="00A13B5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1C31CB8" w14:textId="77777777" w:rsidR="00A13B5D" w:rsidRDefault="00A13B5D" w:rsidP="00A13B5D">
      <w:pPr>
        <w:jc w:val="center"/>
        <w:rPr>
          <w:sz w:val="24"/>
        </w:rPr>
      </w:pPr>
    </w:p>
    <w:p w14:paraId="05317BC4" w14:textId="77777777" w:rsidR="00A13B5D" w:rsidRPr="00B54278" w:rsidRDefault="00A13B5D" w:rsidP="00A13B5D">
      <w:pPr>
        <w:pStyle w:val="TOC10"/>
        <w:spacing w:beforeLines="50" w:before="156" w:afterLines="50" w:after="156"/>
        <w:jc w:val="center"/>
        <w:rPr>
          <w:rFonts w:ascii="黑体" w:eastAsia="黑体" w:hAnsi="黑体"/>
          <w:color w:val="auto"/>
          <w:sz w:val="36"/>
          <w:szCs w:val="36"/>
        </w:rPr>
      </w:pPr>
      <w:r w:rsidRPr="00B54278">
        <w:rPr>
          <w:rFonts w:ascii="黑体" w:eastAsia="黑体" w:hAnsi="黑体" w:hint="eastAsia"/>
          <w:color w:val="auto"/>
          <w:sz w:val="36"/>
          <w:szCs w:val="36"/>
          <w:lang w:val="zh-CN"/>
        </w:rPr>
        <w:t>目</w:t>
      </w:r>
      <w:r w:rsidRPr="00B54278">
        <w:rPr>
          <w:rFonts w:ascii="黑体" w:eastAsia="黑体" w:hAnsi="黑体"/>
          <w:color w:val="auto"/>
          <w:sz w:val="36"/>
          <w:szCs w:val="36"/>
          <w:lang w:val="zh-CN"/>
        </w:rPr>
        <w:t xml:space="preserve">  </w:t>
      </w:r>
      <w:r w:rsidRPr="00B54278">
        <w:rPr>
          <w:rFonts w:ascii="黑体" w:eastAsia="黑体" w:hAnsi="黑体" w:hint="eastAsia"/>
          <w:color w:val="auto"/>
          <w:sz w:val="36"/>
          <w:szCs w:val="36"/>
          <w:lang w:val="zh-CN"/>
        </w:rPr>
        <w:t>录</w:t>
      </w:r>
    </w:p>
    <w:p w14:paraId="1336CD9C" w14:textId="19794373" w:rsidR="00C21CAC" w:rsidRDefault="00A13B5D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r w:rsidRPr="00B54278">
        <w:rPr>
          <w:b w:val="0"/>
          <w:noProof/>
        </w:rPr>
        <w:fldChar w:fldCharType="begin"/>
      </w:r>
      <w:r w:rsidRPr="00B54278">
        <w:instrText xml:space="preserve"> TOC \o "1-3" \h \z \u </w:instrText>
      </w:r>
      <w:r w:rsidRPr="00B54278">
        <w:rPr>
          <w:b w:val="0"/>
          <w:noProof/>
        </w:rPr>
        <w:fldChar w:fldCharType="separate"/>
      </w:r>
      <w:hyperlink w:anchor="_Toc58965114" w:history="1">
        <w:r w:rsidR="00C21CAC" w:rsidRPr="001A5406">
          <w:rPr>
            <w:rStyle w:val="ae"/>
            <w:rFonts w:ascii="黑体" w:eastAsia="黑体" w:hAnsi="黑体"/>
            <w:noProof/>
          </w:rPr>
          <w:t>1 基于顺序存储结构的线性表实现</w:t>
        </w:r>
        <w:r w:rsidR="00C21CAC">
          <w:rPr>
            <w:noProof/>
            <w:webHidden/>
          </w:rPr>
          <w:tab/>
        </w:r>
        <w:r w:rsidR="00C21CAC">
          <w:rPr>
            <w:noProof/>
            <w:webHidden/>
          </w:rPr>
          <w:fldChar w:fldCharType="begin"/>
        </w:r>
        <w:r w:rsidR="00C21CAC">
          <w:rPr>
            <w:noProof/>
            <w:webHidden/>
          </w:rPr>
          <w:instrText xml:space="preserve"> PAGEREF _Toc58965114 \h </w:instrText>
        </w:r>
        <w:r w:rsidR="00C21CAC">
          <w:rPr>
            <w:noProof/>
            <w:webHidden/>
          </w:rPr>
        </w:r>
        <w:r w:rsidR="00C21CAC">
          <w:rPr>
            <w:noProof/>
            <w:webHidden/>
          </w:rPr>
          <w:fldChar w:fldCharType="separate"/>
        </w:r>
        <w:r w:rsidR="00C21CAC">
          <w:rPr>
            <w:noProof/>
            <w:webHidden/>
          </w:rPr>
          <w:t>4</w:t>
        </w:r>
        <w:r w:rsidR="00C21CAC">
          <w:rPr>
            <w:noProof/>
            <w:webHidden/>
          </w:rPr>
          <w:fldChar w:fldCharType="end"/>
        </w:r>
      </w:hyperlink>
    </w:p>
    <w:p w14:paraId="387AA460" w14:textId="3DB3D103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15" w:history="1">
        <w:r w:rsidR="00C21CAC" w:rsidRPr="001A5406">
          <w:rPr>
            <w:rStyle w:val="ae"/>
            <w:rFonts w:ascii="黑体" w:hAnsi="黑体"/>
          </w:rPr>
          <w:t xml:space="preserve">1.1 </w:t>
        </w:r>
        <w:r w:rsidR="00C21CAC" w:rsidRPr="001A5406">
          <w:rPr>
            <w:rStyle w:val="ae"/>
            <w:rFonts w:ascii="黑体" w:hAnsi="黑体"/>
          </w:rPr>
          <w:t>问题描述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15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4</w:t>
        </w:r>
        <w:r w:rsidR="00C21CAC">
          <w:rPr>
            <w:webHidden/>
          </w:rPr>
          <w:fldChar w:fldCharType="end"/>
        </w:r>
      </w:hyperlink>
    </w:p>
    <w:p w14:paraId="5400D462" w14:textId="0BC28C85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16" w:history="1">
        <w:r w:rsidR="00C21CAC" w:rsidRPr="001A5406">
          <w:rPr>
            <w:rStyle w:val="ae"/>
            <w:rFonts w:ascii="黑体" w:hAnsi="黑体"/>
          </w:rPr>
          <w:t>1.1.1 12</w:t>
        </w:r>
        <w:r w:rsidR="00C21CAC" w:rsidRPr="001A5406">
          <w:rPr>
            <w:rStyle w:val="ae"/>
            <w:rFonts w:ascii="黑体" w:hAnsi="黑体"/>
          </w:rPr>
          <w:t>个基本函数需求实现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16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4</w:t>
        </w:r>
        <w:r w:rsidR="00C21CAC">
          <w:rPr>
            <w:webHidden/>
          </w:rPr>
          <w:fldChar w:fldCharType="end"/>
        </w:r>
      </w:hyperlink>
    </w:p>
    <w:p w14:paraId="3EE0A7D1" w14:textId="2560FB36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17" w:history="1">
        <w:r w:rsidR="00C21CAC" w:rsidRPr="001A5406">
          <w:rPr>
            <w:rStyle w:val="ae"/>
            <w:rFonts w:ascii="黑体" w:hAnsi="黑体"/>
          </w:rPr>
          <w:t xml:space="preserve">1.1.2 </w:t>
        </w:r>
        <w:r w:rsidR="00C21CAC" w:rsidRPr="001A5406">
          <w:rPr>
            <w:rStyle w:val="ae"/>
            <w:rFonts w:ascii="黑体" w:hAnsi="黑体"/>
          </w:rPr>
          <w:t>演示系统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17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5</w:t>
        </w:r>
        <w:r w:rsidR="00C21CAC">
          <w:rPr>
            <w:webHidden/>
          </w:rPr>
          <w:fldChar w:fldCharType="end"/>
        </w:r>
      </w:hyperlink>
    </w:p>
    <w:p w14:paraId="4B92CC33" w14:textId="253038FB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18" w:history="1">
        <w:r w:rsidR="00C21CAC" w:rsidRPr="001A5406">
          <w:rPr>
            <w:rStyle w:val="ae"/>
            <w:rFonts w:ascii="黑体" w:hAnsi="黑体"/>
          </w:rPr>
          <w:t xml:space="preserve">1.1.3 </w:t>
        </w:r>
        <w:r w:rsidR="00C21CAC" w:rsidRPr="001A5406">
          <w:rPr>
            <w:rStyle w:val="ae"/>
            <w:rFonts w:ascii="黑体" w:hAnsi="黑体"/>
          </w:rPr>
          <w:t>文件读写功能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18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5</w:t>
        </w:r>
        <w:r w:rsidR="00C21CAC">
          <w:rPr>
            <w:webHidden/>
          </w:rPr>
          <w:fldChar w:fldCharType="end"/>
        </w:r>
      </w:hyperlink>
    </w:p>
    <w:p w14:paraId="59B0A11C" w14:textId="39A0C715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19" w:history="1">
        <w:r w:rsidR="00C21CAC" w:rsidRPr="001A5406">
          <w:rPr>
            <w:rStyle w:val="ae"/>
            <w:rFonts w:ascii="黑体" w:hAnsi="黑体"/>
          </w:rPr>
          <w:t xml:space="preserve">1.2 </w:t>
        </w:r>
        <w:r w:rsidR="00C21CAC" w:rsidRPr="001A5406">
          <w:rPr>
            <w:rStyle w:val="ae"/>
            <w:rFonts w:ascii="黑体" w:hAnsi="黑体"/>
          </w:rPr>
          <w:t>系统设计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19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5</w:t>
        </w:r>
        <w:r w:rsidR="00C21CAC">
          <w:rPr>
            <w:webHidden/>
          </w:rPr>
          <w:fldChar w:fldCharType="end"/>
        </w:r>
      </w:hyperlink>
    </w:p>
    <w:p w14:paraId="68218E2E" w14:textId="7BA287CC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20" w:history="1">
        <w:r w:rsidR="00C21CAC" w:rsidRPr="001A5406">
          <w:rPr>
            <w:rStyle w:val="ae"/>
            <w:rFonts w:ascii="黑体" w:hAnsi="黑体"/>
          </w:rPr>
          <w:t xml:space="preserve">1.2.1 </w:t>
        </w:r>
        <w:r w:rsidR="00C21CAC" w:rsidRPr="001A5406">
          <w:rPr>
            <w:rStyle w:val="ae"/>
            <w:rFonts w:ascii="黑体" w:hAnsi="黑体"/>
          </w:rPr>
          <w:t>系统总体设计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20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5</w:t>
        </w:r>
        <w:r w:rsidR="00C21CAC">
          <w:rPr>
            <w:webHidden/>
          </w:rPr>
          <w:fldChar w:fldCharType="end"/>
        </w:r>
      </w:hyperlink>
    </w:p>
    <w:p w14:paraId="6A5860D6" w14:textId="4AD79622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21" w:history="1">
        <w:r w:rsidR="00C21CAC" w:rsidRPr="001A5406">
          <w:rPr>
            <w:rStyle w:val="ae"/>
            <w:rFonts w:ascii="黑体" w:hAnsi="黑体"/>
          </w:rPr>
          <w:t xml:space="preserve">1.2.2 </w:t>
        </w:r>
        <w:r w:rsidR="00C21CAC" w:rsidRPr="001A5406">
          <w:rPr>
            <w:rStyle w:val="ae"/>
            <w:rFonts w:ascii="黑体" w:hAnsi="黑体"/>
          </w:rPr>
          <w:t>算法设计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21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7</w:t>
        </w:r>
        <w:r w:rsidR="00C21CAC">
          <w:rPr>
            <w:webHidden/>
          </w:rPr>
          <w:fldChar w:fldCharType="end"/>
        </w:r>
      </w:hyperlink>
    </w:p>
    <w:p w14:paraId="5B87E1AF" w14:textId="21E4EBFE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22" w:history="1">
        <w:r w:rsidR="00C21CAC" w:rsidRPr="001A5406">
          <w:rPr>
            <w:rStyle w:val="ae"/>
            <w:rFonts w:ascii="黑体" w:hAnsi="黑体"/>
          </w:rPr>
          <w:t xml:space="preserve">1.3 </w:t>
        </w:r>
        <w:r w:rsidR="00C21CAC" w:rsidRPr="001A5406">
          <w:rPr>
            <w:rStyle w:val="ae"/>
            <w:rFonts w:ascii="黑体" w:hAnsi="黑体"/>
          </w:rPr>
          <w:t>系统实现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22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11</w:t>
        </w:r>
        <w:r w:rsidR="00C21CAC">
          <w:rPr>
            <w:webHidden/>
          </w:rPr>
          <w:fldChar w:fldCharType="end"/>
        </w:r>
      </w:hyperlink>
    </w:p>
    <w:p w14:paraId="06E9DEA7" w14:textId="1AFB9A47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23" w:history="1">
        <w:r w:rsidR="00C21CAC" w:rsidRPr="001A5406">
          <w:rPr>
            <w:rStyle w:val="ae"/>
            <w:rFonts w:ascii="黑体" w:hAnsi="黑体"/>
          </w:rPr>
          <w:t xml:space="preserve">1.3.1 </w:t>
        </w:r>
        <w:r w:rsidR="00C21CAC" w:rsidRPr="001A5406">
          <w:rPr>
            <w:rStyle w:val="ae"/>
            <w:rFonts w:ascii="黑体" w:hAnsi="黑体"/>
          </w:rPr>
          <w:t>程序实现环境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23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11</w:t>
        </w:r>
        <w:r w:rsidR="00C21CAC">
          <w:rPr>
            <w:webHidden/>
          </w:rPr>
          <w:fldChar w:fldCharType="end"/>
        </w:r>
      </w:hyperlink>
    </w:p>
    <w:p w14:paraId="550F6B9B" w14:textId="232A8EC5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24" w:history="1">
        <w:r w:rsidR="00C21CAC" w:rsidRPr="001A5406">
          <w:rPr>
            <w:rStyle w:val="ae"/>
            <w:rFonts w:ascii="黑体" w:hAnsi="黑体"/>
          </w:rPr>
          <w:t xml:space="preserve">1.3.2 </w:t>
        </w:r>
        <w:r w:rsidR="00C21CAC" w:rsidRPr="001A5406">
          <w:rPr>
            <w:rStyle w:val="ae"/>
            <w:rFonts w:ascii="黑体" w:hAnsi="黑体"/>
          </w:rPr>
          <w:t>头文件及预定义说明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24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11</w:t>
        </w:r>
        <w:r w:rsidR="00C21CAC">
          <w:rPr>
            <w:webHidden/>
          </w:rPr>
          <w:fldChar w:fldCharType="end"/>
        </w:r>
      </w:hyperlink>
    </w:p>
    <w:p w14:paraId="4BA00953" w14:textId="66D12127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25" w:history="1">
        <w:r w:rsidR="00C21CAC" w:rsidRPr="001A5406">
          <w:rPr>
            <w:rStyle w:val="ae"/>
            <w:rFonts w:ascii="黑体" w:eastAsia="黑体" w:hAnsi="黑体"/>
            <w:b/>
            <w:bCs/>
          </w:rPr>
          <w:t>1.4 系统测试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25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11</w:t>
        </w:r>
        <w:r w:rsidR="00C21CAC">
          <w:rPr>
            <w:webHidden/>
          </w:rPr>
          <w:fldChar w:fldCharType="end"/>
        </w:r>
      </w:hyperlink>
    </w:p>
    <w:p w14:paraId="5592A432" w14:textId="514A70C9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26" w:history="1">
        <w:r w:rsidR="00C21CAC" w:rsidRPr="001A5406">
          <w:rPr>
            <w:rStyle w:val="ae"/>
            <w:rFonts w:ascii="黑体" w:hAnsi="黑体"/>
          </w:rPr>
          <w:t xml:space="preserve">1.5 </w:t>
        </w:r>
        <w:r w:rsidR="00C21CAC" w:rsidRPr="001A5406">
          <w:rPr>
            <w:rStyle w:val="ae"/>
            <w:rFonts w:ascii="黑体" w:hAnsi="黑体"/>
          </w:rPr>
          <w:t>实验小结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26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21</w:t>
        </w:r>
        <w:r w:rsidR="00C21CAC">
          <w:rPr>
            <w:webHidden/>
          </w:rPr>
          <w:fldChar w:fldCharType="end"/>
        </w:r>
      </w:hyperlink>
    </w:p>
    <w:p w14:paraId="75B1F358" w14:textId="16AC23F8" w:rsidR="00C21CAC" w:rsidRDefault="00E16B0C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58965127" w:history="1">
        <w:r w:rsidR="00C21CAC" w:rsidRPr="001A5406">
          <w:rPr>
            <w:rStyle w:val="ae"/>
            <w:rFonts w:ascii="黑体" w:eastAsia="黑体" w:hAnsi="黑体"/>
            <w:noProof/>
          </w:rPr>
          <w:t>2基于链式存储结构的线性表实现</w:t>
        </w:r>
        <w:r w:rsidR="00C21CAC">
          <w:rPr>
            <w:noProof/>
            <w:webHidden/>
          </w:rPr>
          <w:tab/>
        </w:r>
        <w:r w:rsidR="00C21CAC">
          <w:rPr>
            <w:noProof/>
            <w:webHidden/>
          </w:rPr>
          <w:fldChar w:fldCharType="begin"/>
        </w:r>
        <w:r w:rsidR="00C21CAC">
          <w:rPr>
            <w:noProof/>
            <w:webHidden/>
          </w:rPr>
          <w:instrText xml:space="preserve"> PAGEREF _Toc58965127 \h </w:instrText>
        </w:r>
        <w:r w:rsidR="00C21CAC">
          <w:rPr>
            <w:noProof/>
            <w:webHidden/>
          </w:rPr>
        </w:r>
        <w:r w:rsidR="00C21CAC">
          <w:rPr>
            <w:noProof/>
            <w:webHidden/>
          </w:rPr>
          <w:fldChar w:fldCharType="separate"/>
        </w:r>
        <w:r w:rsidR="00C21CAC">
          <w:rPr>
            <w:noProof/>
            <w:webHidden/>
          </w:rPr>
          <w:t>22</w:t>
        </w:r>
        <w:r w:rsidR="00C21CAC">
          <w:rPr>
            <w:noProof/>
            <w:webHidden/>
          </w:rPr>
          <w:fldChar w:fldCharType="end"/>
        </w:r>
      </w:hyperlink>
    </w:p>
    <w:p w14:paraId="46D1675C" w14:textId="32CDDDC1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28" w:history="1">
        <w:r w:rsidR="00C21CAC" w:rsidRPr="001A5406">
          <w:rPr>
            <w:rStyle w:val="ae"/>
            <w:rFonts w:ascii="黑体" w:hAnsi="黑体"/>
          </w:rPr>
          <w:t xml:space="preserve">2.1 </w:t>
        </w:r>
        <w:r w:rsidR="00C21CAC" w:rsidRPr="001A5406">
          <w:rPr>
            <w:rStyle w:val="ae"/>
            <w:rFonts w:ascii="黑体" w:hAnsi="黑体"/>
          </w:rPr>
          <w:t>问题描述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28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22</w:t>
        </w:r>
        <w:r w:rsidR="00C21CAC">
          <w:rPr>
            <w:webHidden/>
          </w:rPr>
          <w:fldChar w:fldCharType="end"/>
        </w:r>
      </w:hyperlink>
    </w:p>
    <w:p w14:paraId="6A771FF1" w14:textId="581BA370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29" w:history="1">
        <w:r w:rsidR="00C21CAC" w:rsidRPr="001A5406">
          <w:rPr>
            <w:rStyle w:val="ae"/>
            <w:rFonts w:ascii="黑体" w:hAnsi="黑体"/>
          </w:rPr>
          <w:t>2.1.1 12</w:t>
        </w:r>
        <w:r w:rsidR="00C21CAC" w:rsidRPr="001A5406">
          <w:rPr>
            <w:rStyle w:val="ae"/>
            <w:rFonts w:ascii="黑体" w:hAnsi="黑体"/>
          </w:rPr>
          <w:t>个基本函数需求实现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29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22</w:t>
        </w:r>
        <w:r w:rsidR="00C21CAC">
          <w:rPr>
            <w:webHidden/>
          </w:rPr>
          <w:fldChar w:fldCharType="end"/>
        </w:r>
      </w:hyperlink>
    </w:p>
    <w:p w14:paraId="7711537D" w14:textId="58816503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30" w:history="1">
        <w:r w:rsidR="00C21CAC" w:rsidRPr="001A5406">
          <w:rPr>
            <w:rStyle w:val="ae"/>
            <w:rFonts w:ascii="黑体" w:hAnsi="黑体"/>
          </w:rPr>
          <w:t xml:space="preserve">2.1.2 </w:t>
        </w:r>
        <w:r w:rsidR="00C21CAC" w:rsidRPr="001A5406">
          <w:rPr>
            <w:rStyle w:val="ae"/>
            <w:rFonts w:ascii="黑体" w:hAnsi="黑体"/>
          </w:rPr>
          <w:t>演示系统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30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23</w:t>
        </w:r>
        <w:r w:rsidR="00C21CAC">
          <w:rPr>
            <w:webHidden/>
          </w:rPr>
          <w:fldChar w:fldCharType="end"/>
        </w:r>
      </w:hyperlink>
    </w:p>
    <w:p w14:paraId="6EBCD4AC" w14:textId="2ED90FD5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31" w:history="1">
        <w:r w:rsidR="00C21CAC" w:rsidRPr="001A5406">
          <w:rPr>
            <w:rStyle w:val="ae"/>
            <w:rFonts w:ascii="黑体" w:hAnsi="黑体"/>
          </w:rPr>
          <w:t xml:space="preserve">2.1.3 </w:t>
        </w:r>
        <w:r w:rsidR="00C21CAC" w:rsidRPr="001A5406">
          <w:rPr>
            <w:rStyle w:val="ae"/>
            <w:rFonts w:ascii="黑体" w:hAnsi="黑体"/>
          </w:rPr>
          <w:t>文件读写功能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31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23</w:t>
        </w:r>
        <w:r w:rsidR="00C21CAC">
          <w:rPr>
            <w:webHidden/>
          </w:rPr>
          <w:fldChar w:fldCharType="end"/>
        </w:r>
      </w:hyperlink>
    </w:p>
    <w:p w14:paraId="5D37CAD6" w14:textId="163966AD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32" w:history="1">
        <w:r w:rsidR="00C21CAC" w:rsidRPr="001A5406">
          <w:rPr>
            <w:rStyle w:val="ae"/>
            <w:rFonts w:ascii="黑体" w:hAnsi="黑体"/>
          </w:rPr>
          <w:t xml:space="preserve">2.2 </w:t>
        </w:r>
        <w:r w:rsidR="00C21CAC" w:rsidRPr="001A5406">
          <w:rPr>
            <w:rStyle w:val="ae"/>
            <w:rFonts w:ascii="黑体" w:hAnsi="黑体"/>
          </w:rPr>
          <w:t>系统设计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32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23</w:t>
        </w:r>
        <w:r w:rsidR="00C21CAC">
          <w:rPr>
            <w:webHidden/>
          </w:rPr>
          <w:fldChar w:fldCharType="end"/>
        </w:r>
      </w:hyperlink>
    </w:p>
    <w:p w14:paraId="406D536D" w14:textId="56992A1A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33" w:history="1">
        <w:r w:rsidR="00C21CAC" w:rsidRPr="001A5406">
          <w:rPr>
            <w:rStyle w:val="ae"/>
            <w:rFonts w:ascii="黑体" w:hAnsi="黑体"/>
          </w:rPr>
          <w:t xml:space="preserve">2.2.1 </w:t>
        </w:r>
        <w:r w:rsidR="00C21CAC" w:rsidRPr="001A5406">
          <w:rPr>
            <w:rStyle w:val="ae"/>
            <w:rFonts w:ascii="黑体" w:hAnsi="黑体"/>
          </w:rPr>
          <w:t>系统总体设计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33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23</w:t>
        </w:r>
        <w:r w:rsidR="00C21CAC">
          <w:rPr>
            <w:webHidden/>
          </w:rPr>
          <w:fldChar w:fldCharType="end"/>
        </w:r>
      </w:hyperlink>
    </w:p>
    <w:p w14:paraId="3D2654B7" w14:textId="1DB0620B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34" w:history="1">
        <w:r w:rsidR="00C21CAC" w:rsidRPr="001A5406">
          <w:rPr>
            <w:rStyle w:val="ae"/>
            <w:rFonts w:ascii="黑体" w:hAnsi="黑体"/>
          </w:rPr>
          <w:t xml:space="preserve">2.2.2 </w:t>
        </w:r>
        <w:r w:rsidR="00C21CAC" w:rsidRPr="001A5406">
          <w:rPr>
            <w:rStyle w:val="ae"/>
            <w:rFonts w:ascii="黑体" w:hAnsi="黑体"/>
          </w:rPr>
          <w:t>算法设计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34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25</w:t>
        </w:r>
        <w:r w:rsidR="00C21CAC">
          <w:rPr>
            <w:webHidden/>
          </w:rPr>
          <w:fldChar w:fldCharType="end"/>
        </w:r>
      </w:hyperlink>
    </w:p>
    <w:p w14:paraId="028CBB57" w14:textId="05278838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35" w:history="1">
        <w:r w:rsidR="00C21CAC" w:rsidRPr="001A5406">
          <w:rPr>
            <w:rStyle w:val="ae"/>
            <w:rFonts w:ascii="黑体" w:hAnsi="黑体"/>
          </w:rPr>
          <w:t xml:space="preserve">2.3 </w:t>
        </w:r>
        <w:r w:rsidR="00C21CAC" w:rsidRPr="001A5406">
          <w:rPr>
            <w:rStyle w:val="ae"/>
            <w:rFonts w:ascii="黑体" w:hAnsi="黑体"/>
          </w:rPr>
          <w:t>系统实现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35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29</w:t>
        </w:r>
        <w:r w:rsidR="00C21CAC">
          <w:rPr>
            <w:webHidden/>
          </w:rPr>
          <w:fldChar w:fldCharType="end"/>
        </w:r>
      </w:hyperlink>
    </w:p>
    <w:p w14:paraId="6BFB9753" w14:textId="71D8990E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36" w:history="1">
        <w:r w:rsidR="00C21CAC" w:rsidRPr="001A5406">
          <w:rPr>
            <w:rStyle w:val="ae"/>
            <w:rFonts w:ascii="黑体" w:hAnsi="黑体"/>
          </w:rPr>
          <w:t xml:space="preserve">2.3.1 </w:t>
        </w:r>
        <w:r w:rsidR="00C21CAC" w:rsidRPr="001A5406">
          <w:rPr>
            <w:rStyle w:val="ae"/>
            <w:rFonts w:ascii="黑体" w:hAnsi="黑体"/>
          </w:rPr>
          <w:t>程序实现环境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36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29</w:t>
        </w:r>
        <w:r w:rsidR="00C21CAC">
          <w:rPr>
            <w:webHidden/>
          </w:rPr>
          <w:fldChar w:fldCharType="end"/>
        </w:r>
      </w:hyperlink>
    </w:p>
    <w:p w14:paraId="2DE93721" w14:textId="60BDB30E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37" w:history="1">
        <w:r w:rsidR="00C21CAC" w:rsidRPr="001A5406">
          <w:rPr>
            <w:rStyle w:val="ae"/>
            <w:rFonts w:ascii="黑体" w:hAnsi="黑体"/>
          </w:rPr>
          <w:t xml:space="preserve">2.3.2 </w:t>
        </w:r>
        <w:r w:rsidR="00C21CAC" w:rsidRPr="001A5406">
          <w:rPr>
            <w:rStyle w:val="ae"/>
            <w:rFonts w:ascii="黑体" w:hAnsi="黑体"/>
          </w:rPr>
          <w:t>头文件及预定义说明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37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29</w:t>
        </w:r>
        <w:r w:rsidR="00C21CAC">
          <w:rPr>
            <w:webHidden/>
          </w:rPr>
          <w:fldChar w:fldCharType="end"/>
        </w:r>
      </w:hyperlink>
    </w:p>
    <w:p w14:paraId="66F4ADA6" w14:textId="2236C5A0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38" w:history="1">
        <w:r w:rsidR="00C21CAC" w:rsidRPr="001A5406">
          <w:rPr>
            <w:rStyle w:val="ae"/>
            <w:rFonts w:ascii="黑体" w:eastAsia="黑体" w:hAnsi="黑体"/>
            <w:b/>
            <w:bCs/>
          </w:rPr>
          <w:t>2.4 系统测试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38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30</w:t>
        </w:r>
        <w:r w:rsidR="00C21CAC">
          <w:rPr>
            <w:webHidden/>
          </w:rPr>
          <w:fldChar w:fldCharType="end"/>
        </w:r>
      </w:hyperlink>
    </w:p>
    <w:p w14:paraId="53B6B024" w14:textId="063A2458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39" w:history="1">
        <w:r w:rsidR="00C21CAC" w:rsidRPr="001A5406">
          <w:rPr>
            <w:rStyle w:val="ae"/>
            <w:rFonts w:ascii="黑体" w:hAnsi="黑体"/>
          </w:rPr>
          <w:t xml:space="preserve">2.5 </w:t>
        </w:r>
        <w:r w:rsidR="00C21CAC" w:rsidRPr="001A5406">
          <w:rPr>
            <w:rStyle w:val="ae"/>
            <w:rFonts w:ascii="黑体" w:hAnsi="黑体"/>
          </w:rPr>
          <w:t>实验小结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39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34</w:t>
        </w:r>
        <w:r w:rsidR="00C21CAC">
          <w:rPr>
            <w:webHidden/>
          </w:rPr>
          <w:fldChar w:fldCharType="end"/>
        </w:r>
      </w:hyperlink>
    </w:p>
    <w:p w14:paraId="22903211" w14:textId="2D92F12D" w:rsidR="00C21CAC" w:rsidRDefault="00E16B0C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58965140" w:history="1">
        <w:r w:rsidR="00C21CAC" w:rsidRPr="001A5406">
          <w:rPr>
            <w:rStyle w:val="ae"/>
            <w:rFonts w:ascii="黑体" w:eastAsia="黑体" w:hAnsi="黑体"/>
            <w:noProof/>
          </w:rPr>
          <w:t>3基于二叉链表的二叉树实现</w:t>
        </w:r>
        <w:r w:rsidR="00C21CAC">
          <w:rPr>
            <w:noProof/>
            <w:webHidden/>
          </w:rPr>
          <w:tab/>
        </w:r>
        <w:r w:rsidR="00C21CAC">
          <w:rPr>
            <w:noProof/>
            <w:webHidden/>
          </w:rPr>
          <w:fldChar w:fldCharType="begin"/>
        </w:r>
        <w:r w:rsidR="00C21CAC">
          <w:rPr>
            <w:noProof/>
            <w:webHidden/>
          </w:rPr>
          <w:instrText xml:space="preserve"> PAGEREF _Toc58965140 \h </w:instrText>
        </w:r>
        <w:r w:rsidR="00C21CAC">
          <w:rPr>
            <w:noProof/>
            <w:webHidden/>
          </w:rPr>
        </w:r>
        <w:r w:rsidR="00C21CAC">
          <w:rPr>
            <w:noProof/>
            <w:webHidden/>
          </w:rPr>
          <w:fldChar w:fldCharType="separate"/>
        </w:r>
        <w:r w:rsidR="00C21CAC">
          <w:rPr>
            <w:noProof/>
            <w:webHidden/>
          </w:rPr>
          <w:t>36</w:t>
        </w:r>
        <w:r w:rsidR="00C21CAC">
          <w:rPr>
            <w:noProof/>
            <w:webHidden/>
          </w:rPr>
          <w:fldChar w:fldCharType="end"/>
        </w:r>
      </w:hyperlink>
    </w:p>
    <w:p w14:paraId="10DD799D" w14:textId="21600207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41" w:history="1">
        <w:r w:rsidR="00C21CAC" w:rsidRPr="001A5406">
          <w:rPr>
            <w:rStyle w:val="ae"/>
            <w:rFonts w:ascii="黑体" w:hAnsi="黑体"/>
          </w:rPr>
          <w:t xml:space="preserve">3.1 </w:t>
        </w:r>
        <w:r w:rsidR="00C21CAC" w:rsidRPr="001A5406">
          <w:rPr>
            <w:rStyle w:val="ae"/>
            <w:rFonts w:ascii="黑体" w:hAnsi="黑体"/>
          </w:rPr>
          <w:t>问题描述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41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36</w:t>
        </w:r>
        <w:r w:rsidR="00C21CAC">
          <w:rPr>
            <w:webHidden/>
          </w:rPr>
          <w:fldChar w:fldCharType="end"/>
        </w:r>
      </w:hyperlink>
    </w:p>
    <w:p w14:paraId="1B8F41CC" w14:textId="0B394AF4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42" w:history="1">
        <w:r w:rsidR="00C21CAC" w:rsidRPr="001A5406">
          <w:rPr>
            <w:rStyle w:val="ae"/>
            <w:rFonts w:ascii="黑体" w:hAnsi="黑体"/>
          </w:rPr>
          <w:t xml:space="preserve">3.1.1 </w:t>
        </w:r>
        <w:r w:rsidR="00C21CAC" w:rsidRPr="001A5406">
          <w:rPr>
            <w:rStyle w:val="ae"/>
            <w:rFonts w:ascii="黑体" w:hAnsi="黑体"/>
          </w:rPr>
          <w:t>基本函数需求实现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42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36</w:t>
        </w:r>
        <w:r w:rsidR="00C21CAC">
          <w:rPr>
            <w:webHidden/>
          </w:rPr>
          <w:fldChar w:fldCharType="end"/>
        </w:r>
      </w:hyperlink>
    </w:p>
    <w:p w14:paraId="61DBE6B4" w14:textId="00DADBEE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43" w:history="1">
        <w:r w:rsidR="00C21CAC" w:rsidRPr="001A5406">
          <w:rPr>
            <w:rStyle w:val="ae"/>
            <w:rFonts w:ascii="黑体" w:hAnsi="黑体"/>
          </w:rPr>
          <w:t xml:space="preserve">3.1.2 </w:t>
        </w:r>
        <w:r w:rsidR="00C21CAC" w:rsidRPr="001A5406">
          <w:rPr>
            <w:rStyle w:val="ae"/>
            <w:rFonts w:ascii="黑体" w:hAnsi="黑体"/>
          </w:rPr>
          <w:t>演示系统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43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37</w:t>
        </w:r>
        <w:r w:rsidR="00C21CAC">
          <w:rPr>
            <w:webHidden/>
          </w:rPr>
          <w:fldChar w:fldCharType="end"/>
        </w:r>
      </w:hyperlink>
    </w:p>
    <w:p w14:paraId="4C2E7F0D" w14:textId="5EA5F562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44" w:history="1">
        <w:r w:rsidR="00C21CAC" w:rsidRPr="001A5406">
          <w:rPr>
            <w:rStyle w:val="ae"/>
            <w:rFonts w:ascii="黑体" w:hAnsi="黑体"/>
          </w:rPr>
          <w:t xml:space="preserve">3.1.3 </w:t>
        </w:r>
        <w:r w:rsidR="00C21CAC" w:rsidRPr="001A5406">
          <w:rPr>
            <w:rStyle w:val="ae"/>
            <w:rFonts w:ascii="黑体" w:hAnsi="黑体"/>
          </w:rPr>
          <w:t>文件读写功能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44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38</w:t>
        </w:r>
        <w:r w:rsidR="00C21CAC">
          <w:rPr>
            <w:webHidden/>
          </w:rPr>
          <w:fldChar w:fldCharType="end"/>
        </w:r>
      </w:hyperlink>
    </w:p>
    <w:p w14:paraId="2ECCF2A3" w14:textId="25451100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45" w:history="1">
        <w:r w:rsidR="00C21CAC" w:rsidRPr="001A5406">
          <w:rPr>
            <w:rStyle w:val="ae"/>
            <w:rFonts w:ascii="黑体" w:hAnsi="黑体"/>
          </w:rPr>
          <w:t xml:space="preserve">3.2 </w:t>
        </w:r>
        <w:r w:rsidR="00C21CAC" w:rsidRPr="001A5406">
          <w:rPr>
            <w:rStyle w:val="ae"/>
            <w:rFonts w:ascii="黑体" w:hAnsi="黑体"/>
          </w:rPr>
          <w:t>系统设计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45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38</w:t>
        </w:r>
        <w:r w:rsidR="00C21CAC">
          <w:rPr>
            <w:webHidden/>
          </w:rPr>
          <w:fldChar w:fldCharType="end"/>
        </w:r>
      </w:hyperlink>
    </w:p>
    <w:p w14:paraId="078513B0" w14:textId="1C88A20D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46" w:history="1">
        <w:r w:rsidR="00C21CAC" w:rsidRPr="001A5406">
          <w:rPr>
            <w:rStyle w:val="ae"/>
            <w:rFonts w:ascii="黑体" w:hAnsi="黑体"/>
          </w:rPr>
          <w:t xml:space="preserve">3.2.1 </w:t>
        </w:r>
        <w:r w:rsidR="00C21CAC" w:rsidRPr="001A5406">
          <w:rPr>
            <w:rStyle w:val="ae"/>
            <w:rFonts w:ascii="黑体" w:hAnsi="黑体"/>
          </w:rPr>
          <w:t>系统总体设计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46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38</w:t>
        </w:r>
        <w:r w:rsidR="00C21CAC">
          <w:rPr>
            <w:webHidden/>
          </w:rPr>
          <w:fldChar w:fldCharType="end"/>
        </w:r>
      </w:hyperlink>
    </w:p>
    <w:p w14:paraId="1750EA75" w14:textId="7F9CA6B4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47" w:history="1">
        <w:r w:rsidR="00C21CAC" w:rsidRPr="001A5406">
          <w:rPr>
            <w:rStyle w:val="ae"/>
            <w:rFonts w:ascii="黑体" w:hAnsi="黑体"/>
          </w:rPr>
          <w:t xml:space="preserve">3.2.2 </w:t>
        </w:r>
        <w:r w:rsidR="00C21CAC" w:rsidRPr="001A5406">
          <w:rPr>
            <w:rStyle w:val="ae"/>
            <w:rFonts w:ascii="黑体" w:hAnsi="黑体"/>
          </w:rPr>
          <w:t>算法设计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47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39</w:t>
        </w:r>
        <w:r w:rsidR="00C21CAC">
          <w:rPr>
            <w:webHidden/>
          </w:rPr>
          <w:fldChar w:fldCharType="end"/>
        </w:r>
      </w:hyperlink>
    </w:p>
    <w:p w14:paraId="163F41BB" w14:textId="2E37FF5D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48" w:history="1">
        <w:r w:rsidR="00C21CAC" w:rsidRPr="001A5406">
          <w:rPr>
            <w:rStyle w:val="ae"/>
            <w:rFonts w:ascii="黑体" w:hAnsi="黑体"/>
          </w:rPr>
          <w:t xml:space="preserve">3.3 </w:t>
        </w:r>
        <w:r w:rsidR="00C21CAC" w:rsidRPr="001A5406">
          <w:rPr>
            <w:rStyle w:val="ae"/>
            <w:rFonts w:ascii="黑体" w:hAnsi="黑体"/>
          </w:rPr>
          <w:t>系统实现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48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43</w:t>
        </w:r>
        <w:r w:rsidR="00C21CAC">
          <w:rPr>
            <w:webHidden/>
          </w:rPr>
          <w:fldChar w:fldCharType="end"/>
        </w:r>
      </w:hyperlink>
    </w:p>
    <w:p w14:paraId="13C95164" w14:textId="7E60273E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49" w:history="1">
        <w:r w:rsidR="00C21CAC" w:rsidRPr="001A5406">
          <w:rPr>
            <w:rStyle w:val="ae"/>
            <w:rFonts w:ascii="黑体" w:hAnsi="黑体"/>
          </w:rPr>
          <w:t xml:space="preserve">3.3.1 </w:t>
        </w:r>
        <w:r w:rsidR="00C21CAC" w:rsidRPr="001A5406">
          <w:rPr>
            <w:rStyle w:val="ae"/>
            <w:rFonts w:ascii="黑体" w:hAnsi="黑体"/>
          </w:rPr>
          <w:t>程序实现环境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49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43</w:t>
        </w:r>
        <w:r w:rsidR="00C21CAC">
          <w:rPr>
            <w:webHidden/>
          </w:rPr>
          <w:fldChar w:fldCharType="end"/>
        </w:r>
      </w:hyperlink>
    </w:p>
    <w:p w14:paraId="2D44347C" w14:textId="0EFBEE3F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50" w:history="1">
        <w:r w:rsidR="00C21CAC" w:rsidRPr="001A5406">
          <w:rPr>
            <w:rStyle w:val="ae"/>
            <w:rFonts w:ascii="黑体" w:hAnsi="黑体"/>
          </w:rPr>
          <w:t xml:space="preserve">3.3.2 </w:t>
        </w:r>
        <w:r w:rsidR="00C21CAC" w:rsidRPr="001A5406">
          <w:rPr>
            <w:rStyle w:val="ae"/>
            <w:rFonts w:ascii="黑体" w:hAnsi="黑体"/>
          </w:rPr>
          <w:t>头文件及预定义说明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50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43</w:t>
        </w:r>
        <w:r w:rsidR="00C21CAC">
          <w:rPr>
            <w:webHidden/>
          </w:rPr>
          <w:fldChar w:fldCharType="end"/>
        </w:r>
      </w:hyperlink>
    </w:p>
    <w:p w14:paraId="2C9E33A4" w14:textId="4A4DE42C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51" w:history="1">
        <w:r w:rsidR="00C21CAC" w:rsidRPr="001A5406">
          <w:rPr>
            <w:rStyle w:val="ae"/>
            <w:rFonts w:ascii="黑体" w:eastAsia="黑体" w:hAnsi="黑体"/>
            <w:b/>
            <w:bCs/>
          </w:rPr>
          <w:t>3.4 系统测试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51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44</w:t>
        </w:r>
        <w:r w:rsidR="00C21CAC">
          <w:rPr>
            <w:webHidden/>
          </w:rPr>
          <w:fldChar w:fldCharType="end"/>
        </w:r>
      </w:hyperlink>
    </w:p>
    <w:p w14:paraId="4C2FF611" w14:textId="58BC0914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52" w:history="1">
        <w:r w:rsidR="00C21CAC" w:rsidRPr="001A5406">
          <w:rPr>
            <w:rStyle w:val="ae"/>
            <w:rFonts w:ascii="黑体" w:hAnsi="黑体"/>
          </w:rPr>
          <w:t xml:space="preserve">3.5 </w:t>
        </w:r>
        <w:r w:rsidR="00C21CAC" w:rsidRPr="001A5406">
          <w:rPr>
            <w:rStyle w:val="ae"/>
            <w:rFonts w:ascii="黑体" w:hAnsi="黑体"/>
          </w:rPr>
          <w:t>实验小结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52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49</w:t>
        </w:r>
        <w:r w:rsidR="00C21CAC">
          <w:rPr>
            <w:webHidden/>
          </w:rPr>
          <w:fldChar w:fldCharType="end"/>
        </w:r>
      </w:hyperlink>
    </w:p>
    <w:p w14:paraId="66FFBBB2" w14:textId="3F53AF87" w:rsidR="00C21CAC" w:rsidRDefault="00E16B0C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58965153" w:history="1">
        <w:r w:rsidR="00C21CAC" w:rsidRPr="001A5406">
          <w:rPr>
            <w:rStyle w:val="ae"/>
            <w:rFonts w:ascii="黑体" w:eastAsia="黑体" w:hAnsi="黑体"/>
            <w:noProof/>
          </w:rPr>
          <w:t>4基于邻接表的图实现</w:t>
        </w:r>
        <w:r w:rsidR="00C21CAC">
          <w:rPr>
            <w:noProof/>
            <w:webHidden/>
          </w:rPr>
          <w:tab/>
        </w:r>
        <w:r w:rsidR="00C21CAC">
          <w:rPr>
            <w:noProof/>
            <w:webHidden/>
          </w:rPr>
          <w:fldChar w:fldCharType="begin"/>
        </w:r>
        <w:r w:rsidR="00C21CAC">
          <w:rPr>
            <w:noProof/>
            <w:webHidden/>
          </w:rPr>
          <w:instrText xml:space="preserve"> PAGEREF _Toc58965153 \h </w:instrText>
        </w:r>
        <w:r w:rsidR="00C21CAC">
          <w:rPr>
            <w:noProof/>
            <w:webHidden/>
          </w:rPr>
        </w:r>
        <w:r w:rsidR="00C21CAC">
          <w:rPr>
            <w:noProof/>
            <w:webHidden/>
          </w:rPr>
          <w:fldChar w:fldCharType="separate"/>
        </w:r>
        <w:r w:rsidR="00C21CAC">
          <w:rPr>
            <w:noProof/>
            <w:webHidden/>
          </w:rPr>
          <w:t>50</w:t>
        </w:r>
        <w:r w:rsidR="00C21CAC">
          <w:rPr>
            <w:noProof/>
            <w:webHidden/>
          </w:rPr>
          <w:fldChar w:fldCharType="end"/>
        </w:r>
      </w:hyperlink>
    </w:p>
    <w:p w14:paraId="7BD08D7A" w14:textId="6C407998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54" w:history="1">
        <w:r w:rsidR="00C21CAC" w:rsidRPr="001A5406">
          <w:rPr>
            <w:rStyle w:val="ae"/>
            <w:rFonts w:ascii="黑体" w:hAnsi="黑体"/>
          </w:rPr>
          <w:t xml:space="preserve">4.1 </w:t>
        </w:r>
        <w:r w:rsidR="00C21CAC" w:rsidRPr="001A5406">
          <w:rPr>
            <w:rStyle w:val="ae"/>
            <w:rFonts w:ascii="黑体" w:hAnsi="黑体"/>
          </w:rPr>
          <w:t>问题描述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54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50</w:t>
        </w:r>
        <w:r w:rsidR="00C21CAC">
          <w:rPr>
            <w:webHidden/>
          </w:rPr>
          <w:fldChar w:fldCharType="end"/>
        </w:r>
      </w:hyperlink>
    </w:p>
    <w:p w14:paraId="0AD07E28" w14:textId="781BB090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55" w:history="1">
        <w:r w:rsidR="00C21CAC" w:rsidRPr="001A5406">
          <w:rPr>
            <w:rStyle w:val="ae"/>
            <w:rFonts w:ascii="黑体" w:hAnsi="黑体"/>
          </w:rPr>
          <w:t xml:space="preserve">4.1.1 </w:t>
        </w:r>
        <w:r w:rsidR="00C21CAC" w:rsidRPr="001A5406">
          <w:rPr>
            <w:rStyle w:val="ae"/>
            <w:rFonts w:ascii="黑体" w:hAnsi="黑体"/>
          </w:rPr>
          <w:t>基本函数需求实现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55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50</w:t>
        </w:r>
        <w:r w:rsidR="00C21CAC">
          <w:rPr>
            <w:webHidden/>
          </w:rPr>
          <w:fldChar w:fldCharType="end"/>
        </w:r>
      </w:hyperlink>
    </w:p>
    <w:p w14:paraId="7B846951" w14:textId="4E9A3CBD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56" w:history="1">
        <w:r w:rsidR="00C21CAC" w:rsidRPr="001A5406">
          <w:rPr>
            <w:rStyle w:val="ae"/>
            <w:rFonts w:ascii="黑体" w:hAnsi="黑体"/>
          </w:rPr>
          <w:t xml:space="preserve">4.1.2 </w:t>
        </w:r>
        <w:r w:rsidR="00C21CAC" w:rsidRPr="001A5406">
          <w:rPr>
            <w:rStyle w:val="ae"/>
            <w:rFonts w:ascii="黑体" w:hAnsi="黑体"/>
          </w:rPr>
          <w:t>演示系统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56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51</w:t>
        </w:r>
        <w:r w:rsidR="00C21CAC">
          <w:rPr>
            <w:webHidden/>
          </w:rPr>
          <w:fldChar w:fldCharType="end"/>
        </w:r>
      </w:hyperlink>
    </w:p>
    <w:p w14:paraId="21C94FC0" w14:textId="47C2C526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57" w:history="1">
        <w:r w:rsidR="00C21CAC" w:rsidRPr="001A5406">
          <w:rPr>
            <w:rStyle w:val="ae"/>
            <w:rFonts w:ascii="黑体" w:hAnsi="黑体"/>
          </w:rPr>
          <w:t xml:space="preserve">4.1.3 </w:t>
        </w:r>
        <w:r w:rsidR="00C21CAC" w:rsidRPr="001A5406">
          <w:rPr>
            <w:rStyle w:val="ae"/>
            <w:rFonts w:ascii="黑体" w:hAnsi="黑体"/>
          </w:rPr>
          <w:t>文件读写功能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57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51</w:t>
        </w:r>
        <w:r w:rsidR="00C21CAC">
          <w:rPr>
            <w:webHidden/>
          </w:rPr>
          <w:fldChar w:fldCharType="end"/>
        </w:r>
      </w:hyperlink>
    </w:p>
    <w:p w14:paraId="43052E06" w14:textId="3F300376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58" w:history="1">
        <w:r w:rsidR="00C21CAC" w:rsidRPr="001A5406">
          <w:rPr>
            <w:rStyle w:val="ae"/>
            <w:rFonts w:ascii="黑体" w:hAnsi="黑体"/>
          </w:rPr>
          <w:t xml:space="preserve">4.2 </w:t>
        </w:r>
        <w:r w:rsidR="00C21CAC" w:rsidRPr="001A5406">
          <w:rPr>
            <w:rStyle w:val="ae"/>
            <w:rFonts w:ascii="黑体" w:hAnsi="黑体"/>
          </w:rPr>
          <w:t>系统设计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58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52</w:t>
        </w:r>
        <w:r w:rsidR="00C21CAC">
          <w:rPr>
            <w:webHidden/>
          </w:rPr>
          <w:fldChar w:fldCharType="end"/>
        </w:r>
      </w:hyperlink>
    </w:p>
    <w:p w14:paraId="38C37BA4" w14:textId="09538CF1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59" w:history="1">
        <w:r w:rsidR="00C21CAC" w:rsidRPr="001A5406">
          <w:rPr>
            <w:rStyle w:val="ae"/>
            <w:rFonts w:ascii="黑体" w:hAnsi="黑体"/>
          </w:rPr>
          <w:t xml:space="preserve">4.2.1 </w:t>
        </w:r>
        <w:r w:rsidR="00C21CAC" w:rsidRPr="001A5406">
          <w:rPr>
            <w:rStyle w:val="ae"/>
            <w:rFonts w:ascii="黑体" w:hAnsi="黑体"/>
          </w:rPr>
          <w:t>系统总体设计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59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52</w:t>
        </w:r>
        <w:r w:rsidR="00C21CAC">
          <w:rPr>
            <w:webHidden/>
          </w:rPr>
          <w:fldChar w:fldCharType="end"/>
        </w:r>
      </w:hyperlink>
    </w:p>
    <w:p w14:paraId="3E6B05CA" w14:textId="5AD211F7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60" w:history="1">
        <w:r w:rsidR="00C21CAC" w:rsidRPr="001A5406">
          <w:rPr>
            <w:rStyle w:val="ae"/>
            <w:rFonts w:ascii="黑体" w:hAnsi="黑体"/>
          </w:rPr>
          <w:t xml:space="preserve">4.2.2 </w:t>
        </w:r>
        <w:r w:rsidR="00C21CAC" w:rsidRPr="001A5406">
          <w:rPr>
            <w:rStyle w:val="ae"/>
            <w:rFonts w:ascii="黑体" w:hAnsi="黑体"/>
          </w:rPr>
          <w:t>算法设计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60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53</w:t>
        </w:r>
        <w:r w:rsidR="00C21CAC">
          <w:rPr>
            <w:webHidden/>
          </w:rPr>
          <w:fldChar w:fldCharType="end"/>
        </w:r>
      </w:hyperlink>
    </w:p>
    <w:p w14:paraId="2AC9ED9A" w14:textId="0B29CACF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61" w:history="1">
        <w:r w:rsidR="00C21CAC" w:rsidRPr="001A5406">
          <w:rPr>
            <w:rStyle w:val="ae"/>
            <w:rFonts w:ascii="黑体" w:hAnsi="黑体"/>
          </w:rPr>
          <w:t xml:space="preserve">4.3 </w:t>
        </w:r>
        <w:r w:rsidR="00C21CAC" w:rsidRPr="001A5406">
          <w:rPr>
            <w:rStyle w:val="ae"/>
            <w:rFonts w:ascii="黑体" w:hAnsi="黑体"/>
          </w:rPr>
          <w:t>系统实现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61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56</w:t>
        </w:r>
        <w:r w:rsidR="00C21CAC">
          <w:rPr>
            <w:webHidden/>
          </w:rPr>
          <w:fldChar w:fldCharType="end"/>
        </w:r>
      </w:hyperlink>
    </w:p>
    <w:p w14:paraId="1FACF0E8" w14:textId="2F443A8A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62" w:history="1">
        <w:r w:rsidR="00C21CAC" w:rsidRPr="001A5406">
          <w:rPr>
            <w:rStyle w:val="ae"/>
            <w:rFonts w:ascii="黑体" w:hAnsi="黑体"/>
          </w:rPr>
          <w:t xml:space="preserve">4.3.1 </w:t>
        </w:r>
        <w:r w:rsidR="00C21CAC" w:rsidRPr="001A5406">
          <w:rPr>
            <w:rStyle w:val="ae"/>
            <w:rFonts w:ascii="黑体" w:hAnsi="黑体"/>
          </w:rPr>
          <w:t>程序实现环境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62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56</w:t>
        </w:r>
        <w:r w:rsidR="00C21CAC">
          <w:rPr>
            <w:webHidden/>
          </w:rPr>
          <w:fldChar w:fldCharType="end"/>
        </w:r>
      </w:hyperlink>
    </w:p>
    <w:p w14:paraId="48A2C474" w14:textId="2943A7B8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63" w:history="1">
        <w:r w:rsidR="00C21CAC" w:rsidRPr="001A5406">
          <w:rPr>
            <w:rStyle w:val="ae"/>
            <w:rFonts w:ascii="黑体" w:hAnsi="黑体"/>
          </w:rPr>
          <w:t xml:space="preserve">4.3.2 </w:t>
        </w:r>
        <w:r w:rsidR="00C21CAC" w:rsidRPr="001A5406">
          <w:rPr>
            <w:rStyle w:val="ae"/>
            <w:rFonts w:ascii="黑体" w:hAnsi="黑体"/>
          </w:rPr>
          <w:t>头文件及预定义说明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63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56</w:t>
        </w:r>
        <w:r w:rsidR="00C21CAC">
          <w:rPr>
            <w:webHidden/>
          </w:rPr>
          <w:fldChar w:fldCharType="end"/>
        </w:r>
      </w:hyperlink>
    </w:p>
    <w:p w14:paraId="27577D9E" w14:textId="6962EB30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64" w:history="1">
        <w:r w:rsidR="00C21CAC" w:rsidRPr="001A5406">
          <w:rPr>
            <w:rStyle w:val="ae"/>
            <w:rFonts w:ascii="黑体" w:eastAsia="黑体" w:hAnsi="黑体"/>
            <w:b/>
            <w:bCs/>
          </w:rPr>
          <w:t>4.4 系统测试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64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57</w:t>
        </w:r>
        <w:r w:rsidR="00C21CAC">
          <w:rPr>
            <w:webHidden/>
          </w:rPr>
          <w:fldChar w:fldCharType="end"/>
        </w:r>
      </w:hyperlink>
    </w:p>
    <w:p w14:paraId="627AEA51" w14:textId="6F0501E0" w:rsidR="00C21CAC" w:rsidRDefault="00E16B0C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8965165" w:history="1">
        <w:r w:rsidR="00C21CAC" w:rsidRPr="001A5406">
          <w:rPr>
            <w:rStyle w:val="ae"/>
            <w:rFonts w:ascii="黑体" w:hAnsi="黑体"/>
          </w:rPr>
          <w:t xml:space="preserve">4.5 </w:t>
        </w:r>
        <w:r w:rsidR="00C21CAC" w:rsidRPr="001A5406">
          <w:rPr>
            <w:rStyle w:val="ae"/>
            <w:rFonts w:ascii="黑体" w:hAnsi="黑体"/>
          </w:rPr>
          <w:t>实验小结</w:t>
        </w:r>
        <w:r w:rsidR="00C21CAC">
          <w:rPr>
            <w:webHidden/>
          </w:rPr>
          <w:tab/>
        </w:r>
        <w:r w:rsidR="00C21CAC">
          <w:rPr>
            <w:webHidden/>
          </w:rPr>
          <w:fldChar w:fldCharType="begin"/>
        </w:r>
        <w:r w:rsidR="00C21CAC">
          <w:rPr>
            <w:webHidden/>
          </w:rPr>
          <w:instrText xml:space="preserve"> PAGEREF _Toc58965165 \h </w:instrText>
        </w:r>
        <w:r w:rsidR="00C21CAC">
          <w:rPr>
            <w:webHidden/>
          </w:rPr>
        </w:r>
        <w:r w:rsidR="00C21CAC">
          <w:rPr>
            <w:webHidden/>
          </w:rPr>
          <w:fldChar w:fldCharType="separate"/>
        </w:r>
        <w:r w:rsidR="00C21CAC">
          <w:rPr>
            <w:webHidden/>
          </w:rPr>
          <w:t>63</w:t>
        </w:r>
        <w:r w:rsidR="00C21CAC">
          <w:rPr>
            <w:webHidden/>
          </w:rPr>
          <w:fldChar w:fldCharType="end"/>
        </w:r>
      </w:hyperlink>
    </w:p>
    <w:p w14:paraId="207C100D" w14:textId="408BE7B0" w:rsidR="00C21CAC" w:rsidRDefault="00E16B0C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58965166" w:history="1">
        <w:r w:rsidR="00C21CAC" w:rsidRPr="001A5406">
          <w:rPr>
            <w:rStyle w:val="ae"/>
            <w:rFonts w:ascii="黑体" w:eastAsia="黑体"/>
            <w:noProof/>
          </w:rPr>
          <w:t>参考文献</w:t>
        </w:r>
        <w:r w:rsidR="00C21CAC">
          <w:rPr>
            <w:noProof/>
            <w:webHidden/>
          </w:rPr>
          <w:tab/>
        </w:r>
        <w:r w:rsidR="00C21CAC">
          <w:rPr>
            <w:noProof/>
            <w:webHidden/>
          </w:rPr>
          <w:fldChar w:fldCharType="begin"/>
        </w:r>
        <w:r w:rsidR="00C21CAC">
          <w:rPr>
            <w:noProof/>
            <w:webHidden/>
          </w:rPr>
          <w:instrText xml:space="preserve"> PAGEREF _Toc58965166 \h </w:instrText>
        </w:r>
        <w:r w:rsidR="00C21CAC">
          <w:rPr>
            <w:noProof/>
            <w:webHidden/>
          </w:rPr>
        </w:r>
        <w:r w:rsidR="00C21CAC">
          <w:rPr>
            <w:noProof/>
            <w:webHidden/>
          </w:rPr>
          <w:fldChar w:fldCharType="separate"/>
        </w:r>
        <w:r w:rsidR="00C21CAC">
          <w:rPr>
            <w:noProof/>
            <w:webHidden/>
          </w:rPr>
          <w:t>64</w:t>
        </w:r>
        <w:r w:rsidR="00C21CAC">
          <w:rPr>
            <w:noProof/>
            <w:webHidden/>
          </w:rPr>
          <w:fldChar w:fldCharType="end"/>
        </w:r>
      </w:hyperlink>
    </w:p>
    <w:p w14:paraId="52808868" w14:textId="16693113" w:rsidR="00C21CAC" w:rsidRDefault="00E16B0C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58965167" w:history="1">
        <w:r w:rsidR="00C21CAC" w:rsidRPr="001A5406">
          <w:rPr>
            <w:rStyle w:val="ae"/>
            <w:rFonts w:ascii="黑体" w:eastAsia="黑体" w:hAnsi="黑体"/>
            <w:noProof/>
          </w:rPr>
          <w:t>附录A 基于顺序存储结构线性表实现的源程序</w:t>
        </w:r>
        <w:r w:rsidR="00C21CAC">
          <w:rPr>
            <w:noProof/>
            <w:webHidden/>
          </w:rPr>
          <w:tab/>
        </w:r>
        <w:r w:rsidR="00C21CAC">
          <w:rPr>
            <w:noProof/>
            <w:webHidden/>
          </w:rPr>
          <w:fldChar w:fldCharType="begin"/>
        </w:r>
        <w:r w:rsidR="00C21CAC">
          <w:rPr>
            <w:noProof/>
            <w:webHidden/>
          </w:rPr>
          <w:instrText xml:space="preserve"> PAGEREF _Toc58965167 \h </w:instrText>
        </w:r>
        <w:r w:rsidR="00C21CAC">
          <w:rPr>
            <w:noProof/>
            <w:webHidden/>
          </w:rPr>
        </w:r>
        <w:r w:rsidR="00C21CAC">
          <w:rPr>
            <w:noProof/>
            <w:webHidden/>
          </w:rPr>
          <w:fldChar w:fldCharType="separate"/>
        </w:r>
        <w:r w:rsidR="00C21CAC">
          <w:rPr>
            <w:noProof/>
            <w:webHidden/>
          </w:rPr>
          <w:t>65</w:t>
        </w:r>
        <w:r w:rsidR="00C21CAC">
          <w:rPr>
            <w:noProof/>
            <w:webHidden/>
          </w:rPr>
          <w:fldChar w:fldCharType="end"/>
        </w:r>
      </w:hyperlink>
    </w:p>
    <w:p w14:paraId="27FDD4C6" w14:textId="4845F8E2" w:rsidR="00C21CAC" w:rsidRDefault="00E16B0C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58965168" w:history="1">
        <w:r w:rsidR="00C21CAC" w:rsidRPr="001A5406">
          <w:rPr>
            <w:rStyle w:val="ae"/>
            <w:rFonts w:ascii="黑体" w:eastAsia="黑体" w:hAnsi="黑体"/>
            <w:noProof/>
          </w:rPr>
          <w:t>附录B 基于链式存储结构线性表实现的源程序</w:t>
        </w:r>
        <w:r w:rsidR="00C21CAC">
          <w:rPr>
            <w:noProof/>
            <w:webHidden/>
          </w:rPr>
          <w:tab/>
        </w:r>
        <w:r w:rsidR="00C21CAC">
          <w:rPr>
            <w:noProof/>
            <w:webHidden/>
          </w:rPr>
          <w:fldChar w:fldCharType="begin"/>
        </w:r>
        <w:r w:rsidR="00C21CAC">
          <w:rPr>
            <w:noProof/>
            <w:webHidden/>
          </w:rPr>
          <w:instrText xml:space="preserve"> PAGEREF _Toc58965168 \h </w:instrText>
        </w:r>
        <w:r w:rsidR="00C21CAC">
          <w:rPr>
            <w:noProof/>
            <w:webHidden/>
          </w:rPr>
        </w:r>
        <w:r w:rsidR="00C21CAC">
          <w:rPr>
            <w:noProof/>
            <w:webHidden/>
          </w:rPr>
          <w:fldChar w:fldCharType="separate"/>
        </w:r>
        <w:r w:rsidR="00C21CAC">
          <w:rPr>
            <w:noProof/>
            <w:webHidden/>
          </w:rPr>
          <w:t>79</w:t>
        </w:r>
        <w:r w:rsidR="00C21CAC">
          <w:rPr>
            <w:noProof/>
            <w:webHidden/>
          </w:rPr>
          <w:fldChar w:fldCharType="end"/>
        </w:r>
      </w:hyperlink>
    </w:p>
    <w:p w14:paraId="4FD88559" w14:textId="70C1A8F9" w:rsidR="00C21CAC" w:rsidRDefault="00E16B0C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58965169" w:history="1">
        <w:r w:rsidR="00C21CAC" w:rsidRPr="001A5406">
          <w:rPr>
            <w:rStyle w:val="ae"/>
            <w:rFonts w:ascii="黑体" w:eastAsia="黑体" w:hAnsi="黑体"/>
            <w:noProof/>
          </w:rPr>
          <w:t>附录C 基于二叉链表二叉树实现的源程序</w:t>
        </w:r>
        <w:r w:rsidR="00C21CAC">
          <w:rPr>
            <w:noProof/>
            <w:webHidden/>
          </w:rPr>
          <w:tab/>
        </w:r>
        <w:r w:rsidR="00C21CAC">
          <w:rPr>
            <w:noProof/>
            <w:webHidden/>
          </w:rPr>
          <w:fldChar w:fldCharType="begin"/>
        </w:r>
        <w:r w:rsidR="00C21CAC">
          <w:rPr>
            <w:noProof/>
            <w:webHidden/>
          </w:rPr>
          <w:instrText xml:space="preserve"> PAGEREF _Toc58965169 \h </w:instrText>
        </w:r>
        <w:r w:rsidR="00C21CAC">
          <w:rPr>
            <w:noProof/>
            <w:webHidden/>
          </w:rPr>
        </w:r>
        <w:r w:rsidR="00C21CAC">
          <w:rPr>
            <w:noProof/>
            <w:webHidden/>
          </w:rPr>
          <w:fldChar w:fldCharType="separate"/>
        </w:r>
        <w:r w:rsidR="00C21CAC">
          <w:rPr>
            <w:noProof/>
            <w:webHidden/>
          </w:rPr>
          <w:t>94</w:t>
        </w:r>
        <w:r w:rsidR="00C21CAC">
          <w:rPr>
            <w:noProof/>
            <w:webHidden/>
          </w:rPr>
          <w:fldChar w:fldCharType="end"/>
        </w:r>
      </w:hyperlink>
    </w:p>
    <w:p w14:paraId="408083DE" w14:textId="6EE5887D" w:rsidR="00C21CAC" w:rsidRDefault="00E16B0C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58965170" w:history="1">
        <w:r w:rsidR="00C21CAC" w:rsidRPr="001A5406">
          <w:rPr>
            <w:rStyle w:val="ae"/>
            <w:rFonts w:ascii="黑体" w:eastAsia="黑体" w:hAnsi="黑体"/>
            <w:noProof/>
          </w:rPr>
          <w:t>附录D 基于邻接表图实现的源程序</w:t>
        </w:r>
        <w:r w:rsidR="00C21CAC">
          <w:rPr>
            <w:noProof/>
            <w:webHidden/>
          </w:rPr>
          <w:tab/>
        </w:r>
        <w:r w:rsidR="00C21CAC">
          <w:rPr>
            <w:noProof/>
            <w:webHidden/>
          </w:rPr>
          <w:fldChar w:fldCharType="begin"/>
        </w:r>
        <w:r w:rsidR="00C21CAC">
          <w:rPr>
            <w:noProof/>
            <w:webHidden/>
          </w:rPr>
          <w:instrText xml:space="preserve"> PAGEREF _Toc58965170 \h </w:instrText>
        </w:r>
        <w:r w:rsidR="00C21CAC">
          <w:rPr>
            <w:noProof/>
            <w:webHidden/>
          </w:rPr>
        </w:r>
        <w:r w:rsidR="00C21CAC">
          <w:rPr>
            <w:noProof/>
            <w:webHidden/>
          </w:rPr>
          <w:fldChar w:fldCharType="separate"/>
        </w:r>
        <w:r w:rsidR="00C21CAC">
          <w:rPr>
            <w:noProof/>
            <w:webHidden/>
          </w:rPr>
          <w:t>113</w:t>
        </w:r>
        <w:r w:rsidR="00C21CAC">
          <w:rPr>
            <w:noProof/>
            <w:webHidden/>
          </w:rPr>
          <w:fldChar w:fldCharType="end"/>
        </w:r>
      </w:hyperlink>
    </w:p>
    <w:p w14:paraId="0A50C86C" w14:textId="107FD5B9" w:rsidR="00A87A8E" w:rsidRPr="00A87A8E" w:rsidRDefault="00A13B5D" w:rsidP="00A87A8E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kern w:val="2"/>
          <w:sz w:val="36"/>
          <w:szCs w:val="36"/>
        </w:rPr>
      </w:pPr>
      <w:r w:rsidRPr="00B54278">
        <w:rPr>
          <w:rFonts w:ascii="宋体" w:hAnsi="宋体"/>
          <w:b w:val="0"/>
          <w:sz w:val="24"/>
        </w:rPr>
        <w:lastRenderedPageBreak/>
        <w:fldChar w:fldCharType="end"/>
      </w:r>
      <w:bookmarkStart w:id="2" w:name="_Toc58965114"/>
      <w:bookmarkStart w:id="3" w:name="_Toc426687156"/>
      <w:bookmarkStart w:id="4" w:name="_Toc440806751"/>
      <w:commentRangeStart w:id="5"/>
      <w:r w:rsidR="00A87A8E">
        <w:rPr>
          <w:rFonts w:ascii="黑体" w:eastAsia="黑体" w:hAnsi="黑体"/>
          <w:kern w:val="2"/>
          <w:sz w:val="36"/>
          <w:szCs w:val="36"/>
        </w:rPr>
        <w:t xml:space="preserve">1 </w:t>
      </w:r>
      <w:r w:rsidR="00A87A8E">
        <w:rPr>
          <w:rFonts w:ascii="黑体" w:eastAsia="黑体" w:hAnsi="黑体" w:hint="eastAsia"/>
          <w:kern w:val="2"/>
          <w:sz w:val="36"/>
          <w:szCs w:val="36"/>
        </w:rPr>
        <w:t>基于顺序存储结构的线性表实现</w:t>
      </w:r>
      <w:commentRangeEnd w:id="5"/>
      <w:r w:rsidR="00A87A8E">
        <w:rPr>
          <w:rFonts w:ascii="黑体" w:eastAsia="黑体" w:hAnsi="黑体"/>
          <w:sz w:val="36"/>
          <w:szCs w:val="36"/>
        </w:rPr>
        <w:commentReference w:id="5"/>
      </w:r>
      <w:bookmarkEnd w:id="2"/>
    </w:p>
    <w:p w14:paraId="7B69BE43" w14:textId="77777777" w:rsidR="00A87A8E" w:rsidRDefault="00A87A8E" w:rsidP="00A87A8E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6" w:name="_Toc458159880"/>
      <w:bookmarkStart w:id="7" w:name="_Toc58965115"/>
      <w:commentRangeStart w:id="8"/>
      <w:r>
        <w:rPr>
          <w:rFonts w:ascii="黑体" w:hAnsi="黑体"/>
          <w:sz w:val="28"/>
          <w:szCs w:val="28"/>
        </w:rPr>
        <w:t xml:space="preserve">1.1 </w:t>
      </w:r>
      <w:r>
        <w:rPr>
          <w:rFonts w:ascii="黑体" w:hAnsi="黑体" w:hint="eastAsia"/>
          <w:sz w:val="28"/>
          <w:szCs w:val="28"/>
        </w:rPr>
        <w:t>问题描述</w:t>
      </w:r>
      <w:commentRangeEnd w:id="8"/>
      <w:r>
        <w:rPr>
          <w:rStyle w:val="a9"/>
          <w:rFonts w:ascii="Times New Roman" w:eastAsia="宋体" w:hAnsi="Times New Roman"/>
          <w:b w:val="0"/>
          <w:bCs w:val="0"/>
        </w:rPr>
        <w:commentReference w:id="8"/>
      </w:r>
      <w:bookmarkEnd w:id="6"/>
      <w:bookmarkEnd w:id="7"/>
    </w:p>
    <w:p w14:paraId="22B4FDF6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/>
          <w:sz w:val="24"/>
        </w:rPr>
        <w:t>通过实验达到</w:t>
      </w:r>
      <w:r>
        <w:rPr>
          <w:rFonts w:ascii="宋体" w:hAnsi="宋体" w:cs="宋体" w:hint="eastAsia"/>
          <w:sz w:val="24"/>
        </w:rPr>
        <w:t>⑴</w:t>
      </w:r>
      <w:r w:rsidRPr="00A15674">
        <w:rPr>
          <w:rFonts w:ascii="宋体" w:hAnsi="宋体" w:cs="宋体"/>
          <w:sz w:val="24"/>
        </w:rPr>
        <w:t>加深对线性表的概念、基本运算的理解；</w:t>
      </w:r>
      <w:r>
        <w:rPr>
          <w:rFonts w:ascii="宋体" w:hAnsi="宋体" w:cs="宋体" w:hint="eastAsia"/>
          <w:sz w:val="24"/>
        </w:rPr>
        <w:t>⑵</w:t>
      </w:r>
      <w:r w:rsidRPr="00A15674">
        <w:rPr>
          <w:rFonts w:ascii="宋体" w:hAnsi="宋体" w:cs="宋体"/>
          <w:sz w:val="24"/>
        </w:rPr>
        <w:t>熟练掌握线性表的逻辑结构与物理结构的关系；</w:t>
      </w:r>
      <w:r>
        <w:rPr>
          <w:rFonts w:ascii="宋体" w:hAnsi="宋体" w:cs="宋体" w:hint="eastAsia"/>
          <w:sz w:val="24"/>
        </w:rPr>
        <w:t>⑶</w:t>
      </w:r>
      <w:r w:rsidRPr="00A15674">
        <w:rPr>
          <w:rFonts w:ascii="宋体" w:hAnsi="宋体" w:cs="宋体"/>
          <w:sz w:val="24"/>
        </w:rPr>
        <w:t>物理结构采用顺序表,熟练掌握线性表的基本运算的实现。</w:t>
      </w:r>
    </w:p>
    <w:p w14:paraId="147F9652" w14:textId="77777777" w:rsidR="00A87A8E" w:rsidRDefault="00A87A8E" w:rsidP="00A87A8E">
      <w:pPr>
        <w:pStyle w:val="2"/>
        <w:spacing w:beforeLines="50" w:before="156" w:afterLines="50" w:after="156" w:line="360" w:lineRule="auto"/>
        <w:rPr>
          <w:rFonts w:ascii="黑体"/>
          <w:sz w:val="24"/>
          <w:szCs w:val="24"/>
        </w:rPr>
      </w:pPr>
      <w:bookmarkStart w:id="9" w:name="_Toc58965116"/>
      <w:commentRangeStart w:id="10"/>
      <w:r>
        <w:rPr>
          <w:rFonts w:ascii="黑体" w:hAnsi="黑体"/>
          <w:sz w:val="24"/>
          <w:szCs w:val="24"/>
        </w:rPr>
        <w:t xml:space="preserve">1.1.1 </w:t>
      </w:r>
      <w:r>
        <w:rPr>
          <w:rFonts w:ascii="黑体" w:hAnsi="黑体" w:hint="eastAsia"/>
          <w:sz w:val="24"/>
          <w:szCs w:val="24"/>
        </w:rPr>
        <w:t>12个基本函数需求实现</w:t>
      </w:r>
      <w:commentRangeEnd w:id="10"/>
      <w:r>
        <w:rPr>
          <w:rStyle w:val="a9"/>
          <w:rFonts w:ascii="Times New Roman" w:eastAsia="宋体" w:hAnsi="Times New Roman"/>
          <w:b w:val="0"/>
          <w:bCs w:val="0"/>
        </w:rPr>
        <w:commentReference w:id="10"/>
      </w:r>
      <w:bookmarkEnd w:id="9"/>
    </w:p>
    <w:p w14:paraId="7DB673FE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/>
          <w:sz w:val="24"/>
        </w:rPr>
        <w:t>依据最小完备性和常用性相结合的原则，以函数形式定义了线性表的初始化表、销毁表、清空表、判定空表、求表长和获得元素等12种基本运算，具体运算功能定义如下。</w:t>
      </w:r>
    </w:p>
    <w:p w14:paraId="5B8CDDEB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⑴</w:t>
      </w:r>
      <w:r w:rsidRPr="00A15674">
        <w:rPr>
          <w:rFonts w:ascii="宋体" w:hAnsi="宋体" w:cs="宋体"/>
          <w:sz w:val="24"/>
        </w:rPr>
        <w:t>初始化表：函数名称是InitList(L)；初始条件是线性表L不存在；操作结果是构造一个空的线性表。</w:t>
      </w:r>
    </w:p>
    <w:p w14:paraId="462A69F2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bookmarkStart w:id="11" w:name="_Toc458159882"/>
      <w:r w:rsidRPr="00A15674">
        <w:rPr>
          <w:rFonts w:ascii="宋体" w:hAnsi="宋体" w:cs="宋体" w:hint="eastAsia"/>
          <w:sz w:val="24"/>
        </w:rPr>
        <w:t>⑵</w:t>
      </w:r>
      <w:r w:rsidRPr="00A15674">
        <w:rPr>
          <w:rFonts w:ascii="宋体" w:hAnsi="宋体" w:cs="宋体"/>
          <w:sz w:val="24"/>
        </w:rPr>
        <w:t>销毁表：函数名称是DestroyList(L)；初始条件是线性表L已存在；操作结果是销毁线性表L。</w:t>
      </w:r>
    </w:p>
    <w:p w14:paraId="642F4021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⑶</w:t>
      </w:r>
      <w:r w:rsidRPr="00A15674">
        <w:rPr>
          <w:rFonts w:ascii="宋体" w:hAnsi="宋体" w:cs="宋体"/>
          <w:sz w:val="24"/>
        </w:rPr>
        <w:t>清空表：函数名称是ClearList(L)；初始条件是线性表L已存在；操作结果是将L重置为空表。</w:t>
      </w:r>
    </w:p>
    <w:p w14:paraId="03BC1C51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⑷</w:t>
      </w:r>
      <w:r w:rsidRPr="00A15674">
        <w:rPr>
          <w:rFonts w:ascii="宋体" w:hAnsi="宋体" w:cs="宋体"/>
          <w:sz w:val="24"/>
        </w:rPr>
        <w:t>判定空表：函数名称是ListEmpty(L)；初始条件是线性表L已存在；操作结果是若L为空表则返回TRUE,否则返回FALSE。</w:t>
      </w:r>
    </w:p>
    <w:p w14:paraId="6296F93C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⑸</w:t>
      </w:r>
      <w:r w:rsidRPr="00A15674">
        <w:rPr>
          <w:rFonts w:ascii="宋体" w:hAnsi="宋体" w:cs="宋体"/>
          <w:sz w:val="24"/>
        </w:rPr>
        <w:t>求表长：函数名称是ListLength(L)；初始条件是线性表已存在；操作结果是返回L中数据元素的个数。</w:t>
      </w:r>
    </w:p>
    <w:p w14:paraId="54E45A46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⑹</w:t>
      </w:r>
      <w:r w:rsidRPr="00A15674">
        <w:rPr>
          <w:rFonts w:ascii="宋体" w:hAnsi="宋体" w:cs="宋体"/>
          <w:sz w:val="24"/>
        </w:rPr>
        <w:t>获得元素：函数名称是GetElem(L,i,e)；初始条件是线性表已存在，1≤i≤ListLength(L)；操作结果是用e返回L中第i个数据元素的值。</w:t>
      </w:r>
    </w:p>
    <w:p w14:paraId="57680359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⑺</w:t>
      </w:r>
      <w:r w:rsidRPr="00A15674">
        <w:rPr>
          <w:rFonts w:ascii="宋体" w:hAnsi="宋体" w:cs="宋体"/>
          <w:sz w:val="24"/>
        </w:rPr>
        <w:t>查找元素：函数名称是LocateElem(L,e,compare())；初始条件是线性表已存在；操作结果是返回L中第1个与e满足关系compare（）关系的数据元素的位序，若这样的数据元素不存在，则返回值为0。</w:t>
      </w:r>
    </w:p>
    <w:p w14:paraId="4C5557F4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⑻</w:t>
      </w:r>
      <w:r w:rsidRPr="00A15674">
        <w:rPr>
          <w:rFonts w:ascii="宋体" w:hAnsi="宋体" w:cs="宋体"/>
          <w:sz w:val="24"/>
        </w:rPr>
        <w:t>获得前驱：函数名称是PriorElem(L,e,pre)；初始条件是线性表L已存在；操作结果是若</w:t>
      </w:r>
      <w:r w:rsidRPr="00A15674">
        <w:rPr>
          <w:rFonts w:ascii="宋体" w:hAnsi="宋体" w:cs="宋体" w:hint="eastAsia"/>
          <w:sz w:val="24"/>
        </w:rPr>
        <w:t>e</w:t>
      </w:r>
      <w:r w:rsidRPr="00A15674">
        <w:rPr>
          <w:rFonts w:ascii="宋体" w:hAnsi="宋体" w:cs="宋体"/>
          <w:sz w:val="24"/>
        </w:rPr>
        <w:t>是L的数据元素，且不是第一个，则用pre返回它的前驱，否则操作失败，pre无定义。</w:t>
      </w:r>
    </w:p>
    <w:p w14:paraId="011C17B1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lastRenderedPageBreak/>
        <w:t>⑼</w:t>
      </w:r>
      <w:r w:rsidRPr="00A15674">
        <w:rPr>
          <w:rFonts w:ascii="宋体" w:hAnsi="宋体" w:cs="宋体"/>
          <w:sz w:val="24"/>
        </w:rPr>
        <w:t>获得后继：函数名称是NextElem(L,e,next)；初始条件是线性表L已存在；操作结果是若e是L的数据元素，且不是最后一个，则用next返回它的后继，否则操作失败，next无定义。</w:t>
      </w:r>
    </w:p>
    <w:p w14:paraId="2DC591EE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⑽</w:t>
      </w:r>
      <w:r w:rsidRPr="00A15674">
        <w:rPr>
          <w:rFonts w:ascii="宋体" w:hAnsi="宋体" w:cs="宋体"/>
          <w:sz w:val="24"/>
        </w:rPr>
        <w:t>插入元素：函数名称是ListInsert(L,i,e)；初始条件是线性表L已存在，1≤i≤ListLength(L)+1；操作结果是在L的第i个位置之前插入新的数据元素e。</w:t>
      </w:r>
    </w:p>
    <w:p w14:paraId="0F7C2CE2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⑾</w:t>
      </w:r>
      <w:r w:rsidRPr="00A15674">
        <w:rPr>
          <w:rFonts w:ascii="宋体" w:hAnsi="宋体" w:cs="宋体"/>
          <w:sz w:val="24"/>
        </w:rPr>
        <w:t>删除元素：函数名称是ListDelete(L,i,e)；初始条件是线性表L已存在且非空，1≤i≤ListLength(L)；操作结果：删除L的第i个数据元素，用e返回其值。</w:t>
      </w:r>
    </w:p>
    <w:p w14:paraId="29D29BC7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⑿</w:t>
      </w:r>
      <w:r w:rsidRPr="00A15674">
        <w:rPr>
          <w:rFonts w:ascii="宋体" w:hAnsi="宋体" w:cs="宋体"/>
          <w:sz w:val="24"/>
        </w:rPr>
        <w:t>遍历表：函数名称是ListTrabverse (L)</w:t>
      </w:r>
      <w:r w:rsidRPr="00A15674">
        <w:rPr>
          <w:rFonts w:ascii="宋体" w:hAnsi="宋体" w:cs="宋体" w:hint="eastAsia"/>
          <w:sz w:val="24"/>
        </w:rPr>
        <w:t>;</w:t>
      </w:r>
      <w:r w:rsidRPr="00A15674">
        <w:rPr>
          <w:rFonts w:ascii="宋体" w:hAnsi="宋体" w:cs="宋体"/>
          <w:sz w:val="24"/>
        </w:rPr>
        <w:t>初始条件是线性表L已存在；操作结果是依次</w:t>
      </w:r>
      <w:r w:rsidRPr="00A15674">
        <w:rPr>
          <w:rFonts w:ascii="宋体" w:hAnsi="宋体" w:cs="宋体" w:hint="eastAsia"/>
          <w:sz w:val="24"/>
        </w:rPr>
        <w:t>输出</w:t>
      </w:r>
      <w:r w:rsidRPr="00A15674">
        <w:rPr>
          <w:rFonts w:ascii="宋体" w:hAnsi="宋体" w:cs="宋体"/>
          <w:sz w:val="24"/>
        </w:rPr>
        <w:t>L的每个数据元素。</w:t>
      </w:r>
    </w:p>
    <w:p w14:paraId="0FAEEFEF" w14:textId="77777777" w:rsidR="00A87A8E" w:rsidRDefault="00A87A8E" w:rsidP="00A87A8E">
      <w:pPr>
        <w:spacing w:line="360" w:lineRule="auto"/>
        <w:ind w:firstLineChars="200" w:firstLine="480"/>
        <w:rPr>
          <w:sz w:val="24"/>
        </w:rPr>
      </w:pPr>
    </w:p>
    <w:p w14:paraId="45375C5C" w14:textId="77777777" w:rsidR="00A87A8E" w:rsidRDefault="00A87A8E" w:rsidP="00A87A8E">
      <w:pPr>
        <w:pStyle w:val="2"/>
        <w:spacing w:beforeLines="50" w:before="156" w:afterLines="50" w:after="156" w:line="360" w:lineRule="auto"/>
        <w:rPr>
          <w:rFonts w:ascii="黑体"/>
          <w:sz w:val="24"/>
          <w:szCs w:val="24"/>
        </w:rPr>
      </w:pPr>
      <w:bookmarkStart w:id="12" w:name="_Toc58965117"/>
      <w:r>
        <w:rPr>
          <w:rFonts w:ascii="黑体" w:hAnsi="黑体"/>
          <w:sz w:val="24"/>
          <w:szCs w:val="24"/>
        </w:rPr>
        <w:t>1.1.</w:t>
      </w:r>
      <w:r>
        <w:rPr>
          <w:rFonts w:ascii="黑体" w:hAnsi="黑体" w:hint="eastAsia"/>
          <w:sz w:val="24"/>
          <w:szCs w:val="24"/>
        </w:rPr>
        <w:t>2</w:t>
      </w:r>
      <w:r>
        <w:rPr>
          <w:rFonts w:ascii="黑体" w:hAnsi="黑体"/>
          <w:sz w:val="24"/>
          <w:szCs w:val="24"/>
        </w:rPr>
        <w:t xml:space="preserve"> </w:t>
      </w:r>
      <w:r>
        <w:rPr>
          <w:rFonts w:ascii="黑体" w:hAnsi="黑体" w:hint="eastAsia"/>
          <w:sz w:val="24"/>
          <w:szCs w:val="24"/>
        </w:rPr>
        <w:t>演示系统</w:t>
      </w:r>
      <w:bookmarkEnd w:id="12"/>
    </w:p>
    <w:p w14:paraId="77DEFDE9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演示系统采用菜单形式呈现，有两层目录，实现多个线性表管理。欢迎菜单有包括退出系统、进入次级菜单的五个操作，次级菜单实现了顺序表的12个基本操作，以及文件写入、读取功能，还有返还初级菜单的功能。</w:t>
      </w:r>
    </w:p>
    <w:p w14:paraId="40BFDCEA" w14:textId="77777777" w:rsidR="00A87A8E" w:rsidRDefault="00A87A8E" w:rsidP="00A87A8E">
      <w:pPr>
        <w:pStyle w:val="2"/>
        <w:spacing w:beforeLines="50" w:before="156" w:afterLines="50" w:after="156" w:line="360" w:lineRule="auto"/>
        <w:rPr>
          <w:rFonts w:ascii="黑体" w:hAnsi="黑体"/>
          <w:sz w:val="24"/>
          <w:szCs w:val="24"/>
        </w:rPr>
      </w:pPr>
      <w:bookmarkStart w:id="13" w:name="_Toc58965118"/>
      <w:r>
        <w:rPr>
          <w:rFonts w:ascii="黑体" w:hAnsi="黑体"/>
          <w:sz w:val="24"/>
          <w:szCs w:val="24"/>
        </w:rPr>
        <w:t>1.1.</w:t>
      </w:r>
      <w:r>
        <w:rPr>
          <w:rFonts w:ascii="黑体" w:hAnsi="黑体" w:hint="eastAsia"/>
          <w:sz w:val="24"/>
          <w:szCs w:val="24"/>
        </w:rPr>
        <w:t>3</w:t>
      </w:r>
      <w:r>
        <w:rPr>
          <w:rFonts w:ascii="黑体" w:hAnsi="黑体"/>
          <w:sz w:val="24"/>
          <w:szCs w:val="24"/>
        </w:rPr>
        <w:t xml:space="preserve"> </w:t>
      </w:r>
      <w:r>
        <w:rPr>
          <w:rFonts w:ascii="黑体" w:hAnsi="黑体" w:hint="eastAsia"/>
          <w:sz w:val="24"/>
          <w:szCs w:val="24"/>
        </w:rPr>
        <w:t>文件读写功能</w:t>
      </w:r>
      <w:bookmarkEnd w:id="13"/>
    </w:p>
    <w:p w14:paraId="1B8ACDDC" w14:textId="77777777" w:rsidR="00A87A8E" w:rsidRPr="00A15674" w:rsidRDefault="00A87A8E" w:rsidP="00A87A8E">
      <w:pPr>
        <w:ind w:firstLine="432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除了12种顺序表基本操作，本实验还新增了写入文件以及读取文件的功能</w:t>
      </w:r>
    </w:p>
    <w:p w14:paraId="37082406" w14:textId="77777777" w:rsidR="00A87A8E" w:rsidRPr="00A15674" w:rsidRDefault="00A87A8E" w:rsidP="00A87A8E">
      <w:pPr>
        <w:ind w:firstLine="432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(</w:t>
      </w:r>
      <w:r w:rsidRPr="00A15674">
        <w:rPr>
          <w:rFonts w:ascii="宋体" w:hAnsi="宋体" w:cs="宋体"/>
          <w:sz w:val="24"/>
        </w:rPr>
        <w:t>1)</w:t>
      </w:r>
      <w:r w:rsidRPr="00A15674">
        <w:rPr>
          <w:rFonts w:ascii="宋体" w:hAnsi="宋体" w:cs="宋体" w:hint="eastAsia"/>
          <w:sz w:val="24"/>
        </w:rPr>
        <w:t>写入文件：函数名称是S</w:t>
      </w:r>
      <w:r w:rsidRPr="00A15674">
        <w:rPr>
          <w:rFonts w:ascii="宋体" w:hAnsi="宋体" w:cs="宋体"/>
          <w:sz w:val="24"/>
        </w:rPr>
        <w:t>aveList(L,FileName)</w:t>
      </w:r>
      <w:r w:rsidRPr="00A15674">
        <w:rPr>
          <w:rFonts w:ascii="宋体" w:hAnsi="宋体" w:cs="宋体" w:hint="eastAsia"/>
          <w:sz w:val="24"/>
        </w:rPr>
        <w:t>;初始条件是线性表L存在；操作结果是把顺序表L中的数据按顺序写入指定文件中。</w:t>
      </w:r>
    </w:p>
    <w:p w14:paraId="4E5ACF5F" w14:textId="77777777" w:rsidR="00A87A8E" w:rsidRPr="00A15674" w:rsidRDefault="00A87A8E" w:rsidP="00A87A8E">
      <w:pPr>
        <w:ind w:firstLine="432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(2)读取文件：函数名称是L</w:t>
      </w:r>
      <w:r w:rsidRPr="00A15674">
        <w:rPr>
          <w:rFonts w:ascii="宋体" w:hAnsi="宋体" w:cs="宋体"/>
          <w:sz w:val="24"/>
        </w:rPr>
        <w:t>oadList(L,FileName);</w:t>
      </w:r>
      <w:r w:rsidRPr="00A15674">
        <w:rPr>
          <w:rFonts w:ascii="宋体" w:hAnsi="宋体" w:cs="宋体" w:hint="eastAsia"/>
          <w:sz w:val="24"/>
        </w:rPr>
        <w:t>初始条件是存在指定文件；操作结果是把指定文件中的数据存入顺序表中。</w:t>
      </w:r>
    </w:p>
    <w:p w14:paraId="0CD25D83" w14:textId="77777777" w:rsidR="00A87A8E" w:rsidRPr="009D6C9E" w:rsidRDefault="00A87A8E" w:rsidP="00A87A8E">
      <w:pPr>
        <w:spacing w:line="360" w:lineRule="auto"/>
        <w:ind w:firstLineChars="200" w:firstLine="480"/>
        <w:rPr>
          <w:sz w:val="24"/>
        </w:rPr>
      </w:pPr>
    </w:p>
    <w:p w14:paraId="7D5A1093" w14:textId="77777777" w:rsidR="00A87A8E" w:rsidRDefault="00A87A8E" w:rsidP="00A87A8E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14" w:name="_Toc58965119"/>
      <w:commentRangeStart w:id="15"/>
      <w:r>
        <w:rPr>
          <w:rFonts w:ascii="黑体" w:hAnsi="黑体"/>
          <w:sz w:val="28"/>
          <w:szCs w:val="28"/>
        </w:rPr>
        <w:t xml:space="preserve">1.2 </w:t>
      </w:r>
      <w:r>
        <w:rPr>
          <w:rFonts w:ascii="黑体" w:hAnsi="黑体" w:hint="eastAsia"/>
          <w:sz w:val="28"/>
          <w:szCs w:val="28"/>
        </w:rPr>
        <w:t>系统设计</w:t>
      </w:r>
      <w:commentRangeEnd w:id="15"/>
      <w:r>
        <w:rPr>
          <w:rStyle w:val="a9"/>
          <w:rFonts w:ascii="Times New Roman" w:eastAsia="宋体" w:hAnsi="Times New Roman"/>
          <w:b w:val="0"/>
          <w:bCs w:val="0"/>
        </w:rPr>
        <w:commentReference w:id="15"/>
      </w:r>
      <w:bookmarkEnd w:id="11"/>
      <w:bookmarkEnd w:id="14"/>
    </w:p>
    <w:p w14:paraId="033ADB21" w14:textId="77777777" w:rsidR="00A87A8E" w:rsidRDefault="00A87A8E" w:rsidP="00A87A8E">
      <w:pPr>
        <w:pStyle w:val="2"/>
        <w:spacing w:beforeLines="50" w:before="156" w:afterLines="50" w:after="156" w:line="360" w:lineRule="auto"/>
        <w:rPr>
          <w:rFonts w:ascii="黑体" w:hAnsi="黑体"/>
          <w:sz w:val="24"/>
          <w:szCs w:val="24"/>
        </w:rPr>
      </w:pPr>
      <w:bookmarkStart w:id="16" w:name="_Toc58965120"/>
      <w:r>
        <w:rPr>
          <w:rFonts w:ascii="黑体" w:hAnsi="黑体"/>
          <w:sz w:val="24"/>
          <w:szCs w:val="24"/>
        </w:rPr>
        <w:t>1.</w:t>
      </w:r>
      <w:r>
        <w:rPr>
          <w:rFonts w:ascii="黑体" w:hAnsi="黑体" w:hint="eastAsia"/>
          <w:sz w:val="24"/>
          <w:szCs w:val="24"/>
        </w:rPr>
        <w:t>2.1</w:t>
      </w:r>
      <w:r>
        <w:rPr>
          <w:rFonts w:ascii="黑体" w:hAnsi="黑体"/>
          <w:sz w:val="24"/>
          <w:szCs w:val="24"/>
        </w:rPr>
        <w:t xml:space="preserve"> </w:t>
      </w:r>
      <w:r>
        <w:rPr>
          <w:rFonts w:ascii="黑体" w:hAnsi="黑体" w:hint="eastAsia"/>
          <w:sz w:val="24"/>
          <w:szCs w:val="24"/>
        </w:rPr>
        <w:t>系统总体设计</w:t>
      </w:r>
      <w:bookmarkEnd w:id="16"/>
    </w:p>
    <w:p w14:paraId="03F5410E" w14:textId="77777777" w:rsidR="00A87A8E" w:rsidRPr="00A15674" w:rsidRDefault="00A87A8E" w:rsidP="00A87A8E">
      <w:pPr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系统main函数中switch作为主干，循环运行。</w:t>
      </w:r>
    </w:p>
    <w:p w14:paraId="72CD752D" w14:textId="77777777" w:rsidR="00A87A8E" w:rsidRPr="00841FAF" w:rsidRDefault="00A87A8E" w:rsidP="00A87A8E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4FC16D4C" wp14:editId="4A8AD553">
            <wp:extent cx="2689484" cy="367919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65166" cy="3782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B26AD64" wp14:editId="25D69FCF">
            <wp:extent cx="2301240" cy="4066328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01240" cy="4066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152DEF" w14:textId="77777777" w:rsidR="00A87A8E" w:rsidRDefault="00A87A8E" w:rsidP="00A87A8E">
      <w:pPr>
        <w:spacing w:line="360" w:lineRule="auto"/>
        <w:ind w:left="105" w:hangingChars="50" w:hanging="105"/>
        <w:jc w:val="center"/>
        <w:rPr>
          <w:rFonts w:ascii="宋体"/>
          <w:sz w:val="24"/>
        </w:rPr>
      </w:pPr>
      <w:r>
        <w:rPr>
          <w:rStyle w:val="a9"/>
        </w:rPr>
        <w:commentReference w:id="17"/>
      </w:r>
    </w:p>
    <w:p w14:paraId="7A8FF86C" w14:textId="77777777" w:rsidR="00A87A8E" w:rsidRDefault="00A87A8E" w:rsidP="00A87A8E">
      <w:pPr>
        <w:spacing w:line="360" w:lineRule="auto"/>
        <w:jc w:val="center"/>
        <w:rPr>
          <w:rFonts w:ascii="黑体" w:eastAsia="黑体" w:hAnsi="宋体"/>
          <w:sz w:val="24"/>
        </w:rPr>
      </w:pPr>
      <w:commentRangeStart w:id="18"/>
      <w:r>
        <w:rPr>
          <w:rFonts w:ascii="黑体" w:eastAsia="黑体" w:hAnsi="宋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2-</w:t>
      </w:r>
      <w:r>
        <w:rPr>
          <w:kern w:val="0"/>
          <w:sz w:val="24"/>
        </w:rPr>
        <w:t>1</w:t>
      </w:r>
      <w:r>
        <w:rPr>
          <w:rFonts w:ascii="黑体" w:eastAsia="黑体" w:hAnsi="宋体" w:hint="eastAsia"/>
          <w:sz w:val="24"/>
        </w:rPr>
        <w:t xml:space="preserve"> 系统总体设计思路图</w:t>
      </w:r>
      <w:commentRangeEnd w:id="18"/>
      <w:r>
        <w:rPr>
          <w:rStyle w:val="a9"/>
        </w:rPr>
        <w:commentReference w:id="18"/>
      </w:r>
    </w:p>
    <w:p w14:paraId="003A35D5" w14:textId="77777777" w:rsidR="00A87A8E" w:rsidRDefault="00A87A8E" w:rsidP="00A87A8E">
      <w:pPr>
        <w:spacing w:line="360" w:lineRule="auto"/>
        <w:jc w:val="center"/>
        <w:rPr>
          <w:rFonts w:ascii="宋体"/>
          <w:sz w:val="24"/>
        </w:rPr>
      </w:pPr>
      <w:r>
        <w:rPr>
          <w:noProof/>
        </w:rPr>
        <w:drawing>
          <wp:inline distT="0" distB="0" distL="0" distR="0" wp14:anchorId="35BD90CE" wp14:editId="4469090D">
            <wp:extent cx="5361737" cy="2263140"/>
            <wp:effectExtent l="0" t="0" r="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32668" cy="2293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2FE3C0" w14:textId="77777777" w:rsidR="00A87A8E" w:rsidRDefault="00A87A8E" w:rsidP="00A87A8E">
      <w:pPr>
        <w:spacing w:line="360" w:lineRule="auto"/>
        <w:jc w:val="center"/>
        <w:rPr>
          <w:rFonts w:ascii="黑体" w:eastAsia="黑体" w:hAnsi="宋体"/>
          <w:sz w:val="24"/>
        </w:rPr>
      </w:pPr>
      <w:commentRangeStart w:id="19"/>
      <w:r>
        <w:rPr>
          <w:rFonts w:ascii="黑体" w:eastAsia="黑体" w:hAnsi="宋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2-2</w:t>
      </w:r>
      <w:r>
        <w:rPr>
          <w:rFonts w:ascii="黑体" w:eastAsia="黑体" w:hAnsi="宋体"/>
          <w:sz w:val="24"/>
        </w:rPr>
        <w:t xml:space="preserve"> </w:t>
      </w:r>
      <w:r>
        <w:rPr>
          <w:rFonts w:ascii="黑体" w:eastAsia="黑体" w:hAnsi="宋体" w:hint="eastAsia"/>
          <w:sz w:val="24"/>
        </w:rPr>
        <w:t>初级菜单图</w:t>
      </w:r>
      <w:commentRangeEnd w:id="19"/>
    </w:p>
    <w:p w14:paraId="4C411F82" w14:textId="77777777" w:rsidR="00A87A8E" w:rsidRDefault="00A87A8E" w:rsidP="00A87A8E">
      <w:pPr>
        <w:spacing w:line="360" w:lineRule="auto"/>
        <w:jc w:val="center"/>
        <w:rPr>
          <w:noProof/>
        </w:rPr>
      </w:pPr>
      <w:r>
        <w:rPr>
          <w:rStyle w:val="a9"/>
        </w:rPr>
        <w:lastRenderedPageBreak/>
        <w:commentReference w:id="19"/>
      </w:r>
      <w:r w:rsidRPr="00707A1F">
        <w:rPr>
          <w:noProof/>
        </w:rPr>
        <w:t xml:space="preserve"> </w:t>
      </w:r>
      <w:r>
        <w:rPr>
          <w:noProof/>
        </w:rPr>
        <w:drawing>
          <wp:inline distT="0" distB="0" distL="0" distR="0" wp14:anchorId="0C8D05E0" wp14:editId="19272729">
            <wp:extent cx="5189220" cy="2297366"/>
            <wp:effectExtent l="0" t="0" r="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51507" cy="2324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28F85" w14:textId="77777777" w:rsidR="00A87A8E" w:rsidRPr="00707A1F" w:rsidRDefault="00A87A8E" w:rsidP="00A87A8E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2-3</w:t>
      </w:r>
      <w:r>
        <w:rPr>
          <w:rFonts w:ascii="黑体" w:eastAsia="黑体" w:hAnsi="宋体"/>
          <w:sz w:val="24"/>
        </w:rPr>
        <w:t xml:space="preserve"> </w:t>
      </w:r>
      <w:r>
        <w:rPr>
          <w:rFonts w:ascii="黑体" w:eastAsia="黑体" w:hAnsi="宋体" w:hint="eastAsia"/>
          <w:sz w:val="24"/>
        </w:rPr>
        <w:t>次级菜单图</w:t>
      </w:r>
    </w:p>
    <w:p w14:paraId="5528E497" w14:textId="77777777" w:rsidR="00A87A8E" w:rsidRDefault="00A87A8E" w:rsidP="00A87A8E"/>
    <w:p w14:paraId="1CD657B0" w14:textId="77777777" w:rsidR="00A87A8E" w:rsidRDefault="00A87A8E" w:rsidP="00A87A8E">
      <w:pPr>
        <w:pStyle w:val="2"/>
        <w:spacing w:beforeLines="50" w:before="156" w:afterLines="50" w:after="156" w:line="360" w:lineRule="auto"/>
        <w:rPr>
          <w:rFonts w:ascii="黑体" w:hAnsi="黑体"/>
          <w:sz w:val="24"/>
          <w:szCs w:val="24"/>
        </w:rPr>
      </w:pPr>
      <w:bookmarkStart w:id="20" w:name="_Toc58965121"/>
      <w:r>
        <w:rPr>
          <w:rFonts w:ascii="黑体" w:hAnsi="黑体"/>
          <w:sz w:val="24"/>
          <w:szCs w:val="24"/>
        </w:rPr>
        <w:t>1.</w:t>
      </w:r>
      <w:r>
        <w:rPr>
          <w:rFonts w:ascii="黑体" w:hAnsi="黑体" w:hint="eastAsia"/>
          <w:sz w:val="24"/>
          <w:szCs w:val="24"/>
        </w:rPr>
        <w:t>2.2</w:t>
      </w:r>
      <w:r>
        <w:rPr>
          <w:rFonts w:ascii="黑体" w:hAnsi="黑体"/>
          <w:sz w:val="24"/>
          <w:szCs w:val="24"/>
        </w:rPr>
        <w:t xml:space="preserve"> </w:t>
      </w:r>
      <w:r>
        <w:rPr>
          <w:rFonts w:ascii="黑体" w:hAnsi="黑体" w:hint="eastAsia"/>
          <w:sz w:val="24"/>
          <w:szCs w:val="24"/>
        </w:rPr>
        <w:t>算法设计</w:t>
      </w:r>
      <w:bookmarkEnd w:id="20"/>
    </w:p>
    <w:p w14:paraId="65EEC4D1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⑴</w:t>
      </w:r>
      <w:r w:rsidRPr="00A15674">
        <w:rPr>
          <w:rFonts w:ascii="宋体" w:hAnsi="宋体" w:cs="宋体"/>
          <w:sz w:val="24"/>
        </w:rPr>
        <w:t>初始化表：status InitList(SqList *L)</w:t>
      </w:r>
      <w:r w:rsidRPr="00A15674">
        <w:rPr>
          <w:rFonts w:ascii="宋体" w:hAnsi="宋体" w:cs="宋体" w:hint="eastAsia"/>
          <w:sz w:val="24"/>
        </w:rPr>
        <w:t>；</w:t>
      </w:r>
      <w:r w:rsidRPr="00A15674">
        <w:rPr>
          <w:rFonts w:ascii="宋体" w:hAnsi="宋体" w:cs="宋体"/>
          <w:sz w:val="24"/>
        </w:rPr>
        <w:t>线性表L</w:t>
      </w:r>
      <w:r w:rsidRPr="00A15674">
        <w:rPr>
          <w:rFonts w:ascii="宋体" w:hAnsi="宋体" w:cs="宋体" w:hint="eastAsia"/>
          <w:sz w:val="24"/>
        </w:rPr>
        <w:t>存在时，返回I</w:t>
      </w:r>
      <w:r w:rsidRPr="00A15674">
        <w:rPr>
          <w:rFonts w:ascii="宋体" w:hAnsi="宋体" w:cs="宋体"/>
          <w:sz w:val="24"/>
        </w:rPr>
        <w:t>NFEASIBLE</w:t>
      </w:r>
      <w:r w:rsidRPr="00A15674">
        <w:rPr>
          <w:rFonts w:ascii="宋体" w:hAnsi="宋体" w:cs="宋体" w:hint="eastAsia"/>
          <w:sz w:val="24"/>
        </w:rPr>
        <w:t>；线性表不存在时，为L</w:t>
      </w:r>
      <w:r w:rsidRPr="00A15674">
        <w:rPr>
          <w:rFonts w:ascii="宋体" w:hAnsi="宋体" w:cs="宋体"/>
          <w:sz w:val="24"/>
        </w:rPr>
        <w:t>.elem</w:t>
      </w:r>
      <w:r w:rsidRPr="00A15674">
        <w:rPr>
          <w:rFonts w:ascii="宋体" w:hAnsi="宋体" w:cs="宋体" w:hint="eastAsia"/>
          <w:sz w:val="24"/>
        </w:rPr>
        <w:t>分配空间并将L</w:t>
      </w:r>
      <w:r w:rsidRPr="00A15674">
        <w:rPr>
          <w:rFonts w:ascii="宋体" w:hAnsi="宋体" w:cs="宋体"/>
          <w:sz w:val="24"/>
        </w:rPr>
        <w:t>.length</w:t>
      </w:r>
      <w:r w:rsidRPr="00A15674">
        <w:rPr>
          <w:rFonts w:ascii="宋体" w:hAnsi="宋体" w:cs="宋体" w:hint="eastAsia"/>
          <w:sz w:val="24"/>
        </w:rPr>
        <w:t>置零，L</w:t>
      </w:r>
      <w:r w:rsidRPr="00A15674">
        <w:rPr>
          <w:rFonts w:ascii="宋体" w:hAnsi="宋体" w:cs="宋体"/>
          <w:sz w:val="24"/>
        </w:rPr>
        <w:t>.listsize</w:t>
      </w:r>
      <w:r w:rsidRPr="00A15674">
        <w:rPr>
          <w:rFonts w:ascii="宋体" w:hAnsi="宋体" w:cs="宋体" w:hint="eastAsia"/>
          <w:sz w:val="24"/>
        </w:rPr>
        <w:t>设为L</w:t>
      </w:r>
      <w:r w:rsidRPr="00A15674">
        <w:rPr>
          <w:rFonts w:ascii="宋体" w:hAnsi="宋体" w:cs="宋体"/>
          <w:sz w:val="24"/>
        </w:rPr>
        <w:t>IST_INIT_SIZE</w:t>
      </w:r>
      <w:r w:rsidRPr="00A15674">
        <w:rPr>
          <w:rFonts w:ascii="宋体" w:hAnsi="宋体" w:cs="宋体" w:hint="eastAsia"/>
          <w:sz w:val="24"/>
        </w:rPr>
        <w:t>，返回O</w:t>
      </w:r>
      <w:r w:rsidRPr="00A15674">
        <w:rPr>
          <w:rFonts w:ascii="宋体" w:hAnsi="宋体" w:cs="宋体"/>
          <w:sz w:val="24"/>
        </w:rPr>
        <w:t>K</w:t>
      </w:r>
      <w:r w:rsidRPr="00A15674">
        <w:rPr>
          <w:rFonts w:ascii="宋体" w:hAnsi="宋体" w:cs="宋体" w:hint="eastAsia"/>
          <w:sz w:val="24"/>
        </w:rPr>
        <w:t>。</w:t>
      </w:r>
    </w:p>
    <w:p w14:paraId="14016384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1);S(n)=O(1).</w:t>
      </w:r>
    </w:p>
    <w:p w14:paraId="14536D69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⑵</w:t>
      </w:r>
      <w:r w:rsidRPr="00A15674">
        <w:rPr>
          <w:rFonts w:ascii="宋体" w:hAnsi="宋体" w:cs="宋体"/>
          <w:sz w:val="24"/>
        </w:rPr>
        <w:t>销毁表：status DestroyList(SqList *L);线性表L</w:t>
      </w:r>
      <w:r w:rsidRPr="00A15674">
        <w:rPr>
          <w:rFonts w:ascii="宋体" w:hAnsi="宋体" w:cs="宋体" w:hint="eastAsia"/>
          <w:sz w:val="24"/>
        </w:rPr>
        <w:t>不存在时，返回I</w:t>
      </w:r>
      <w:r w:rsidRPr="00A15674">
        <w:rPr>
          <w:rFonts w:ascii="宋体" w:hAnsi="宋体" w:cs="宋体"/>
          <w:sz w:val="24"/>
        </w:rPr>
        <w:t>NFEASIBLE；</w:t>
      </w:r>
      <w:r w:rsidRPr="00A15674">
        <w:rPr>
          <w:rFonts w:ascii="宋体" w:hAnsi="宋体" w:cs="宋体" w:hint="eastAsia"/>
          <w:sz w:val="24"/>
        </w:rPr>
        <w:t>线性表L存在时，释放L</w:t>
      </w:r>
      <w:r w:rsidRPr="00A15674">
        <w:rPr>
          <w:rFonts w:ascii="宋体" w:hAnsi="宋体" w:cs="宋体"/>
          <w:sz w:val="24"/>
        </w:rPr>
        <w:t>.elem</w:t>
      </w:r>
      <w:r w:rsidRPr="00A15674">
        <w:rPr>
          <w:rFonts w:ascii="宋体" w:hAnsi="宋体" w:cs="宋体" w:hint="eastAsia"/>
          <w:sz w:val="24"/>
        </w:rPr>
        <w:t>，并使L</w:t>
      </w:r>
      <w:r w:rsidRPr="00A15674">
        <w:rPr>
          <w:rFonts w:ascii="宋体" w:hAnsi="宋体" w:cs="宋体"/>
          <w:sz w:val="24"/>
        </w:rPr>
        <w:t>.elem</w:t>
      </w:r>
      <w:r w:rsidRPr="00A15674">
        <w:rPr>
          <w:rFonts w:ascii="宋体" w:hAnsi="宋体" w:cs="宋体" w:hint="eastAsia"/>
          <w:sz w:val="24"/>
        </w:rPr>
        <w:t>指向N</w:t>
      </w:r>
      <w:r w:rsidRPr="00A15674">
        <w:rPr>
          <w:rFonts w:ascii="宋体" w:hAnsi="宋体" w:cs="宋体"/>
          <w:sz w:val="24"/>
        </w:rPr>
        <w:t>ULL</w:t>
      </w:r>
      <w:r w:rsidRPr="00A15674">
        <w:rPr>
          <w:rFonts w:ascii="宋体" w:hAnsi="宋体" w:cs="宋体" w:hint="eastAsia"/>
          <w:sz w:val="24"/>
        </w:rPr>
        <w:t>，L</w:t>
      </w:r>
      <w:r w:rsidRPr="00A15674">
        <w:rPr>
          <w:rFonts w:ascii="宋体" w:hAnsi="宋体" w:cs="宋体"/>
          <w:sz w:val="24"/>
        </w:rPr>
        <w:t>.length</w:t>
      </w:r>
      <w:r w:rsidRPr="00A15674">
        <w:rPr>
          <w:rFonts w:ascii="宋体" w:hAnsi="宋体" w:cs="宋体" w:hint="eastAsia"/>
          <w:sz w:val="24"/>
        </w:rPr>
        <w:t>归零，返回O</w:t>
      </w:r>
      <w:r w:rsidRPr="00A15674">
        <w:rPr>
          <w:rFonts w:ascii="宋体" w:hAnsi="宋体" w:cs="宋体"/>
          <w:sz w:val="24"/>
        </w:rPr>
        <w:t>K。</w:t>
      </w:r>
    </w:p>
    <w:p w14:paraId="5F99204C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1);S(n)=O(1).</w:t>
      </w:r>
    </w:p>
    <w:p w14:paraId="1078E492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⑶</w:t>
      </w:r>
      <w:r w:rsidRPr="00A15674">
        <w:rPr>
          <w:rFonts w:ascii="宋体" w:hAnsi="宋体" w:cs="宋体"/>
          <w:sz w:val="24"/>
        </w:rPr>
        <w:t>清空表：status ClearList(SqList *L)</w:t>
      </w:r>
      <w:r w:rsidRPr="00A15674">
        <w:rPr>
          <w:rFonts w:ascii="宋体" w:hAnsi="宋体" w:cs="宋体" w:hint="eastAsia"/>
          <w:sz w:val="24"/>
        </w:rPr>
        <w:t>;</w:t>
      </w:r>
      <w:r w:rsidRPr="00A15674">
        <w:rPr>
          <w:rFonts w:ascii="宋体" w:hAnsi="宋体" w:cs="宋体"/>
          <w:sz w:val="24"/>
        </w:rPr>
        <w:t>线性表L</w:t>
      </w:r>
      <w:r w:rsidRPr="00A15674">
        <w:rPr>
          <w:rFonts w:ascii="宋体" w:hAnsi="宋体" w:cs="宋体" w:hint="eastAsia"/>
          <w:sz w:val="24"/>
        </w:rPr>
        <w:t>不存在时，返回I</w:t>
      </w:r>
      <w:r w:rsidRPr="00A15674">
        <w:rPr>
          <w:rFonts w:ascii="宋体" w:hAnsi="宋体" w:cs="宋体"/>
          <w:sz w:val="24"/>
        </w:rPr>
        <w:t>NFEASIBLE；</w:t>
      </w:r>
      <w:r w:rsidRPr="00A15674">
        <w:rPr>
          <w:rFonts w:ascii="宋体" w:hAnsi="宋体" w:cs="宋体" w:hint="eastAsia"/>
          <w:sz w:val="24"/>
        </w:rPr>
        <w:t>线性表L存在时，将</w:t>
      </w:r>
      <w:r w:rsidRPr="00A15674">
        <w:rPr>
          <w:rFonts w:ascii="宋体" w:hAnsi="宋体" w:cs="宋体"/>
          <w:sz w:val="24"/>
        </w:rPr>
        <w:t>L.elem</w:t>
      </w:r>
      <w:r w:rsidRPr="00A15674">
        <w:rPr>
          <w:rFonts w:ascii="宋体" w:hAnsi="宋体" w:cs="宋体" w:hint="eastAsia"/>
          <w:sz w:val="24"/>
        </w:rPr>
        <w:t>指向N</w:t>
      </w:r>
      <w:r w:rsidRPr="00A15674">
        <w:rPr>
          <w:rFonts w:ascii="宋体" w:hAnsi="宋体" w:cs="宋体"/>
          <w:sz w:val="24"/>
        </w:rPr>
        <w:t>ULL</w:t>
      </w:r>
      <w:r w:rsidRPr="00A15674">
        <w:rPr>
          <w:rFonts w:ascii="宋体" w:hAnsi="宋体" w:cs="宋体" w:hint="eastAsia"/>
          <w:sz w:val="24"/>
        </w:rPr>
        <w:t>，并将L</w:t>
      </w:r>
      <w:r w:rsidRPr="00A15674">
        <w:rPr>
          <w:rFonts w:ascii="宋体" w:hAnsi="宋体" w:cs="宋体"/>
          <w:sz w:val="24"/>
        </w:rPr>
        <w:t>.length</w:t>
      </w:r>
      <w:r w:rsidRPr="00A15674">
        <w:rPr>
          <w:rFonts w:ascii="宋体" w:hAnsi="宋体" w:cs="宋体" w:hint="eastAsia"/>
          <w:sz w:val="24"/>
        </w:rPr>
        <w:t>归零，返回O</w:t>
      </w:r>
      <w:r w:rsidRPr="00A15674">
        <w:rPr>
          <w:rFonts w:ascii="宋体" w:hAnsi="宋体" w:cs="宋体"/>
          <w:sz w:val="24"/>
        </w:rPr>
        <w:t>K</w:t>
      </w:r>
      <w:r w:rsidRPr="00A15674">
        <w:rPr>
          <w:rFonts w:ascii="宋体" w:hAnsi="宋体" w:cs="宋体" w:hint="eastAsia"/>
          <w:sz w:val="24"/>
        </w:rPr>
        <w:t>。</w:t>
      </w:r>
    </w:p>
    <w:p w14:paraId="08E56A2B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1);S(n)=O(1).</w:t>
      </w:r>
    </w:p>
    <w:p w14:paraId="64269EC7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⑷</w:t>
      </w:r>
      <w:r w:rsidRPr="00A15674">
        <w:rPr>
          <w:rFonts w:ascii="宋体" w:hAnsi="宋体" w:cs="宋体"/>
          <w:sz w:val="24"/>
        </w:rPr>
        <w:t>判定空表：status ListEmpty(SqList L)；</w:t>
      </w:r>
      <w:r w:rsidRPr="00A15674">
        <w:rPr>
          <w:rFonts w:ascii="宋体" w:hAnsi="宋体" w:cs="宋体" w:hint="eastAsia"/>
          <w:sz w:val="24"/>
        </w:rPr>
        <w:t>线性表L不存在时，返回I</w:t>
      </w:r>
      <w:r w:rsidRPr="00A15674">
        <w:rPr>
          <w:rFonts w:ascii="宋体" w:hAnsi="宋体" w:cs="宋体"/>
          <w:sz w:val="24"/>
        </w:rPr>
        <w:t>NFEASIBLE;</w:t>
      </w:r>
      <w:r w:rsidRPr="00A15674">
        <w:rPr>
          <w:rFonts w:ascii="宋体" w:hAnsi="宋体" w:cs="宋体" w:hint="eastAsia"/>
          <w:sz w:val="24"/>
        </w:rPr>
        <w:t>线性表L存在时，利用L</w:t>
      </w:r>
      <w:r w:rsidRPr="00A15674">
        <w:rPr>
          <w:rFonts w:ascii="宋体" w:hAnsi="宋体" w:cs="宋体"/>
          <w:sz w:val="24"/>
        </w:rPr>
        <w:t>.length</w:t>
      </w:r>
      <w:r w:rsidRPr="00A15674">
        <w:rPr>
          <w:rFonts w:ascii="宋体" w:hAnsi="宋体" w:cs="宋体" w:hint="eastAsia"/>
          <w:sz w:val="24"/>
        </w:rPr>
        <w:t>判断线性表是否为空，为空时返回O</w:t>
      </w:r>
      <w:r w:rsidRPr="00A15674">
        <w:rPr>
          <w:rFonts w:ascii="宋体" w:hAnsi="宋体" w:cs="宋体"/>
          <w:sz w:val="24"/>
        </w:rPr>
        <w:t>K</w:t>
      </w:r>
      <w:r w:rsidRPr="00A15674">
        <w:rPr>
          <w:rFonts w:ascii="宋体" w:hAnsi="宋体" w:cs="宋体" w:hint="eastAsia"/>
          <w:sz w:val="24"/>
        </w:rPr>
        <w:t>；否则返回E</w:t>
      </w:r>
      <w:r w:rsidRPr="00A15674">
        <w:rPr>
          <w:rFonts w:ascii="宋体" w:hAnsi="宋体" w:cs="宋体"/>
          <w:sz w:val="24"/>
        </w:rPr>
        <w:t>RROR</w:t>
      </w:r>
      <w:r w:rsidRPr="00A15674">
        <w:rPr>
          <w:rFonts w:ascii="宋体" w:hAnsi="宋体" w:cs="宋体" w:hint="eastAsia"/>
          <w:sz w:val="24"/>
        </w:rPr>
        <w:t>。</w:t>
      </w:r>
    </w:p>
    <w:p w14:paraId="38A62A1C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1);S(n)=O(1).</w:t>
      </w:r>
    </w:p>
    <w:p w14:paraId="59AA4AA3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⑸</w:t>
      </w:r>
      <w:r w:rsidRPr="00A15674">
        <w:rPr>
          <w:rFonts w:ascii="宋体" w:hAnsi="宋体" w:cs="宋体"/>
          <w:sz w:val="24"/>
        </w:rPr>
        <w:t>求表长：int ListLength(SqList L)；</w:t>
      </w:r>
      <w:r w:rsidRPr="00A15674">
        <w:rPr>
          <w:rFonts w:ascii="宋体" w:hAnsi="宋体" w:cs="宋体" w:hint="eastAsia"/>
          <w:sz w:val="24"/>
        </w:rPr>
        <w:t>线性表L不存在时，返回I</w:t>
      </w:r>
      <w:r w:rsidRPr="00A15674">
        <w:rPr>
          <w:rFonts w:ascii="宋体" w:hAnsi="宋体" w:cs="宋体"/>
          <w:sz w:val="24"/>
        </w:rPr>
        <w:t>NFEASIBLE</w:t>
      </w:r>
      <w:r w:rsidRPr="00A15674">
        <w:rPr>
          <w:rFonts w:ascii="宋体" w:hAnsi="宋体" w:cs="宋体" w:hint="eastAsia"/>
          <w:sz w:val="24"/>
        </w:rPr>
        <w:t>；线性表存在时，返回L</w:t>
      </w:r>
      <w:r w:rsidRPr="00A15674">
        <w:rPr>
          <w:rFonts w:ascii="宋体" w:hAnsi="宋体" w:cs="宋体"/>
          <w:sz w:val="24"/>
        </w:rPr>
        <w:t>.length</w:t>
      </w:r>
      <w:r w:rsidRPr="00A15674">
        <w:rPr>
          <w:rFonts w:ascii="宋体" w:hAnsi="宋体" w:cs="宋体" w:hint="eastAsia"/>
          <w:sz w:val="24"/>
        </w:rPr>
        <w:t>。</w:t>
      </w:r>
    </w:p>
    <w:p w14:paraId="74FE4094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lastRenderedPageBreak/>
        <w:t>时空复杂度分析：T</w:t>
      </w:r>
      <w:r w:rsidRPr="00A15674">
        <w:rPr>
          <w:rFonts w:ascii="宋体" w:hAnsi="宋体" w:cs="宋体"/>
          <w:sz w:val="24"/>
        </w:rPr>
        <w:t>(n)=O(1);S(n)=O(1).</w:t>
      </w:r>
    </w:p>
    <w:p w14:paraId="59006726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⑹</w:t>
      </w:r>
      <w:r w:rsidRPr="00A15674">
        <w:rPr>
          <w:rFonts w:ascii="宋体" w:hAnsi="宋体" w:cs="宋体"/>
          <w:sz w:val="24"/>
        </w:rPr>
        <w:t>获得元素：status GetElem(SqList L,int i,ElemType *e)；</w:t>
      </w:r>
      <w:r w:rsidRPr="00A15674">
        <w:rPr>
          <w:rFonts w:ascii="宋体" w:hAnsi="宋体" w:cs="宋体" w:hint="eastAsia"/>
          <w:sz w:val="24"/>
        </w:rPr>
        <w:t>输入线性表L、元素序号i、存储元素变量e。线性表L不存在时，返回I</w:t>
      </w:r>
      <w:r w:rsidRPr="00A15674">
        <w:rPr>
          <w:rFonts w:ascii="宋体" w:hAnsi="宋体" w:cs="宋体"/>
          <w:sz w:val="24"/>
        </w:rPr>
        <w:t>NFEASBILE</w:t>
      </w:r>
      <w:r w:rsidRPr="00A15674">
        <w:rPr>
          <w:rFonts w:ascii="宋体" w:hAnsi="宋体" w:cs="宋体" w:hint="eastAsia"/>
          <w:sz w:val="24"/>
        </w:rPr>
        <w:t>；线性表存在时，若i不符合条件（</w:t>
      </w:r>
      <w:r w:rsidRPr="00A15674">
        <w:rPr>
          <w:rFonts w:ascii="宋体" w:hAnsi="宋体" w:cs="宋体"/>
          <w:sz w:val="24"/>
        </w:rPr>
        <w:t>1≤i≤ListLength(L)</w:t>
      </w:r>
      <w:r w:rsidRPr="00A15674">
        <w:rPr>
          <w:rFonts w:ascii="宋体" w:hAnsi="宋体" w:cs="宋体" w:hint="eastAsia"/>
          <w:sz w:val="24"/>
        </w:rPr>
        <w:t>），返回E</w:t>
      </w:r>
      <w:r w:rsidRPr="00A15674">
        <w:rPr>
          <w:rFonts w:ascii="宋体" w:hAnsi="宋体" w:cs="宋体"/>
          <w:sz w:val="24"/>
        </w:rPr>
        <w:t>RROR</w:t>
      </w:r>
      <w:r w:rsidRPr="00A15674">
        <w:rPr>
          <w:rFonts w:ascii="宋体" w:hAnsi="宋体" w:cs="宋体" w:hint="eastAsia"/>
          <w:sz w:val="24"/>
        </w:rPr>
        <w:t>；否则，将目标元素赋值给e，返回O</w:t>
      </w:r>
      <w:r w:rsidRPr="00A15674">
        <w:rPr>
          <w:rFonts w:ascii="宋体" w:hAnsi="宋体" w:cs="宋体"/>
          <w:sz w:val="24"/>
        </w:rPr>
        <w:t>K</w:t>
      </w:r>
      <w:r w:rsidRPr="00A15674">
        <w:rPr>
          <w:rFonts w:ascii="宋体" w:hAnsi="宋体" w:cs="宋体" w:hint="eastAsia"/>
          <w:sz w:val="24"/>
        </w:rPr>
        <w:t>。</w:t>
      </w:r>
    </w:p>
    <w:p w14:paraId="7F820088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1);S(n)=O(1).</w:t>
      </w:r>
    </w:p>
    <w:p w14:paraId="395B588B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⑺</w:t>
      </w:r>
      <w:r w:rsidRPr="00A15674">
        <w:rPr>
          <w:rFonts w:ascii="宋体" w:hAnsi="宋体" w:cs="宋体"/>
          <w:sz w:val="24"/>
        </w:rPr>
        <w:t>查找元素：status LocateElem(SqList L,ElemType e)；</w:t>
      </w:r>
      <w:r w:rsidRPr="00A15674">
        <w:rPr>
          <w:rFonts w:ascii="宋体" w:hAnsi="宋体" w:cs="宋体" w:hint="eastAsia"/>
          <w:sz w:val="24"/>
        </w:rPr>
        <w:t>线性表L不存在时，返回I</w:t>
      </w:r>
      <w:r w:rsidRPr="00A15674">
        <w:rPr>
          <w:rFonts w:ascii="宋体" w:hAnsi="宋体" w:cs="宋体"/>
          <w:sz w:val="24"/>
        </w:rPr>
        <w:t>NFEASIBLE</w:t>
      </w:r>
      <w:r w:rsidRPr="00A15674">
        <w:rPr>
          <w:rFonts w:ascii="宋体" w:hAnsi="宋体" w:cs="宋体" w:hint="eastAsia"/>
          <w:sz w:val="24"/>
        </w:rPr>
        <w:t>；线性表存在时，循环比较L</w:t>
      </w:r>
      <w:r w:rsidRPr="00A15674">
        <w:rPr>
          <w:rFonts w:ascii="宋体" w:hAnsi="宋体" w:cs="宋体"/>
          <w:sz w:val="24"/>
        </w:rPr>
        <w:t>.elem</w:t>
      </w:r>
      <w:r w:rsidRPr="00A15674">
        <w:rPr>
          <w:rFonts w:ascii="宋体" w:hAnsi="宋体" w:cs="宋体" w:hint="eastAsia"/>
          <w:sz w:val="24"/>
        </w:rPr>
        <w:t>中元素与e，查找到时返回位置序号；未查找到时返回E</w:t>
      </w:r>
      <w:r w:rsidRPr="00A15674">
        <w:rPr>
          <w:rFonts w:ascii="宋体" w:hAnsi="宋体" w:cs="宋体"/>
          <w:sz w:val="24"/>
        </w:rPr>
        <w:t>RROR</w:t>
      </w:r>
      <w:r w:rsidRPr="00A15674">
        <w:rPr>
          <w:rFonts w:ascii="宋体" w:hAnsi="宋体" w:cs="宋体" w:hint="eastAsia"/>
          <w:sz w:val="24"/>
        </w:rPr>
        <w:t>。</w:t>
      </w:r>
    </w:p>
    <w:p w14:paraId="00609F25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1).</w:t>
      </w:r>
    </w:p>
    <w:p w14:paraId="15C60F55" w14:textId="77777777" w:rsidR="00A87A8E" w:rsidRDefault="00A87A8E" w:rsidP="00A87A8E">
      <w:pPr>
        <w:spacing w:line="360" w:lineRule="auto"/>
        <w:ind w:firstLineChars="200" w:firstLine="480"/>
        <w:rPr>
          <w:sz w:val="24"/>
        </w:rPr>
      </w:pPr>
      <w:r w:rsidRPr="00A15674">
        <w:rPr>
          <w:rFonts w:ascii="宋体" w:hAnsi="宋体" w:cs="宋体" w:hint="eastAsia"/>
          <w:sz w:val="24"/>
        </w:rPr>
        <w:t>⑻</w:t>
      </w:r>
      <w:r w:rsidRPr="00A15674">
        <w:rPr>
          <w:rFonts w:ascii="宋体" w:hAnsi="宋体" w:cs="宋体"/>
          <w:sz w:val="24"/>
        </w:rPr>
        <w:t>获得前驱：status PriorElem(SqList L,ElemType e,ElemType *pre)；</w:t>
      </w:r>
      <w:r>
        <w:rPr>
          <w:sz w:val="24"/>
        </w:rPr>
        <w:t xml:space="preserve"> </w:t>
      </w:r>
    </w:p>
    <w:p w14:paraId="6A46EEE5" w14:textId="77777777" w:rsidR="00A87A8E" w:rsidRDefault="00A87A8E" w:rsidP="00A87A8E">
      <w:pPr>
        <w:spacing w:line="360" w:lineRule="auto"/>
        <w:ind w:firstLineChars="200" w:firstLine="420"/>
        <w:jc w:val="center"/>
        <w:rPr>
          <w:sz w:val="24"/>
        </w:rPr>
      </w:pPr>
      <w:r>
        <w:rPr>
          <w:noProof/>
        </w:rPr>
        <w:drawing>
          <wp:inline distT="0" distB="0" distL="0" distR="0" wp14:anchorId="0E161FFF" wp14:editId="01D633C9">
            <wp:extent cx="5084936" cy="1722120"/>
            <wp:effectExtent l="0" t="0" r="190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154206" cy="1745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7A62F" w14:textId="77777777" w:rsidR="00A87A8E" w:rsidRPr="0087702C" w:rsidRDefault="00A87A8E" w:rsidP="00A87A8E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2-4</w:t>
      </w:r>
      <w:r>
        <w:rPr>
          <w:rFonts w:ascii="黑体" w:eastAsia="黑体" w:hAnsi="宋体"/>
          <w:sz w:val="24"/>
        </w:rPr>
        <w:t xml:space="preserve"> </w:t>
      </w:r>
      <w:r>
        <w:rPr>
          <w:rFonts w:ascii="黑体" w:eastAsia="黑体" w:hAnsi="宋体" w:hint="eastAsia"/>
          <w:sz w:val="24"/>
        </w:rPr>
        <w:t>获得前驱算法设计图</w:t>
      </w:r>
    </w:p>
    <w:p w14:paraId="5DBF20B4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1).</w:t>
      </w:r>
    </w:p>
    <w:p w14:paraId="08568C1C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⑼</w:t>
      </w:r>
      <w:r w:rsidRPr="00A15674">
        <w:rPr>
          <w:rFonts w:ascii="宋体" w:hAnsi="宋体" w:cs="宋体"/>
          <w:sz w:val="24"/>
        </w:rPr>
        <w:t>获得后继：status NextElem(SqList L,ElemType e,ElemType *next)；</w:t>
      </w:r>
      <w:r w:rsidRPr="00A15674">
        <w:rPr>
          <w:rFonts w:ascii="宋体" w:hAnsi="宋体" w:cs="宋体" w:hint="eastAsia"/>
          <w:sz w:val="24"/>
        </w:rPr>
        <w:t>与获得前驱操作近同，只是将边缘条件更改，此处略过。</w:t>
      </w:r>
    </w:p>
    <w:p w14:paraId="7B49C52A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1).</w:t>
      </w:r>
    </w:p>
    <w:p w14:paraId="581DE8E6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⑽</w:t>
      </w:r>
      <w:r w:rsidRPr="00A15674">
        <w:rPr>
          <w:rFonts w:ascii="宋体" w:hAnsi="宋体" w:cs="宋体"/>
          <w:sz w:val="24"/>
        </w:rPr>
        <w:t>插入元素：status ListInsert(SqList *L,int i,ElemType e)；</w:t>
      </w:r>
    </w:p>
    <w:p w14:paraId="0E7C9726" w14:textId="77777777" w:rsidR="00A87A8E" w:rsidRDefault="00A87A8E" w:rsidP="00A87A8E">
      <w:pPr>
        <w:spacing w:line="360" w:lineRule="auto"/>
        <w:ind w:firstLineChars="200" w:firstLine="420"/>
        <w:jc w:val="left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118D57B3" wp14:editId="766A31E9">
            <wp:extent cx="4945911" cy="2362200"/>
            <wp:effectExtent l="0" t="0" r="762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71306" cy="2374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BF4D3E" w14:textId="77777777" w:rsidR="00A87A8E" w:rsidRPr="0087702C" w:rsidRDefault="00A87A8E" w:rsidP="00A87A8E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2-5</w:t>
      </w:r>
      <w:r>
        <w:rPr>
          <w:rFonts w:ascii="黑体" w:eastAsia="黑体" w:hAnsi="宋体"/>
          <w:sz w:val="24"/>
        </w:rPr>
        <w:t xml:space="preserve"> </w:t>
      </w:r>
      <w:r>
        <w:rPr>
          <w:rFonts w:ascii="黑体" w:eastAsia="黑体" w:hAnsi="宋体" w:hint="eastAsia"/>
          <w:sz w:val="24"/>
        </w:rPr>
        <w:t>插入元素算法设计图</w:t>
      </w:r>
    </w:p>
    <w:p w14:paraId="32032575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1).</w:t>
      </w:r>
    </w:p>
    <w:p w14:paraId="3DC0BC7E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⑾</w:t>
      </w:r>
      <w:r w:rsidRPr="00A15674">
        <w:rPr>
          <w:rFonts w:ascii="宋体" w:hAnsi="宋体" w:cs="宋体"/>
          <w:sz w:val="24"/>
        </w:rPr>
        <w:t>删除元素：status ListDelete(SqList *L,int i,ElemType *e)；</w:t>
      </w:r>
    </w:p>
    <w:p w14:paraId="260BF016" w14:textId="77777777" w:rsidR="00A87A8E" w:rsidRDefault="00A87A8E" w:rsidP="00A87A8E">
      <w:pPr>
        <w:spacing w:line="360" w:lineRule="auto"/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 wp14:anchorId="6309BE37" wp14:editId="07D32684">
            <wp:extent cx="4648603" cy="2209992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48603" cy="2209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4"/>
        </w:rPr>
        <w:t xml:space="preserve"> </w:t>
      </w:r>
    </w:p>
    <w:p w14:paraId="33064C51" w14:textId="77777777" w:rsidR="00A87A8E" w:rsidRDefault="00A87A8E" w:rsidP="00A87A8E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2-6</w:t>
      </w:r>
      <w:r>
        <w:rPr>
          <w:rFonts w:ascii="黑体" w:eastAsia="黑体" w:hAnsi="宋体"/>
          <w:sz w:val="24"/>
        </w:rPr>
        <w:t xml:space="preserve"> </w:t>
      </w:r>
      <w:r>
        <w:rPr>
          <w:rFonts w:ascii="黑体" w:eastAsia="黑体" w:hAnsi="宋体" w:hint="eastAsia"/>
          <w:sz w:val="24"/>
        </w:rPr>
        <w:t>删除元素算法设计图</w:t>
      </w:r>
    </w:p>
    <w:p w14:paraId="13AA8E7A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1).</w:t>
      </w:r>
    </w:p>
    <w:p w14:paraId="1128AA00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⑿</w:t>
      </w:r>
      <w:r w:rsidRPr="00A15674">
        <w:rPr>
          <w:rFonts w:ascii="宋体" w:hAnsi="宋体" w:cs="宋体"/>
          <w:sz w:val="24"/>
        </w:rPr>
        <w:t>遍历表：status ListTrabverse(SqList L)</w:t>
      </w:r>
      <w:r w:rsidRPr="00A15674">
        <w:rPr>
          <w:rFonts w:ascii="宋体" w:hAnsi="宋体" w:cs="宋体" w:hint="eastAsia"/>
          <w:sz w:val="24"/>
        </w:rPr>
        <w:t>;依次输出L.</w:t>
      </w:r>
      <w:r w:rsidRPr="00A15674">
        <w:rPr>
          <w:rFonts w:ascii="宋体" w:hAnsi="宋体" w:cs="宋体"/>
          <w:sz w:val="24"/>
        </w:rPr>
        <w:t>elem</w:t>
      </w:r>
      <w:r w:rsidRPr="00A15674">
        <w:rPr>
          <w:rFonts w:ascii="宋体" w:hAnsi="宋体" w:cs="宋体" w:hint="eastAsia"/>
          <w:sz w:val="24"/>
        </w:rPr>
        <w:t>指向的所有元素，返回L</w:t>
      </w:r>
      <w:r w:rsidRPr="00A15674">
        <w:rPr>
          <w:rFonts w:ascii="宋体" w:hAnsi="宋体" w:cs="宋体"/>
          <w:sz w:val="24"/>
        </w:rPr>
        <w:t>.length</w:t>
      </w:r>
      <w:r w:rsidRPr="00A15674">
        <w:rPr>
          <w:rFonts w:ascii="宋体" w:hAnsi="宋体" w:cs="宋体" w:hint="eastAsia"/>
          <w:sz w:val="24"/>
        </w:rPr>
        <w:t>。</w:t>
      </w:r>
    </w:p>
    <w:p w14:paraId="600E8702" w14:textId="77777777" w:rsidR="00A87A8E" w:rsidRPr="00A15674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1).</w:t>
      </w:r>
    </w:p>
    <w:p w14:paraId="285E3CBB" w14:textId="77777777" w:rsidR="00A87A8E" w:rsidRDefault="00A87A8E" w:rsidP="00A87A8E">
      <w:pPr>
        <w:ind w:firstLine="432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(</w:t>
      </w:r>
      <w:r w:rsidRPr="00A15674"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3</w:t>
      </w:r>
      <w:r w:rsidRPr="00A15674">
        <w:rPr>
          <w:rFonts w:ascii="宋体" w:hAnsi="宋体" w:cs="宋体"/>
          <w:sz w:val="24"/>
        </w:rPr>
        <w:t>)</w:t>
      </w:r>
      <w:r w:rsidRPr="00A15674">
        <w:rPr>
          <w:rFonts w:ascii="宋体" w:hAnsi="宋体" w:cs="宋体" w:hint="eastAsia"/>
          <w:sz w:val="24"/>
        </w:rPr>
        <w:t>写入文件：</w:t>
      </w:r>
      <w:r w:rsidRPr="009D3998">
        <w:rPr>
          <w:rFonts w:ascii="宋体" w:hAnsi="宋体" w:cs="宋体"/>
          <w:sz w:val="24"/>
        </w:rPr>
        <w:t>status SaveList(SqList L,char FileName[])</w:t>
      </w:r>
      <w:r>
        <w:rPr>
          <w:rFonts w:ascii="宋体" w:hAnsi="宋体" w:cs="宋体"/>
          <w:sz w:val="24"/>
        </w:rPr>
        <w:t>;</w:t>
      </w:r>
      <w:r>
        <w:rPr>
          <w:rFonts w:ascii="宋体" w:hAnsi="宋体" w:cs="宋体" w:hint="eastAsia"/>
          <w:sz w:val="24"/>
        </w:rPr>
        <w:t>输入线性表L、文件名File</w:t>
      </w:r>
      <w:r>
        <w:rPr>
          <w:rFonts w:ascii="宋体" w:hAnsi="宋体" w:cs="宋体"/>
          <w:sz w:val="24"/>
        </w:rPr>
        <w:t>N</w:t>
      </w:r>
      <w:r>
        <w:rPr>
          <w:rFonts w:ascii="宋体" w:hAnsi="宋体" w:cs="宋体" w:hint="eastAsia"/>
          <w:sz w:val="24"/>
        </w:rPr>
        <w:t>ame。</w:t>
      </w:r>
      <w:r w:rsidRPr="009D3998">
        <w:rPr>
          <w:rFonts w:ascii="宋体" w:hAnsi="宋体" w:cs="宋体" w:hint="eastAsia"/>
          <w:sz w:val="24"/>
        </w:rPr>
        <w:t>如果线性表L存在，将线性表L的的元素写到FileName文件中，返回OK，否则返回INFEASIBLE。</w:t>
      </w:r>
    </w:p>
    <w:p w14:paraId="424CA614" w14:textId="77777777" w:rsidR="00A87A8E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1).</w:t>
      </w:r>
    </w:p>
    <w:p w14:paraId="118C266F" w14:textId="77777777" w:rsidR="00A87A8E" w:rsidRDefault="00A87A8E" w:rsidP="00A87A8E">
      <w:pPr>
        <w:ind w:firstLine="432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(</w:t>
      </w:r>
      <w:r>
        <w:rPr>
          <w:rFonts w:ascii="宋体" w:hAnsi="宋体" w:cs="宋体" w:hint="eastAsia"/>
          <w:sz w:val="24"/>
        </w:rPr>
        <w:t>14</w:t>
      </w:r>
      <w:r w:rsidRPr="00A15674">
        <w:rPr>
          <w:rFonts w:ascii="宋体" w:hAnsi="宋体" w:cs="宋体" w:hint="eastAsia"/>
          <w:sz w:val="24"/>
        </w:rPr>
        <w:t>)读取文件：</w:t>
      </w:r>
      <w:r w:rsidRPr="009D3998">
        <w:rPr>
          <w:rFonts w:ascii="宋体" w:hAnsi="宋体" w:cs="宋体"/>
          <w:sz w:val="24"/>
        </w:rPr>
        <w:t>status LoadList(SqList *L,char FileName[])</w:t>
      </w:r>
      <w:r w:rsidRPr="00A15674">
        <w:rPr>
          <w:rFonts w:ascii="宋体" w:hAnsi="宋体" w:cs="宋体"/>
          <w:sz w:val="24"/>
        </w:rPr>
        <w:t>;</w:t>
      </w:r>
      <w:r>
        <w:rPr>
          <w:rFonts w:ascii="宋体" w:hAnsi="宋体" w:cs="宋体" w:hint="eastAsia"/>
          <w:sz w:val="24"/>
        </w:rPr>
        <w:t>输入线性表L、文件名Filename。</w:t>
      </w:r>
      <w:r w:rsidRPr="009D3998">
        <w:rPr>
          <w:rFonts w:ascii="宋体" w:hAnsi="宋体" w:cs="宋体" w:hint="eastAsia"/>
          <w:sz w:val="24"/>
        </w:rPr>
        <w:t>如果线性表L不存在，</w:t>
      </w:r>
      <w:r>
        <w:rPr>
          <w:rFonts w:ascii="宋体" w:hAnsi="宋体" w:cs="宋体" w:hint="eastAsia"/>
          <w:sz w:val="24"/>
        </w:rPr>
        <w:t>为L</w:t>
      </w:r>
      <w:r>
        <w:rPr>
          <w:rFonts w:ascii="宋体" w:hAnsi="宋体" w:cs="宋体"/>
          <w:sz w:val="24"/>
        </w:rPr>
        <w:t>.elem</w:t>
      </w:r>
      <w:r>
        <w:rPr>
          <w:rFonts w:ascii="宋体" w:hAnsi="宋体" w:cs="宋体" w:hint="eastAsia"/>
          <w:sz w:val="24"/>
        </w:rPr>
        <w:t>分配空间，</w:t>
      </w:r>
      <w:r w:rsidRPr="009D3998">
        <w:rPr>
          <w:rFonts w:ascii="宋体" w:hAnsi="宋体" w:cs="宋体" w:hint="eastAsia"/>
          <w:sz w:val="24"/>
        </w:rPr>
        <w:t>将FileName文件中的数据读入到线性表L中，返回OK，否则返回INFEASIBLE。</w:t>
      </w:r>
    </w:p>
    <w:p w14:paraId="48AB29A5" w14:textId="77777777" w:rsidR="00A87A8E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lastRenderedPageBreak/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1).</w:t>
      </w:r>
    </w:p>
    <w:p w14:paraId="6969770E" w14:textId="77777777" w:rsidR="00A87A8E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9D3998">
        <w:rPr>
          <w:rFonts w:ascii="宋体" w:hAnsi="宋体" w:cs="宋体" w:hint="eastAsia"/>
          <w:sz w:val="24"/>
        </w:rPr>
        <w:t>(</w:t>
      </w:r>
      <w:r w:rsidRPr="009D3998">
        <w:rPr>
          <w:rFonts w:ascii="宋体" w:hAnsi="宋体" w:cs="宋体"/>
          <w:sz w:val="24"/>
        </w:rPr>
        <w:t>15)</w:t>
      </w:r>
      <w:r>
        <w:rPr>
          <w:rFonts w:ascii="宋体" w:hAnsi="宋体" w:cs="宋体" w:hint="eastAsia"/>
          <w:sz w:val="24"/>
        </w:rPr>
        <w:t>多线性表管理-</w:t>
      </w:r>
      <w:r w:rsidRPr="009D3998">
        <w:rPr>
          <w:rFonts w:ascii="宋体" w:hAnsi="宋体" w:cs="宋体" w:hint="eastAsia"/>
          <w:sz w:val="24"/>
        </w:rPr>
        <w:t>增加线性表：</w:t>
      </w:r>
      <w:r w:rsidRPr="009D3998">
        <w:rPr>
          <w:rFonts w:ascii="宋体" w:hAnsi="宋体" w:cs="宋体"/>
          <w:sz w:val="24"/>
        </w:rPr>
        <w:t>status AddList(LISTS *Lists,char ListName[])</w:t>
      </w:r>
      <w:r>
        <w:rPr>
          <w:rFonts w:ascii="宋体" w:hAnsi="宋体" w:cs="宋体"/>
          <w:sz w:val="24"/>
        </w:rPr>
        <w:t>;</w:t>
      </w:r>
      <w:r>
        <w:rPr>
          <w:rFonts w:ascii="宋体" w:hAnsi="宋体" w:cs="宋体" w:hint="eastAsia"/>
          <w:sz w:val="24"/>
        </w:rPr>
        <w:t>输入多线性表L</w:t>
      </w:r>
      <w:r>
        <w:rPr>
          <w:rFonts w:ascii="宋体" w:hAnsi="宋体" w:cs="宋体"/>
          <w:sz w:val="24"/>
        </w:rPr>
        <w:t>ists</w:t>
      </w:r>
      <w:r>
        <w:rPr>
          <w:rFonts w:ascii="宋体" w:hAnsi="宋体" w:cs="宋体" w:hint="eastAsia"/>
          <w:sz w:val="24"/>
        </w:rPr>
        <w:t>、线性表名。为线性表分配空间，归零该线性表长度，为该线性表命名，多线性表长度加一。</w:t>
      </w:r>
    </w:p>
    <w:p w14:paraId="0E09454E" w14:textId="77777777" w:rsidR="00A87A8E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1).</w:t>
      </w:r>
    </w:p>
    <w:p w14:paraId="14B4866C" w14:textId="77777777" w:rsidR="00A87A8E" w:rsidRDefault="00A87A8E" w:rsidP="00A87A8E">
      <w:pPr>
        <w:widowControl/>
        <w:shd w:val="clear" w:color="auto" w:fill="FFFFFE"/>
        <w:spacing w:line="285" w:lineRule="atLeast"/>
        <w:ind w:leftChars="100" w:left="210" w:firstLineChars="100" w:firstLine="24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(</w:t>
      </w:r>
      <w:r>
        <w:rPr>
          <w:rFonts w:ascii="宋体" w:hAnsi="宋体" w:cs="宋体"/>
          <w:sz w:val="24"/>
        </w:rPr>
        <w:t>16)</w:t>
      </w:r>
      <w:r>
        <w:rPr>
          <w:rFonts w:ascii="宋体" w:hAnsi="宋体" w:cs="宋体" w:hint="eastAsia"/>
          <w:sz w:val="24"/>
        </w:rPr>
        <w:t>多线性表管理-移除线性表：</w:t>
      </w:r>
      <w:r w:rsidRPr="005662B9">
        <w:rPr>
          <w:rFonts w:ascii="宋体" w:hAnsi="宋体" w:cs="宋体"/>
          <w:sz w:val="24"/>
        </w:rPr>
        <w:t>status RemoveList(LISTS *Lists,char ListName[])</w:t>
      </w:r>
      <w:r>
        <w:rPr>
          <w:rFonts w:ascii="宋体" w:hAnsi="宋体" w:cs="宋体"/>
          <w:sz w:val="24"/>
        </w:rPr>
        <w:t>;</w:t>
      </w:r>
    </w:p>
    <w:p w14:paraId="6C95A2D7" w14:textId="77777777" w:rsidR="00A87A8E" w:rsidRDefault="00A87A8E" w:rsidP="00A87A8E">
      <w:pPr>
        <w:widowControl/>
        <w:shd w:val="clear" w:color="auto" w:fill="FFFFFE"/>
        <w:spacing w:line="285" w:lineRule="atLeast"/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A7943F5" wp14:editId="2930FC13">
            <wp:extent cx="2850127" cy="4252328"/>
            <wp:effectExtent l="0" t="0" r="762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50127" cy="4252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5087E" w14:textId="77777777" w:rsidR="00A87A8E" w:rsidRDefault="00A87A8E" w:rsidP="00A87A8E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2-7</w:t>
      </w:r>
      <w:r>
        <w:rPr>
          <w:rFonts w:ascii="黑体" w:eastAsia="黑体" w:hAnsi="宋体"/>
          <w:sz w:val="24"/>
        </w:rPr>
        <w:t xml:space="preserve"> </w:t>
      </w:r>
      <w:r>
        <w:rPr>
          <w:rFonts w:ascii="黑体" w:eastAsia="黑体" w:hAnsi="宋体" w:hint="eastAsia"/>
          <w:sz w:val="24"/>
        </w:rPr>
        <w:t>移除线性表算法设计图</w:t>
      </w:r>
    </w:p>
    <w:p w14:paraId="4773A350" w14:textId="77777777" w:rsidR="00A87A8E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5662B9">
        <w:rPr>
          <w:rFonts w:ascii="宋体" w:hAnsi="宋体" w:cs="宋体" w:hint="eastAsia"/>
          <w:sz w:val="24"/>
          <w:vertAlign w:val="superscript"/>
        </w:rPr>
        <w:t>2</w:t>
      </w:r>
      <w:r w:rsidRPr="00A15674">
        <w:rPr>
          <w:rFonts w:ascii="宋体" w:hAnsi="宋体" w:cs="宋体"/>
          <w:sz w:val="24"/>
        </w:rPr>
        <w:t>);S(n)=O(1).</w:t>
      </w:r>
    </w:p>
    <w:p w14:paraId="3A4D103A" w14:textId="77777777" w:rsidR="00A87A8E" w:rsidRDefault="00A87A8E" w:rsidP="00A87A8E">
      <w:pPr>
        <w:widowControl/>
        <w:shd w:val="clear" w:color="auto" w:fill="FFFFFE"/>
        <w:spacing w:line="285" w:lineRule="atLeast"/>
        <w:ind w:leftChars="100" w:left="210" w:firstLineChars="100" w:firstLine="24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(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7</w:t>
      </w:r>
      <w:r>
        <w:rPr>
          <w:rFonts w:ascii="宋体" w:hAnsi="宋体" w:cs="宋体"/>
          <w:sz w:val="24"/>
        </w:rPr>
        <w:t>)</w:t>
      </w:r>
      <w:r>
        <w:rPr>
          <w:rFonts w:ascii="宋体" w:hAnsi="宋体" w:cs="宋体" w:hint="eastAsia"/>
          <w:sz w:val="24"/>
        </w:rPr>
        <w:t>多线性表管理-查找线性表：</w:t>
      </w:r>
      <w:r w:rsidRPr="005662B9">
        <w:rPr>
          <w:rFonts w:ascii="宋体" w:hAnsi="宋体" w:cs="宋体"/>
          <w:sz w:val="24"/>
        </w:rPr>
        <w:t>int LocateList(LISTS Lists,char ListName[])</w:t>
      </w:r>
      <w:r>
        <w:rPr>
          <w:rFonts w:ascii="宋体" w:hAnsi="宋体" w:cs="宋体"/>
          <w:sz w:val="24"/>
        </w:rPr>
        <w:t>;</w:t>
      </w:r>
      <w:r>
        <w:rPr>
          <w:rFonts w:ascii="宋体" w:hAnsi="宋体" w:cs="宋体" w:hint="eastAsia"/>
          <w:sz w:val="24"/>
        </w:rPr>
        <w:t>输入多线性表Lists、线性表名</w:t>
      </w:r>
      <w:r>
        <w:rPr>
          <w:rFonts w:ascii="宋体" w:hAnsi="宋体" w:cs="宋体"/>
          <w:sz w:val="24"/>
        </w:rPr>
        <w:t>ListName</w:t>
      </w:r>
      <w:r>
        <w:rPr>
          <w:rFonts w:ascii="宋体" w:hAnsi="宋体" w:cs="宋体" w:hint="eastAsia"/>
          <w:sz w:val="24"/>
        </w:rPr>
        <w:t>。找到同名线性表后返回逻辑序号，未找到则返回0.</w:t>
      </w:r>
    </w:p>
    <w:p w14:paraId="39744495" w14:textId="77777777" w:rsidR="00A87A8E" w:rsidRPr="009D3998" w:rsidRDefault="00A87A8E" w:rsidP="00A87A8E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5662B9">
        <w:rPr>
          <w:rFonts w:ascii="宋体" w:hAnsi="宋体" w:cs="宋体" w:hint="eastAsia"/>
          <w:sz w:val="24"/>
          <w:vertAlign w:val="superscript"/>
        </w:rPr>
        <w:t>2</w:t>
      </w:r>
      <w:r w:rsidRPr="00A15674">
        <w:rPr>
          <w:rFonts w:ascii="宋体" w:hAnsi="宋体" w:cs="宋体"/>
          <w:sz w:val="24"/>
        </w:rPr>
        <w:t>);S(n)=O(1).</w:t>
      </w:r>
    </w:p>
    <w:p w14:paraId="3C77D4DB" w14:textId="77777777" w:rsidR="00A87A8E" w:rsidRDefault="00A87A8E" w:rsidP="00A87A8E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21" w:name="_Toc458159883"/>
      <w:bookmarkStart w:id="22" w:name="_Toc58965122"/>
      <w:commentRangeStart w:id="23"/>
      <w:r>
        <w:rPr>
          <w:rFonts w:ascii="黑体" w:hAnsi="黑体"/>
          <w:sz w:val="28"/>
          <w:szCs w:val="28"/>
        </w:rPr>
        <w:lastRenderedPageBreak/>
        <w:t xml:space="preserve">1.3 </w:t>
      </w:r>
      <w:r>
        <w:rPr>
          <w:rFonts w:ascii="黑体" w:hAnsi="黑体" w:hint="eastAsia"/>
          <w:sz w:val="28"/>
          <w:szCs w:val="28"/>
        </w:rPr>
        <w:t>系统实现</w:t>
      </w:r>
      <w:commentRangeEnd w:id="23"/>
      <w:r>
        <w:rPr>
          <w:rStyle w:val="a9"/>
          <w:rFonts w:ascii="Times New Roman" w:eastAsia="宋体" w:hAnsi="Times New Roman"/>
          <w:b w:val="0"/>
          <w:bCs w:val="0"/>
        </w:rPr>
        <w:commentReference w:id="23"/>
      </w:r>
      <w:bookmarkEnd w:id="21"/>
      <w:bookmarkEnd w:id="22"/>
    </w:p>
    <w:p w14:paraId="5C2DAF65" w14:textId="77777777" w:rsidR="00A87A8E" w:rsidRPr="00760C48" w:rsidRDefault="00A87A8E" w:rsidP="00A87A8E">
      <w:pPr>
        <w:pStyle w:val="2"/>
        <w:spacing w:beforeLines="50" w:before="156" w:afterLines="50" w:after="156" w:line="360" w:lineRule="auto"/>
        <w:rPr>
          <w:rFonts w:ascii="黑体" w:hAnsi="黑体"/>
          <w:sz w:val="24"/>
          <w:szCs w:val="24"/>
        </w:rPr>
      </w:pPr>
      <w:bookmarkStart w:id="24" w:name="_Toc58965123"/>
      <w:r>
        <w:rPr>
          <w:rFonts w:ascii="黑体" w:hAnsi="黑体"/>
          <w:sz w:val="24"/>
          <w:szCs w:val="24"/>
        </w:rPr>
        <w:t>1.</w:t>
      </w:r>
      <w:r>
        <w:rPr>
          <w:rFonts w:ascii="黑体" w:hAnsi="黑体" w:hint="eastAsia"/>
          <w:sz w:val="24"/>
          <w:szCs w:val="24"/>
        </w:rPr>
        <w:t>3.1</w:t>
      </w:r>
      <w:r>
        <w:rPr>
          <w:rFonts w:ascii="黑体" w:hAnsi="黑体"/>
          <w:sz w:val="24"/>
          <w:szCs w:val="24"/>
        </w:rPr>
        <w:t xml:space="preserve"> </w:t>
      </w:r>
      <w:r>
        <w:rPr>
          <w:rFonts w:ascii="黑体" w:hAnsi="黑体" w:hint="eastAsia"/>
          <w:sz w:val="24"/>
          <w:szCs w:val="24"/>
        </w:rPr>
        <w:t>程序实现环境</w:t>
      </w:r>
      <w:bookmarkEnd w:id="24"/>
    </w:p>
    <w:p w14:paraId="5FAEADBA" w14:textId="77777777" w:rsidR="00A87A8E" w:rsidRDefault="00A87A8E" w:rsidP="00A87A8E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W</w:t>
      </w:r>
      <w:r>
        <w:rPr>
          <w:rFonts w:ascii="宋体" w:hAnsi="宋体"/>
          <w:sz w:val="24"/>
        </w:rPr>
        <w:t>IN10</w:t>
      </w:r>
      <w:r>
        <w:rPr>
          <w:rFonts w:ascii="宋体" w:hAnsi="宋体" w:hint="eastAsia"/>
          <w:sz w:val="24"/>
        </w:rPr>
        <w:t>系统下使用</w:t>
      </w:r>
      <w:r>
        <w:rPr>
          <w:rFonts w:ascii="宋体" w:hAnsi="宋体"/>
          <w:sz w:val="24"/>
        </w:rPr>
        <w:t>CodeBlocks</w:t>
      </w:r>
      <w:r>
        <w:rPr>
          <w:rFonts w:ascii="宋体" w:hAnsi="宋体" w:hint="eastAsia"/>
          <w:sz w:val="24"/>
        </w:rPr>
        <w:t>编辑，编程语言为C语言。</w:t>
      </w:r>
    </w:p>
    <w:p w14:paraId="4B4B91F6" w14:textId="77777777" w:rsidR="00A87A8E" w:rsidRPr="00760C48" w:rsidRDefault="00A87A8E" w:rsidP="00A87A8E">
      <w:pPr>
        <w:pStyle w:val="2"/>
        <w:spacing w:beforeLines="50" w:before="156" w:afterLines="50" w:after="156" w:line="360" w:lineRule="auto"/>
        <w:rPr>
          <w:rFonts w:ascii="黑体" w:hAnsi="黑体"/>
          <w:sz w:val="24"/>
          <w:szCs w:val="24"/>
        </w:rPr>
      </w:pPr>
      <w:bookmarkStart w:id="25" w:name="_Toc58965124"/>
      <w:r>
        <w:rPr>
          <w:rFonts w:ascii="黑体" w:hAnsi="黑体"/>
          <w:sz w:val="24"/>
          <w:szCs w:val="24"/>
        </w:rPr>
        <w:t>1.</w:t>
      </w:r>
      <w:r>
        <w:rPr>
          <w:rFonts w:ascii="黑体" w:hAnsi="黑体" w:hint="eastAsia"/>
          <w:sz w:val="24"/>
          <w:szCs w:val="24"/>
        </w:rPr>
        <w:t>3.</w:t>
      </w:r>
      <w:r>
        <w:rPr>
          <w:rFonts w:ascii="黑体" w:hAnsi="黑体"/>
          <w:sz w:val="24"/>
          <w:szCs w:val="24"/>
        </w:rPr>
        <w:t xml:space="preserve">2 </w:t>
      </w:r>
      <w:r>
        <w:rPr>
          <w:rFonts w:ascii="黑体" w:hAnsi="黑体" w:hint="eastAsia"/>
          <w:sz w:val="24"/>
          <w:szCs w:val="24"/>
        </w:rPr>
        <w:t>头文件及预定义说明</w:t>
      </w:r>
      <w:bookmarkEnd w:id="25"/>
    </w:p>
    <w:p w14:paraId="2D2B5898" w14:textId="77777777" w:rsidR="00A87A8E" w:rsidRDefault="00A87A8E" w:rsidP="00A87A8E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(</w:t>
      </w:r>
      <w:r>
        <w:rPr>
          <w:rFonts w:ascii="宋体" w:hAnsi="宋体"/>
          <w:sz w:val="24"/>
        </w:rPr>
        <w:t>1)</w:t>
      </w:r>
      <w:r>
        <w:rPr>
          <w:rFonts w:ascii="宋体" w:hAnsi="宋体" w:hint="eastAsia"/>
          <w:sz w:val="24"/>
        </w:rPr>
        <w:t>预定义：</w:t>
      </w:r>
    </w:p>
    <w:p w14:paraId="72F28AF8" w14:textId="77777777" w:rsidR="00A87A8E" w:rsidRPr="00760C48" w:rsidRDefault="00A87A8E" w:rsidP="00A87A8E">
      <w:pPr>
        <w:rPr>
          <w:sz w:val="24"/>
        </w:rPr>
      </w:pPr>
      <w:r w:rsidRPr="00760C48">
        <w:rPr>
          <w:sz w:val="24"/>
        </w:rPr>
        <w:t>#include &lt;stdio.h&gt;</w:t>
      </w:r>
    </w:p>
    <w:p w14:paraId="5DCA3E6F" w14:textId="77777777" w:rsidR="00A87A8E" w:rsidRPr="00760C48" w:rsidRDefault="00A87A8E" w:rsidP="00A87A8E">
      <w:pPr>
        <w:rPr>
          <w:sz w:val="24"/>
        </w:rPr>
      </w:pPr>
      <w:r w:rsidRPr="00760C48">
        <w:rPr>
          <w:sz w:val="24"/>
        </w:rPr>
        <w:t>#include &lt;malloc.h&gt;</w:t>
      </w:r>
    </w:p>
    <w:p w14:paraId="32CA095C" w14:textId="77777777" w:rsidR="00A87A8E" w:rsidRPr="00760C48" w:rsidRDefault="00A87A8E" w:rsidP="00A87A8E">
      <w:pPr>
        <w:rPr>
          <w:sz w:val="24"/>
        </w:rPr>
      </w:pPr>
      <w:r w:rsidRPr="00760C48">
        <w:rPr>
          <w:sz w:val="24"/>
        </w:rPr>
        <w:t>#include &lt;stdlib.h&gt;</w:t>
      </w:r>
    </w:p>
    <w:p w14:paraId="0BD5CA85" w14:textId="77777777" w:rsidR="00A87A8E" w:rsidRPr="00760C48" w:rsidRDefault="00A87A8E" w:rsidP="00A87A8E">
      <w:pPr>
        <w:rPr>
          <w:sz w:val="24"/>
        </w:rPr>
      </w:pPr>
      <w:r w:rsidRPr="00760C48">
        <w:rPr>
          <w:sz w:val="24"/>
        </w:rPr>
        <w:t>#define TRUE 1</w:t>
      </w:r>
    </w:p>
    <w:p w14:paraId="23C6F75B" w14:textId="77777777" w:rsidR="00A87A8E" w:rsidRPr="00760C48" w:rsidRDefault="00A87A8E" w:rsidP="00A87A8E">
      <w:pPr>
        <w:rPr>
          <w:sz w:val="24"/>
        </w:rPr>
      </w:pPr>
      <w:r w:rsidRPr="00760C48">
        <w:rPr>
          <w:sz w:val="24"/>
        </w:rPr>
        <w:t>#define FALSE 0</w:t>
      </w:r>
    </w:p>
    <w:p w14:paraId="230C29E3" w14:textId="77777777" w:rsidR="00A87A8E" w:rsidRPr="00760C48" w:rsidRDefault="00A87A8E" w:rsidP="00A87A8E">
      <w:pPr>
        <w:rPr>
          <w:sz w:val="24"/>
        </w:rPr>
      </w:pPr>
      <w:r w:rsidRPr="00760C48">
        <w:rPr>
          <w:sz w:val="24"/>
        </w:rPr>
        <w:t>#define OK 1</w:t>
      </w:r>
    </w:p>
    <w:p w14:paraId="24AFBC6A" w14:textId="77777777" w:rsidR="00A87A8E" w:rsidRPr="00760C48" w:rsidRDefault="00A87A8E" w:rsidP="00A87A8E">
      <w:pPr>
        <w:rPr>
          <w:sz w:val="24"/>
        </w:rPr>
      </w:pPr>
      <w:r w:rsidRPr="00760C48">
        <w:rPr>
          <w:sz w:val="24"/>
        </w:rPr>
        <w:t>#define ERROR 0</w:t>
      </w:r>
    </w:p>
    <w:p w14:paraId="04DBE4E9" w14:textId="77777777" w:rsidR="00A87A8E" w:rsidRPr="00760C48" w:rsidRDefault="00A87A8E" w:rsidP="00A87A8E">
      <w:pPr>
        <w:rPr>
          <w:sz w:val="24"/>
        </w:rPr>
      </w:pPr>
      <w:r w:rsidRPr="00760C48">
        <w:rPr>
          <w:sz w:val="24"/>
        </w:rPr>
        <w:t>#define INFEASIBLE -1</w:t>
      </w:r>
    </w:p>
    <w:p w14:paraId="02E96D2E" w14:textId="77777777" w:rsidR="00A87A8E" w:rsidRDefault="00A87A8E" w:rsidP="00A87A8E">
      <w:pPr>
        <w:rPr>
          <w:sz w:val="24"/>
        </w:rPr>
      </w:pPr>
      <w:r w:rsidRPr="00760C48">
        <w:rPr>
          <w:sz w:val="24"/>
        </w:rPr>
        <w:t>#define OVERFLOW -2</w:t>
      </w:r>
    </w:p>
    <w:p w14:paraId="500E2978" w14:textId="77777777" w:rsidR="00A87A8E" w:rsidRPr="00760C48" w:rsidRDefault="00A87A8E" w:rsidP="00A87A8E">
      <w:pPr>
        <w:rPr>
          <w:sz w:val="24"/>
        </w:rPr>
      </w:pPr>
      <w:r w:rsidRPr="00760C48">
        <w:rPr>
          <w:sz w:val="24"/>
        </w:rPr>
        <w:t>#define LIST_INIT_SIZE 100</w:t>
      </w:r>
    </w:p>
    <w:p w14:paraId="4A59BD6F" w14:textId="77777777" w:rsidR="00A87A8E" w:rsidRDefault="00A87A8E" w:rsidP="00A87A8E">
      <w:pPr>
        <w:rPr>
          <w:sz w:val="24"/>
        </w:rPr>
      </w:pPr>
      <w:r w:rsidRPr="00760C48">
        <w:rPr>
          <w:sz w:val="24"/>
        </w:rPr>
        <w:t>#define LISTINCREMENT  10</w:t>
      </w:r>
    </w:p>
    <w:p w14:paraId="6FC517D3" w14:textId="77777777" w:rsidR="00A87A8E" w:rsidRPr="00760C48" w:rsidRDefault="00A87A8E" w:rsidP="00A87A8E">
      <w:pPr>
        <w:rPr>
          <w:sz w:val="24"/>
        </w:rPr>
      </w:pPr>
      <w:r w:rsidRPr="00760C48">
        <w:rPr>
          <w:rFonts w:hint="eastAsia"/>
          <w:sz w:val="24"/>
        </w:rPr>
        <w:t>typedef struct{</w:t>
      </w:r>
    </w:p>
    <w:p w14:paraId="772FE4F2" w14:textId="77777777" w:rsidR="00A87A8E" w:rsidRPr="00760C48" w:rsidRDefault="00A87A8E" w:rsidP="00A87A8E">
      <w:pPr>
        <w:rPr>
          <w:sz w:val="24"/>
        </w:rPr>
      </w:pPr>
      <w:r w:rsidRPr="00760C48">
        <w:rPr>
          <w:sz w:val="24"/>
        </w:rPr>
        <w:tab/>
        <w:t>ElemType *elem;</w:t>
      </w:r>
    </w:p>
    <w:p w14:paraId="036F1C51" w14:textId="77777777" w:rsidR="00A87A8E" w:rsidRPr="00760C48" w:rsidRDefault="00A87A8E" w:rsidP="00A87A8E">
      <w:pPr>
        <w:rPr>
          <w:sz w:val="24"/>
        </w:rPr>
      </w:pPr>
      <w:r w:rsidRPr="00760C48">
        <w:rPr>
          <w:sz w:val="24"/>
        </w:rPr>
        <w:tab/>
        <w:t>int length;</w:t>
      </w:r>
    </w:p>
    <w:p w14:paraId="589E0167" w14:textId="77777777" w:rsidR="00A87A8E" w:rsidRPr="00760C48" w:rsidRDefault="00A87A8E" w:rsidP="00A87A8E">
      <w:pPr>
        <w:rPr>
          <w:sz w:val="24"/>
        </w:rPr>
      </w:pPr>
      <w:r w:rsidRPr="00760C48">
        <w:rPr>
          <w:sz w:val="24"/>
        </w:rPr>
        <w:tab/>
        <w:t>int listsize;</w:t>
      </w:r>
    </w:p>
    <w:p w14:paraId="40A8AC2D" w14:textId="77777777" w:rsidR="00A87A8E" w:rsidRDefault="00A87A8E" w:rsidP="00A87A8E">
      <w:pPr>
        <w:rPr>
          <w:sz w:val="24"/>
        </w:rPr>
      </w:pPr>
      <w:r w:rsidRPr="00760C48">
        <w:rPr>
          <w:sz w:val="24"/>
        </w:rPr>
        <w:t>}SqList;</w:t>
      </w:r>
    </w:p>
    <w:p w14:paraId="21E2196F" w14:textId="77777777" w:rsidR="00A87A8E" w:rsidRPr="00760C48" w:rsidRDefault="00A87A8E" w:rsidP="00A87A8E">
      <w:pPr>
        <w:rPr>
          <w:sz w:val="24"/>
        </w:rPr>
      </w:pPr>
      <w:r w:rsidRPr="00760C48">
        <w:rPr>
          <w:sz w:val="24"/>
        </w:rPr>
        <w:t>typedef struct{</w:t>
      </w:r>
    </w:p>
    <w:p w14:paraId="79F67E0E" w14:textId="77777777" w:rsidR="00A87A8E" w:rsidRDefault="00A87A8E" w:rsidP="00A87A8E">
      <w:pPr>
        <w:ind w:firstLine="480"/>
        <w:rPr>
          <w:sz w:val="24"/>
        </w:rPr>
      </w:pPr>
      <w:r w:rsidRPr="00760C48">
        <w:rPr>
          <w:sz w:val="24"/>
        </w:rPr>
        <w:t>struct</w:t>
      </w:r>
    </w:p>
    <w:p w14:paraId="004ECAE9" w14:textId="77777777" w:rsidR="00A87A8E" w:rsidRPr="00760C48" w:rsidRDefault="00A87A8E" w:rsidP="00A87A8E">
      <w:pPr>
        <w:ind w:firstLine="480"/>
        <w:rPr>
          <w:sz w:val="24"/>
        </w:rPr>
      </w:pPr>
      <w:r w:rsidRPr="00760C48">
        <w:rPr>
          <w:sz w:val="24"/>
        </w:rPr>
        <w:t>{</w:t>
      </w:r>
      <w:r>
        <w:rPr>
          <w:sz w:val="24"/>
        </w:rPr>
        <w:t xml:space="preserve">    </w:t>
      </w:r>
      <w:r w:rsidRPr="00760C48">
        <w:rPr>
          <w:sz w:val="24"/>
        </w:rPr>
        <w:t>char name[30];</w:t>
      </w:r>
    </w:p>
    <w:p w14:paraId="69CB0ECE" w14:textId="77777777" w:rsidR="00A87A8E" w:rsidRPr="00760C48" w:rsidRDefault="00A87A8E" w:rsidP="00A87A8E">
      <w:pPr>
        <w:rPr>
          <w:sz w:val="24"/>
        </w:rPr>
      </w:pPr>
      <w:r w:rsidRPr="00760C48">
        <w:rPr>
          <w:sz w:val="24"/>
        </w:rPr>
        <w:t xml:space="preserve">        </w:t>
      </w:r>
      <w:r>
        <w:rPr>
          <w:sz w:val="24"/>
        </w:rPr>
        <w:t xml:space="preserve"> </w:t>
      </w:r>
      <w:r w:rsidRPr="00760C48">
        <w:rPr>
          <w:sz w:val="24"/>
        </w:rPr>
        <w:t>SqList L;</w:t>
      </w:r>
    </w:p>
    <w:p w14:paraId="2E03DD97" w14:textId="77777777" w:rsidR="00A87A8E" w:rsidRPr="00760C48" w:rsidRDefault="00A87A8E" w:rsidP="00A87A8E">
      <w:pPr>
        <w:rPr>
          <w:sz w:val="24"/>
        </w:rPr>
      </w:pPr>
      <w:r w:rsidRPr="00760C48">
        <w:rPr>
          <w:sz w:val="24"/>
        </w:rPr>
        <w:t xml:space="preserve">    }elem[10];</w:t>
      </w:r>
    </w:p>
    <w:p w14:paraId="6558A92B" w14:textId="77777777" w:rsidR="00A87A8E" w:rsidRPr="00760C48" w:rsidRDefault="00A87A8E" w:rsidP="00A87A8E">
      <w:pPr>
        <w:rPr>
          <w:sz w:val="24"/>
        </w:rPr>
      </w:pPr>
      <w:r w:rsidRPr="00760C48">
        <w:rPr>
          <w:rFonts w:hint="eastAsia"/>
          <w:sz w:val="24"/>
        </w:rPr>
        <w:t xml:space="preserve">    int length;</w:t>
      </w:r>
    </w:p>
    <w:p w14:paraId="155EC31F" w14:textId="77777777" w:rsidR="00A87A8E" w:rsidRPr="00760C48" w:rsidRDefault="00A87A8E" w:rsidP="00A87A8E">
      <w:pPr>
        <w:rPr>
          <w:sz w:val="24"/>
        </w:rPr>
      </w:pPr>
      <w:r w:rsidRPr="00760C48">
        <w:rPr>
          <w:sz w:val="24"/>
        </w:rPr>
        <w:t xml:space="preserve">    int listsize;</w:t>
      </w:r>
    </w:p>
    <w:p w14:paraId="6F703056" w14:textId="77777777" w:rsidR="00A87A8E" w:rsidRDefault="00A87A8E" w:rsidP="00A87A8E">
      <w:pPr>
        <w:rPr>
          <w:sz w:val="24"/>
        </w:rPr>
      </w:pPr>
      <w:r w:rsidRPr="00760C48">
        <w:rPr>
          <w:sz w:val="24"/>
        </w:rPr>
        <w:t>}LISTS;</w:t>
      </w:r>
    </w:p>
    <w:p w14:paraId="3DFB364C" w14:textId="77777777" w:rsidR="00A87A8E" w:rsidRDefault="00A87A8E" w:rsidP="00A87A8E">
      <w:pPr>
        <w:rPr>
          <w:sz w:val="24"/>
        </w:rPr>
      </w:pPr>
      <w:r>
        <w:rPr>
          <w:rFonts w:hint="eastAsia"/>
          <w:sz w:val="24"/>
        </w:rPr>
        <w:t>(</w:t>
      </w:r>
      <w:r>
        <w:rPr>
          <w:sz w:val="24"/>
        </w:rPr>
        <w:t>2</w:t>
      </w:r>
      <w:r>
        <w:rPr>
          <w:rFonts w:hint="eastAsia"/>
          <w:sz w:val="24"/>
        </w:rPr>
        <w:t>)</w:t>
      </w:r>
      <w:r>
        <w:rPr>
          <w:rFonts w:hint="eastAsia"/>
          <w:sz w:val="24"/>
        </w:rPr>
        <w:t>头文件：</w:t>
      </w:r>
    </w:p>
    <w:p w14:paraId="695EE08B" w14:textId="77777777" w:rsidR="00A87A8E" w:rsidRDefault="00A87A8E" w:rsidP="00A87A8E">
      <w:pPr>
        <w:rPr>
          <w:sz w:val="24"/>
        </w:rPr>
      </w:pPr>
      <w:r>
        <w:rPr>
          <w:rFonts w:hint="eastAsia"/>
          <w:sz w:val="24"/>
        </w:rPr>
        <w:t>1.func</w:t>
      </w:r>
      <w:r>
        <w:rPr>
          <w:sz w:val="24"/>
        </w:rPr>
        <w:t>.h</w:t>
      </w:r>
      <w:r>
        <w:rPr>
          <w:rFonts w:hint="eastAsia"/>
          <w:sz w:val="24"/>
        </w:rPr>
        <w:t>：包含所有需要使用的函数定义，在</w:t>
      </w:r>
      <w:r>
        <w:rPr>
          <w:rFonts w:hint="eastAsia"/>
          <w:sz w:val="24"/>
        </w:rPr>
        <w:t>main</w:t>
      </w:r>
      <w:r>
        <w:rPr>
          <w:sz w:val="24"/>
        </w:rPr>
        <w:t>.c</w:t>
      </w:r>
      <w:r>
        <w:rPr>
          <w:rFonts w:hint="eastAsia"/>
          <w:sz w:val="24"/>
        </w:rPr>
        <w:t>中被调用。</w:t>
      </w:r>
    </w:p>
    <w:p w14:paraId="77D913A7" w14:textId="77777777" w:rsidR="00A87A8E" w:rsidRPr="00695784" w:rsidRDefault="00A87A8E" w:rsidP="00A87A8E">
      <w:pPr>
        <w:rPr>
          <w:sz w:val="24"/>
        </w:rPr>
      </w:pPr>
      <w:r>
        <w:rPr>
          <w:rFonts w:hint="eastAsia"/>
          <w:sz w:val="24"/>
        </w:rPr>
        <w:t>2.def.</w:t>
      </w:r>
      <w:r>
        <w:rPr>
          <w:sz w:val="24"/>
        </w:rPr>
        <w:t>h:</w:t>
      </w:r>
      <w:r>
        <w:rPr>
          <w:rFonts w:hint="eastAsia"/>
          <w:sz w:val="24"/>
        </w:rPr>
        <w:t>包含所有预定义，在</w:t>
      </w:r>
      <w:r>
        <w:rPr>
          <w:rFonts w:hint="eastAsia"/>
          <w:sz w:val="24"/>
        </w:rPr>
        <w:t>f</w:t>
      </w:r>
      <w:r>
        <w:rPr>
          <w:sz w:val="24"/>
        </w:rPr>
        <w:t>unc.h</w:t>
      </w:r>
      <w:r>
        <w:rPr>
          <w:rFonts w:hint="eastAsia"/>
          <w:sz w:val="24"/>
        </w:rPr>
        <w:t>中被调用。</w:t>
      </w:r>
    </w:p>
    <w:p w14:paraId="5DD3E1BB" w14:textId="77777777" w:rsidR="00A87A8E" w:rsidRDefault="00A87A8E" w:rsidP="00A87A8E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8"/>
          <w:szCs w:val="28"/>
        </w:rPr>
      </w:pPr>
    </w:p>
    <w:p w14:paraId="2487AAB6" w14:textId="77777777" w:rsidR="00A87A8E" w:rsidRPr="00695784" w:rsidRDefault="00A87A8E" w:rsidP="00A87A8E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8"/>
          <w:szCs w:val="28"/>
        </w:rPr>
      </w:pPr>
      <w:bookmarkStart w:id="26" w:name="_Toc58965125"/>
      <w:r>
        <w:rPr>
          <w:rFonts w:ascii="黑体" w:eastAsia="黑体" w:hAnsi="黑体"/>
          <w:b/>
          <w:bCs/>
          <w:sz w:val="28"/>
          <w:szCs w:val="28"/>
        </w:rPr>
        <w:t xml:space="preserve">1.4 </w:t>
      </w:r>
      <w:r>
        <w:rPr>
          <w:rFonts w:ascii="黑体" w:eastAsia="黑体" w:hAnsi="黑体" w:hint="eastAsia"/>
          <w:b/>
          <w:bCs/>
          <w:sz w:val="28"/>
          <w:szCs w:val="28"/>
        </w:rPr>
        <w:t>系统测试</w:t>
      </w:r>
      <w:bookmarkEnd w:id="26"/>
    </w:p>
    <w:p w14:paraId="03ACD18D" w14:textId="77777777" w:rsidR="00A87A8E" w:rsidRDefault="00A87A8E" w:rsidP="00A87A8E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测试中线性表名字分别为101、102、103，所含元素皆为1、2、3、4这四个元素。测试如下：</w:t>
      </w:r>
    </w:p>
    <w:p w14:paraId="17EFC200" w14:textId="77777777" w:rsidR="00A87A8E" w:rsidRDefault="00A87A8E" w:rsidP="00A87A8E"/>
    <w:p w14:paraId="63F2412E" w14:textId="77777777" w:rsidR="00A87A8E" w:rsidRPr="00C101DE" w:rsidRDefault="00A87A8E" w:rsidP="00A87A8E">
      <w:pPr>
        <w:pStyle w:val="ac"/>
        <w:numPr>
          <w:ilvl w:val="0"/>
          <w:numId w:val="2"/>
        </w:numPr>
        <w:ind w:firstLineChars="0"/>
        <w:rPr>
          <w:rFonts w:ascii="宋体" w:hAnsi="宋体"/>
          <w:sz w:val="24"/>
        </w:rPr>
      </w:pPr>
      <w:r w:rsidRPr="00C101DE">
        <w:rPr>
          <w:rFonts w:ascii="宋体" w:hAnsi="宋体" w:hint="eastAsia"/>
          <w:sz w:val="24"/>
        </w:rPr>
        <w:lastRenderedPageBreak/>
        <w:t>显示全部线性表（如表1-4-1）</w:t>
      </w:r>
    </w:p>
    <w:p w14:paraId="5FBB70FA" w14:textId="77777777" w:rsidR="00A87A8E" w:rsidRPr="00C101DE" w:rsidRDefault="00A87A8E" w:rsidP="00A87A8E">
      <w:pPr>
        <w:spacing w:line="360" w:lineRule="auto"/>
        <w:jc w:val="center"/>
        <w:rPr>
          <w:rFonts w:ascii="黑体" w:eastAsia="黑体" w:hAnsi="黑体"/>
          <w:sz w:val="24"/>
        </w:rPr>
      </w:pPr>
      <w:r w:rsidRPr="00C101DE">
        <w:rPr>
          <w:rFonts w:ascii="黑体" w:eastAsia="黑体" w:hAnsi="黑体" w:hint="eastAsia"/>
          <w:sz w:val="24"/>
        </w:rPr>
        <w:t>表</w:t>
      </w:r>
      <w:r w:rsidRPr="00C101DE">
        <w:rPr>
          <w:rFonts w:ascii="黑体" w:eastAsia="黑体" w:hAnsi="黑体"/>
          <w:sz w:val="24"/>
        </w:rPr>
        <w:t>1-</w:t>
      </w:r>
      <w:r>
        <w:rPr>
          <w:rFonts w:ascii="黑体" w:eastAsia="黑体" w:hAnsi="黑体" w:hint="eastAsia"/>
          <w:sz w:val="24"/>
        </w:rPr>
        <w:t>4-</w:t>
      </w:r>
      <w:r w:rsidRPr="00C101DE">
        <w:rPr>
          <w:rFonts w:ascii="黑体" w:eastAsia="黑体" w:hAnsi="黑体"/>
          <w:sz w:val="24"/>
        </w:rPr>
        <w:t>1</w:t>
      </w:r>
      <w:r>
        <w:rPr>
          <w:rFonts w:ascii="黑体" w:eastAsia="黑体" w:hAnsi="黑体"/>
          <w:sz w:val="24"/>
        </w:rPr>
        <w:t xml:space="preserve"> </w:t>
      </w:r>
      <w:r>
        <w:rPr>
          <w:rFonts w:ascii="黑体" w:eastAsia="黑体" w:hAnsi="黑体" w:hint="eastAsia"/>
          <w:sz w:val="24"/>
        </w:rPr>
        <w:t>显示线性表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410"/>
        <w:gridCol w:w="1409"/>
        <w:gridCol w:w="5117"/>
      </w:tblGrid>
      <w:tr w:rsidR="00A87A8E" w14:paraId="01F06359" w14:textId="77777777" w:rsidTr="00A87A8E">
        <w:tc>
          <w:tcPr>
            <w:tcW w:w="1426" w:type="dxa"/>
          </w:tcPr>
          <w:p w14:paraId="34EA1CE9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25" w:type="dxa"/>
          </w:tcPr>
          <w:p w14:paraId="1463D450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085" w:type="dxa"/>
          </w:tcPr>
          <w:p w14:paraId="54D4C758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A87A8E" w14:paraId="5A5E8293" w14:textId="77777777" w:rsidTr="00A87A8E">
        <w:tc>
          <w:tcPr>
            <w:tcW w:w="1426" w:type="dxa"/>
          </w:tcPr>
          <w:p w14:paraId="7E2001C7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szCs w:val="21"/>
              </w:rPr>
            </w:pPr>
            <w:r w:rsidRPr="00C101DE">
              <w:rPr>
                <w:szCs w:val="21"/>
              </w:rPr>
              <w:t>1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无线性表时</w:t>
            </w:r>
          </w:p>
        </w:tc>
        <w:tc>
          <w:tcPr>
            <w:tcW w:w="1425" w:type="dxa"/>
          </w:tcPr>
          <w:p w14:paraId="2CF13532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线性表</w:t>
            </w:r>
          </w:p>
        </w:tc>
        <w:tc>
          <w:tcPr>
            <w:tcW w:w="5085" w:type="dxa"/>
          </w:tcPr>
          <w:p w14:paraId="3C9279FC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57433839" wp14:editId="48D0BBF2">
                  <wp:extent cx="3091978" cy="1440180"/>
                  <wp:effectExtent l="0" t="0" r="0" b="762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35227" cy="1460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43C3E368" w14:textId="77777777" w:rsidTr="00A87A8E">
        <w:tc>
          <w:tcPr>
            <w:tcW w:w="1426" w:type="dxa"/>
          </w:tcPr>
          <w:p w14:paraId="76C42CEC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.有三个线性表时</w:t>
            </w:r>
          </w:p>
        </w:tc>
        <w:tc>
          <w:tcPr>
            <w:tcW w:w="1425" w:type="dxa"/>
          </w:tcPr>
          <w:p w14:paraId="5EFC4CAC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显示线性表名字及元素</w:t>
            </w:r>
          </w:p>
        </w:tc>
        <w:tc>
          <w:tcPr>
            <w:tcW w:w="5085" w:type="dxa"/>
          </w:tcPr>
          <w:p w14:paraId="101654E7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0AC71992" wp14:editId="132CA3AC">
                  <wp:extent cx="3112508" cy="1546860"/>
                  <wp:effectExtent l="0" t="0" r="0" b="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42053" cy="15615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CF7DD2E" w14:textId="77777777" w:rsidR="00A87A8E" w:rsidRPr="0013411B" w:rsidRDefault="00A87A8E" w:rsidP="00A87A8E">
      <w:pPr>
        <w:pStyle w:val="ac"/>
        <w:numPr>
          <w:ilvl w:val="0"/>
          <w:numId w:val="2"/>
        </w:numPr>
        <w:ind w:firstLineChars="0"/>
        <w:rPr>
          <w:rFonts w:ascii="宋体" w:hAnsi="宋体"/>
          <w:sz w:val="24"/>
        </w:rPr>
      </w:pPr>
      <w:r w:rsidRPr="0013411B">
        <w:rPr>
          <w:rFonts w:ascii="宋体" w:hAnsi="宋体" w:hint="eastAsia"/>
          <w:sz w:val="24"/>
        </w:rPr>
        <w:t>增加线性表（如表1-4-2）</w:t>
      </w:r>
    </w:p>
    <w:p w14:paraId="5BED03BA" w14:textId="77777777" w:rsidR="00A87A8E" w:rsidRPr="0013411B" w:rsidRDefault="00A87A8E" w:rsidP="00A87A8E">
      <w:pPr>
        <w:pStyle w:val="ac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3411B">
        <w:rPr>
          <w:rFonts w:ascii="黑体" w:eastAsia="黑体" w:hAnsi="黑体" w:hint="eastAsia"/>
          <w:sz w:val="24"/>
        </w:rPr>
        <w:t>表</w:t>
      </w:r>
      <w:r w:rsidRPr="0013411B">
        <w:rPr>
          <w:rFonts w:ascii="黑体" w:eastAsia="黑体" w:hAnsi="黑体"/>
          <w:sz w:val="24"/>
        </w:rPr>
        <w:t>1-</w:t>
      </w:r>
      <w:r w:rsidRPr="0013411B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2</w:t>
      </w:r>
      <w:r w:rsidRPr="0013411B">
        <w:rPr>
          <w:rFonts w:ascii="黑体" w:eastAsia="黑体" w:hAnsi="黑体"/>
          <w:sz w:val="24"/>
        </w:rPr>
        <w:t xml:space="preserve"> </w:t>
      </w:r>
      <w:r>
        <w:rPr>
          <w:rFonts w:ascii="黑体" w:eastAsia="黑体" w:hAnsi="黑体" w:hint="eastAsia"/>
          <w:sz w:val="24"/>
        </w:rPr>
        <w:t>增加</w:t>
      </w:r>
      <w:r w:rsidRPr="0013411B">
        <w:rPr>
          <w:rFonts w:ascii="黑体" w:eastAsia="黑体" w:hAnsi="黑体" w:hint="eastAsia"/>
          <w:sz w:val="24"/>
        </w:rPr>
        <w:t>线性表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426"/>
        <w:gridCol w:w="1425"/>
        <w:gridCol w:w="5085"/>
      </w:tblGrid>
      <w:tr w:rsidR="00A87A8E" w14:paraId="28F64C12" w14:textId="77777777" w:rsidTr="00A87A8E">
        <w:tc>
          <w:tcPr>
            <w:tcW w:w="1426" w:type="dxa"/>
          </w:tcPr>
          <w:p w14:paraId="2EB4E47E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25" w:type="dxa"/>
          </w:tcPr>
          <w:p w14:paraId="6CAE7B28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085" w:type="dxa"/>
          </w:tcPr>
          <w:p w14:paraId="7CB78F02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A87A8E" w14:paraId="1EEBDC0F" w14:textId="77777777" w:rsidTr="00A87A8E">
        <w:tc>
          <w:tcPr>
            <w:tcW w:w="1426" w:type="dxa"/>
          </w:tcPr>
          <w:p w14:paraId="0BD10A43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szCs w:val="21"/>
              </w:rPr>
            </w:pPr>
            <w:r w:rsidRPr="00C101DE">
              <w:rPr>
                <w:szCs w:val="21"/>
              </w:rPr>
              <w:t>1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无线性表时，选择操作</w:t>
            </w: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425" w:type="dxa"/>
          </w:tcPr>
          <w:p w14:paraId="6D8356E6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线性表</w:t>
            </w:r>
          </w:p>
        </w:tc>
        <w:tc>
          <w:tcPr>
            <w:tcW w:w="5085" w:type="dxa"/>
          </w:tcPr>
          <w:p w14:paraId="62A995FC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28FC8B7" wp14:editId="5113D60B">
                  <wp:extent cx="3091978" cy="1440180"/>
                  <wp:effectExtent l="0" t="0" r="0" b="762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35227" cy="1460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3F11B8A5" w14:textId="77777777" w:rsidTr="00A87A8E">
        <w:tc>
          <w:tcPr>
            <w:tcW w:w="1426" w:type="dxa"/>
          </w:tcPr>
          <w:p w14:paraId="5965FA6C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.选择操作2，输入名称101</w:t>
            </w:r>
          </w:p>
        </w:tc>
        <w:tc>
          <w:tcPr>
            <w:tcW w:w="1425" w:type="dxa"/>
          </w:tcPr>
          <w:p w14:paraId="3844EC4F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创建线性表成功</w:t>
            </w:r>
          </w:p>
        </w:tc>
        <w:tc>
          <w:tcPr>
            <w:tcW w:w="5085" w:type="dxa"/>
          </w:tcPr>
          <w:p w14:paraId="472A5BD4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01073B5E" wp14:editId="0D7D30AF">
                  <wp:extent cx="3077076" cy="1653540"/>
                  <wp:effectExtent l="0" t="0" r="9525" b="381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01214" cy="16665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260F80A1" w14:textId="77777777" w:rsidTr="00A87A8E">
        <w:tc>
          <w:tcPr>
            <w:tcW w:w="1426" w:type="dxa"/>
          </w:tcPr>
          <w:p w14:paraId="25E5699C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lastRenderedPageBreak/>
              <w:t>3.选择操作1</w:t>
            </w:r>
          </w:p>
        </w:tc>
        <w:tc>
          <w:tcPr>
            <w:tcW w:w="1425" w:type="dxa"/>
          </w:tcPr>
          <w:p w14:paraId="6D114D13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显示线性表101</w:t>
            </w:r>
          </w:p>
        </w:tc>
        <w:tc>
          <w:tcPr>
            <w:tcW w:w="5085" w:type="dxa"/>
          </w:tcPr>
          <w:p w14:paraId="4BC6D613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6C17182" wp14:editId="162C5598">
                  <wp:extent cx="2902137" cy="1371600"/>
                  <wp:effectExtent l="0" t="0" r="0" b="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64507" cy="15428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BC65F47" w14:textId="77777777" w:rsidR="00A87A8E" w:rsidRPr="00E1615A" w:rsidRDefault="00A87A8E" w:rsidP="00A87A8E">
      <w:pPr>
        <w:pStyle w:val="ac"/>
        <w:numPr>
          <w:ilvl w:val="0"/>
          <w:numId w:val="2"/>
        </w:numPr>
        <w:ind w:firstLineChars="0"/>
        <w:rPr>
          <w:rFonts w:ascii="宋体" w:hAnsi="宋体"/>
          <w:sz w:val="24"/>
        </w:rPr>
      </w:pPr>
      <w:r w:rsidRPr="00E1615A">
        <w:rPr>
          <w:rFonts w:ascii="宋体" w:hAnsi="宋体" w:hint="eastAsia"/>
          <w:sz w:val="24"/>
        </w:rPr>
        <w:t>删除线性表测试（见表1-4-3）</w:t>
      </w:r>
    </w:p>
    <w:p w14:paraId="444208E0" w14:textId="77777777" w:rsidR="00A87A8E" w:rsidRPr="00E1615A" w:rsidRDefault="00A87A8E" w:rsidP="00A87A8E">
      <w:pPr>
        <w:spacing w:line="360" w:lineRule="auto"/>
        <w:jc w:val="center"/>
        <w:rPr>
          <w:rFonts w:ascii="黑体" w:eastAsia="黑体" w:hAnsi="黑体"/>
          <w:sz w:val="24"/>
        </w:rPr>
      </w:pPr>
      <w:r w:rsidRPr="00E1615A">
        <w:rPr>
          <w:rFonts w:ascii="黑体" w:eastAsia="黑体" w:hAnsi="黑体" w:hint="eastAsia"/>
          <w:sz w:val="24"/>
        </w:rPr>
        <w:t>表</w:t>
      </w:r>
      <w:r w:rsidRPr="00E1615A">
        <w:rPr>
          <w:rFonts w:ascii="黑体" w:eastAsia="黑体" w:hAnsi="黑体"/>
          <w:sz w:val="24"/>
        </w:rPr>
        <w:t>1-</w:t>
      </w:r>
      <w:r w:rsidRPr="00E1615A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3</w:t>
      </w:r>
      <w:r w:rsidRPr="00E1615A">
        <w:rPr>
          <w:rFonts w:ascii="黑体" w:eastAsia="黑体" w:hAnsi="黑体"/>
          <w:sz w:val="24"/>
        </w:rPr>
        <w:t xml:space="preserve"> </w:t>
      </w:r>
      <w:r>
        <w:rPr>
          <w:rFonts w:ascii="黑体" w:eastAsia="黑体" w:hAnsi="黑体" w:hint="eastAsia"/>
          <w:sz w:val="24"/>
        </w:rPr>
        <w:t>删除</w:t>
      </w:r>
      <w:r w:rsidRPr="00E1615A">
        <w:rPr>
          <w:rFonts w:ascii="黑体" w:eastAsia="黑体" w:hAnsi="黑体" w:hint="eastAsia"/>
          <w:sz w:val="24"/>
        </w:rPr>
        <w:t>线性表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426"/>
        <w:gridCol w:w="1425"/>
        <w:gridCol w:w="5085"/>
      </w:tblGrid>
      <w:tr w:rsidR="00A87A8E" w14:paraId="56D48B8B" w14:textId="77777777" w:rsidTr="00A87A8E">
        <w:tc>
          <w:tcPr>
            <w:tcW w:w="1426" w:type="dxa"/>
          </w:tcPr>
          <w:p w14:paraId="345B4A4C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25" w:type="dxa"/>
          </w:tcPr>
          <w:p w14:paraId="2D3E260B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085" w:type="dxa"/>
          </w:tcPr>
          <w:p w14:paraId="44464512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A87A8E" w14:paraId="5A529811" w14:textId="77777777" w:rsidTr="00A87A8E">
        <w:tc>
          <w:tcPr>
            <w:tcW w:w="1426" w:type="dxa"/>
          </w:tcPr>
          <w:p w14:paraId="32FA42B1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szCs w:val="21"/>
              </w:rPr>
            </w:pPr>
            <w:r w:rsidRPr="00C101DE">
              <w:rPr>
                <w:szCs w:val="21"/>
              </w:rPr>
              <w:t>1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有线性表时，选择操作</w:t>
            </w: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425" w:type="dxa"/>
          </w:tcPr>
          <w:p w14:paraId="45DD490E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显示线性表101</w:t>
            </w:r>
          </w:p>
        </w:tc>
        <w:tc>
          <w:tcPr>
            <w:tcW w:w="5085" w:type="dxa"/>
          </w:tcPr>
          <w:p w14:paraId="5548863C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DDC5D61" wp14:editId="49F73A6D">
                  <wp:extent cx="2902137" cy="1371600"/>
                  <wp:effectExtent l="0" t="0" r="0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64507" cy="15428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3DE6F28C" w14:textId="77777777" w:rsidTr="00A87A8E">
        <w:tc>
          <w:tcPr>
            <w:tcW w:w="1426" w:type="dxa"/>
          </w:tcPr>
          <w:p w14:paraId="2DA0B013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.选择操作3，输入名称101</w:t>
            </w:r>
          </w:p>
        </w:tc>
        <w:tc>
          <w:tcPr>
            <w:tcW w:w="1425" w:type="dxa"/>
          </w:tcPr>
          <w:p w14:paraId="088F91F6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创建线性表成功</w:t>
            </w:r>
          </w:p>
        </w:tc>
        <w:tc>
          <w:tcPr>
            <w:tcW w:w="5085" w:type="dxa"/>
          </w:tcPr>
          <w:p w14:paraId="06DF41AB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C894436" wp14:editId="290A9293">
                  <wp:extent cx="2899555" cy="1531620"/>
                  <wp:effectExtent l="0" t="0" r="0" b="0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32976" cy="15492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78A22A33" w14:textId="77777777" w:rsidTr="00A87A8E">
        <w:tc>
          <w:tcPr>
            <w:tcW w:w="1426" w:type="dxa"/>
          </w:tcPr>
          <w:p w14:paraId="5FF3ABE4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3.选择操作1</w:t>
            </w:r>
          </w:p>
        </w:tc>
        <w:tc>
          <w:tcPr>
            <w:tcW w:w="1425" w:type="dxa"/>
          </w:tcPr>
          <w:p w14:paraId="22162B2A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线性表</w:t>
            </w:r>
          </w:p>
        </w:tc>
        <w:tc>
          <w:tcPr>
            <w:tcW w:w="5085" w:type="dxa"/>
          </w:tcPr>
          <w:p w14:paraId="47829BDC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5A5EBC5" wp14:editId="19529A4B">
                  <wp:extent cx="2890156" cy="1348740"/>
                  <wp:effectExtent l="0" t="0" r="5715" b="3810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3791" cy="1359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5CE991C6" w14:textId="77777777" w:rsidTr="00A87A8E">
        <w:tc>
          <w:tcPr>
            <w:tcW w:w="1426" w:type="dxa"/>
          </w:tcPr>
          <w:p w14:paraId="0039DA39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4.选择操作3，输入错误表名</w:t>
            </w:r>
          </w:p>
        </w:tc>
        <w:tc>
          <w:tcPr>
            <w:tcW w:w="1425" w:type="dxa"/>
          </w:tcPr>
          <w:p w14:paraId="46755B34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删除失败</w:t>
            </w:r>
          </w:p>
        </w:tc>
        <w:tc>
          <w:tcPr>
            <w:tcW w:w="5085" w:type="dxa"/>
          </w:tcPr>
          <w:p w14:paraId="1F38B0F6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0F5EBCB" wp14:editId="4563753B">
                  <wp:extent cx="2993644" cy="1623060"/>
                  <wp:effectExtent l="0" t="0" r="0" b="0"/>
                  <wp:docPr id="21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10759" cy="16323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78A52EB" w14:textId="77777777" w:rsidR="00A87A8E" w:rsidRDefault="00A87A8E" w:rsidP="00A87A8E">
      <w:pPr>
        <w:pStyle w:val="ac"/>
        <w:numPr>
          <w:ilvl w:val="0"/>
          <w:numId w:val="2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选择线性表测试（见表1-4-4）</w:t>
      </w:r>
    </w:p>
    <w:p w14:paraId="609BA9C1" w14:textId="77777777" w:rsidR="00A87A8E" w:rsidRPr="006D513A" w:rsidRDefault="00A87A8E" w:rsidP="00A87A8E">
      <w:pPr>
        <w:rPr>
          <w:rFonts w:ascii="宋体" w:hAnsi="宋体"/>
          <w:sz w:val="24"/>
        </w:rPr>
      </w:pPr>
    </w:p>
    <w:p w14:paraId="4ECC4DA5" w14:textId="77777777" w:rsidR="00A87A8E" w:rsidRPr="006D513A" w:rsidRDefault="00A87A8E" w:rsidP="00A87A8E">
      <w:pPr>
        <w:pStyle w:val="ac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6D513A">
        <w:rPr>
          <w:rFonts w:ascii="黑体" w:eastAsia="黑体" w:hAnsi="黑体" w:hint="eastAsia"/>
          <w:sz w:val="24"/>
        </w:rPr>
        <w:lastRenderedPageBreak/>
        <w:t>表</w:t>
      </w:r>
      <w:r w:rsidRPr="006D513A">
        <w:rPr>
          <w:rFonts w:ascii="黑体" w:eastAsia="黑体" w:hAnsi="黑体"/>
          <w:sz w:val="24"/>
        </w:rPr>
        <w:t>1-</w:t>
      </w:r>
      <w:r w:rsidRPr="006D513A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4</w:t>
      </w:r>
      <w:r w:rsidRPr="006D513A">
        <w:rPr>
          <w:rFonts w:ascii="黑体" w:eastAsia="黑体" w:hAnsi="黑体"/>
          <w:sz w:val="24"/>
        </w:rPr>
        <w:t xml:space="preserve"> </w:t>
      </w:r>
      <w:r>
        <w:rPr>
          <w:rFonts w:ascii="黑体" w:eastAsia="黑体" w:hAnsi="黑体" w:hint="eastAsia"/>
          <w:sz w:val="24"/>
        </w:rPr>
        <w:t>选择</w:t>
      </w:r>
      <w:r w:rsidRPr="006D513A">
        <w:rPr>
          <w:rFonts w:ascii="黑体" w:eastAsia="黑体" w:hAnsi="黑体" w:hint="eastAsia"/>
          <w:sz w:val="24"/>
        </w:rPr>
        <w:t>线性表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413"/>
        <w:gridCol w:w="1406"/>
        <w:gridCol w:w="5117"/>
      </w:tblGrid>
      <w:tr w:rsidR="00A87A8E" w14:paraId="4FB10FBF" w14:textId="77777777" w:rsidTr="00A87A8E">
        <w:tc>
          <w:tcPr>
            <w:tcW w:w="1413" w:type="dxa"/>
          </w:tcPr>
          <w:p w14:paraId="0ECB8870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06" w:type="dxa"/>
          </w:tcPr>
          <w:p w14:paraId="313DEDD5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117" w:type="dxa"/>
          </w:tcPr>
          <w:p w14:paraId="2FD9C03F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A87A8E" w14:paraId="4B874446" w14:textId="77777777" w:rsidTr="00A87A8E">
        <w:tc>
          <w:tcPr>
            <w:tcW w:w="1413" w:type="dxa"/>
          </w:tcPr>
          <w:p w14:paraId="56B5EA94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.选择操作1</w:t>
            </w:r>
          </w:p>
        </w:tc>
        <w:tc>
          <w:tcPr>
            <w:tcW w:w="1406" w:type="dxa"/>
          </w:tcPr>
          <w:p w14:paraId="1BF50197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线性表101、102</w:t>
            </w:r>
          </w:p>
        </w:tc>
        <w:tc>
          <w:tcPr>
            <w:tcW w:w="5117" w:type="dxa"/>
          </w:tcPr>
          <w:p w14:paraId="214ABED2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139531E7" wp14:editId="5DA819BF">
                  <wp:extent cx="3077131" cy="1402080"/>
                  <wp:effectExtent l="0" t="0" r="9525" b="7620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14258" cy="14189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0E6997DC" w14:textId="77777777" w:rsidTr="00A87A8E">
        <w:tc>
          <w:tcPr>
            <w:tcW w:w="1413" w:type="dxa"/>
          </w:tcPr>
          <w:p w14:paraId="1F52FDEF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已有线性表</w:t>
            </w:r>
            <w:r>
              <w:rPr>
                <w:rFonts w:hint="eastAsia"/>
                <w:szCs w:val="21"/>
              </w:rPr>
              <w:t>101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102</w:t>
            </w:r>
            <w:r>
              <w:rPr>
                <w:rFonts w:hint="eastAsia"/>
                <w:szCs w:val="21"/>
              </w:rPr>
              <w:t>，选择</w:t>
            </w:r>
            <w:r>
              <w:rPr>
                <w:rFonts w:hint="eastAsia"/>
                <w:szCs w:val="21"/>
              </w:rPr>
              <w:t>101</w:t>
            </w:r>
          </w:p>
        </w:tc>
        <w:tc>
          <w:tcPr>
            <w:tcW w:w="1406" w:type="dxa"/>
          </w:tcPr>
          <w:p w14:paraId="4DE47EC2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进入次级菜单</w:t>
            </w:r>
          </w:p>
        </w:tc>
        <w:tc>
          <w:tcPr>
            <w:tcW w:w="5117" w:type="dxa"/>
          </w:tcPr>
          <w:p w14:paraId="51DFB683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14F0A262" wp14:editId="6E9255F3">
                  <wp:extent cx="3102657" cy="1470660"/>
                  <wp:effectExtent l="0" t="0" r="2540" b="0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20517" cy="14791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3F3855A" w14:textId="77777777" w:rsidR="00A87A8E" w:rsidRDefault="00A87A8E" w:rsidP="00A87A8E">
      <w:pPr>
        <w:pStyle w:val="ac"/>
        <w:numPr>
          <w:ilvl w:val="0"/>
          <w:numId w:val="2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清除线性表、求表长、获取元素测试（见表1-4-5）</w:t>
      </w:r>
    </w:p>
    <w:p w14:paraId="304F8A8A" w14:textId="77777777" w:rsidR="00A87A8E" w:rsidRPr="006D513A" w:rsidRDefault="00A87A8E" w:rsidP="00A87A8E">
      <w:pPr>
        <w:spacing w:line="360" w:lineRule="auto"/>
        <w:jc w:val="center"/>
        <w:rPr>
          <w:rFonts w:ascii="黑体" w:eastAsia="黑体" w:hAnsi="黑体"/>
          <w:sz w:val="24"/>
        </w:rPr>
      </w:pPr>
      <w:r w:rsidRPr="006D513A">
        <w:rPr>
          <w:rFonts w:ascii="黑体" w:eastAsia="黑体" w:hAnsi="黑体" w:hint="eastAsia"/>
          <w:sz w:val="24"/>
        </w:rPr>
        <w:t>表</w:t>
      </w:r>
      <w:r w:rsidRPr="006D513A">
        <w:rPr>
          <w:rFonts w:ascii="黑体" w:eastAsia="黑体" w:hAnsi="黑体"/>
          <w:sz w:val="24"/>
        </w:rPr>
        <w:t>1-</w:t>
      </w:r>
      <w:r w:rsidRPr="006D513A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5</w:t>
      </w:r>
      <w:r w:rsidRPr="006D513A">
        <w:rPr>
          <w:rFonts w:ascii="黑体" w:eastAsia="黑体" w:hAnsi="黑体" w:hint="eastAsia"/>
          <w:sz w:val="24"/>
        </w:rPr>
        <w:t>线性表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388"/>
        <w:gridCol w:w="1382"/>
        <w:gridCol w:w="5166"/>
      </w:tblGrid>
      <w:tr w:rsidR="00A87A8E" w14:paraId="2644607D" w14:textId="77777777" w:rsidTr="00A87A8E">
        <w:tc>
          <w:tcPr>
            <w:tcW w:w="1413" w:type="dxa"/>
          </w:tcPr>
          <w:p w14:paraId="7682967D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06" w:type="dxa"/>
          </w:tcPr>
          <w:p w14:paraId="0AD428C2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117" w:type="dxa"/>
          </w:tcPr>
          <w:p w14:paraId="082C4AF5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A87A8E" w14:paraId="177CDBA4" w14:textId="77777777" w:rsidTr="00A87A8E">
        <w:tc>
          <w:tcPr>
            <w:tcW w:w="1413" w:type="dxa"/>
          </w:tcPr>
          <w:p w14:paraId="283659D4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.选择操作12，遍历线性表</w:t>
            </w:r>
          </w:p>
        </w:tc>
        <w:tc>
          <w:tcPr>
            <w:tcW w:w="1406" w:type="dxa"/>
          </w:tcPr>
          <w:p w14:paraId="4820D941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线性表已有1、2、3、4</w:t>
            </w:r>
          </w:p>
        </w:tc>
        <w:tc>
          <w:tcPr>
            <w:tcW w:w="5117" w:type="dxa"/>
          </w:tcPr>
          <w:p w14:paraId="2F3B7824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EF84EFF" wp14:editId="16FB996E">
                  <wp:extent cx="3040380" cy="1504896"/>
                  <wp:effectExtent l="0" t="0" r="7620" b="635"/>
                  <wp:docPr id="32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3587" cy="15213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042D51CE" w14:textId="77777777" w:rsidTr="00A87A8E">
        <w:tc>
          <w:tcPr>
            <w:tcW w:w="1413" w:type="dxa"/>
          </w:tcPr>
          <w:p w14:paraId="2C02DEE6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1406" w:type="dxa"/>
          </w:tcPr>
          <w:p w14:paraId="052DD980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线性表长度为4</w:t>
            </w:r>
          </w:p>
        </w:tc>
        <w:tc>
          <w:tcPr>
            <w:tcW w:w="5117" w:type="dxa"/>
          </w:tcPr>
          <w:p w14:paraId="4AFDC2F7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D39D020" wp14:editId="3DF23A2F">
                  <wp:extent cx="3079609" cy="1676399"/>
                  <wp:effectExtent l="0" t="0" r="6985" b="635"/>
                  <wp:docPr id="33" name="图片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07925" cy="17462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3473C37B" w14:textId="77777777" w:rsidTr="00A87A8E">
        <w:tc>
          <w:tcPr>
            <w:tcW w:w="1413" w:type="dxa"/>
          </w:tcPr>
          <w:p w14:paraId="59A7F7AB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3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6</w:t>
            </w:r>
            <w:r>
              <w:rPr>
                <w:rFonts w:hint="eastAsia"/>
                <w:szCs w:val="21"/>
              </w:rPr>
              <w:t>，获取第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个元素</w:t>
            </w:r>
          </w:p>
        </w:tc>
        <w:tc>
          <w:tcPr>
            <w:tcW w:w="1406" w:type="dxa"/>
          </w:tcPr>
          <w:p w14:paraId="1BD53EEE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成功提取元素，第二个元素为2</w:t>
            </w:r>
          </w:p>
        </w:tc>
        <w:tc>
          <w:tcPr>
            <w:tcW w:w="5117" w:type="dxa"/>
          </w:tcPr>
          <w:p w14:paraId="5EDBE1D6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0AEFFC2" wp14:editId="2496716C">
                  <wp:extent cx="3063240" cy="1886508"/>
                  <wp:effectExtent l="0" t="0" r="3810" b="0"/>
                  <wp:docPr id="34" name="图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01379" cy="19099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1C42E8D0" w14:textId="77777777" w:rsidTr="00A87A8E">
        <w:tc>
          <w:tcPr>
            <w:tcW w:w="1413" w:type="dxa"/>
          </w:tcPr>
          <w:p w14:paraId="581F1F5F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6</w:t>
            </w:r>
            <w:r>
              <w:rPr>
                <w:rFonts w:hint="eastAsia"/>
                <w:szCs w:val="21"/>
              </w:rPr>
              <w:t>，获取不合法元素</w:t>
            </w:r>
          </w:p>
        </w:tc>
        <w:tc>
          <w:tcPr>
            <w:tcW w:w="1406" w:type="dxa"/>
          </w:tcPr>
          <w:p w14:paraId="3D03699C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输入i不合法</w:t>
            </w:r>
          </w:p>
        </w:tc>
        <w:tc>
          <w:tcPr>
            <w:tcW w:w="5117" w:type="dxa"/>
          </w:tcPr>
          <w:p w14:paraId="46F7674E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A89FBB3" wp14:editId="5A89D618">
                  <wp:extent cx="3111760" cy="1775460"/>
                  <wp:effectExtent l="0" t="0" r="0" b="0"/>
                  <wp:docPr id="35" name="图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37404" cy="17900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5218C38D" w14:textId="77777777" w:rsidTr="00A87A8E">
        <w:tc>
          <w:tcPr>
            <w:tcW w:w="1413" w:type="dxa"/>
          </w:tcPr>
          <w:p w14:paraId="4DEA465C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406" w:type="dxa"/>
          </w:tcPr>
          <w:p w14:paraId="2F9A063F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线性表清除成功！</w:t>
            </w:r>
          </w:p>
        </w:tc>
        <w:tc>
          <w:tcPr>
            <w:tcW w:w="5117" w:type="dxa"/>
          </w:tcPr>
          <w:p w14:paraId="42EE7C06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4E74F47" wp14:editId="68D93A98">
                  <wp:extent cx="3127054" cy="1623060"/>
                  <wp:effectExtent l="0" t="0" r="0" b="0"/>
                  <wp:docPr id="36" name="图片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54521" cy="16373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2EC9D116" w14:textId="77777777" w:rsidTr="00A87A8E">
        <w:tc>
          <w:tcPr>
            <w:tcW w:w="1413" w:type="dxa"/>
          </w:tcPr>
          <w:p w14:paraId="1B12DC1B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1406" w:type="dxa"/>
          </w:tcPr>
          <w:p w14:paraId="3D92B028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线性表长度为0</w:t>
            </w:r>
          </w:p>
        </w:tc>
        <w:tc>
          <w:tcPr>
            <w:tcW w:w="5117" w:type="dxa"/>
          </w:tcPr>
          <w:p w14:paraId="3F7CB8C9" w14:textId="77777777" w:rsidR="00A87A8E" w:rsidRDefault="00A87A8E" w:rsidP="00A87A8E">
            <w:pPr>
              <w:pStyle w:val="ac"/>
              <w:tabs>
                <w:tab w:val="left" w:pos="4200"/>
              </w:tabs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0A9D752" wp14:editId="3EB65987">
                  <wp:extent cx="3134995" cy="1671159"/>
                  <wp:effectExtent l="0" t="0" r="8255" b="5715"/>
                  <wp:docPr id="37" name="图片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00619" cy="17061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F66F936" w14:textId="77777777" w:rsidR="00A87A8E" w:rsidRDefault="00A87A8E" w:rsidP="00A87A8E">
      <w:pPr>
        <w:pStyle w:val="ac"/>
        <w:numPr>
          <w:ilvl w:val="0"/>
          <w:numId w:val="2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查找元素、获取前驱、获取后驱测试（见表1-4-6）</w:t>
      </w:r>
    </w:p>
    <w:p w14:paraId="7C733347" w14:textId="77777777" w:rsidR="00A87A8E" w:rsidRDefault="00A87A8E" w:rsidP="00A87A8E">
      <w:pPr>
        <w:rPr>
          <w:rFonts w:ascii="宋体" w:hAnsi="宋体"/>
          <w:sz w:val="24"/>
        </w:rPr>
      </w:pPr>
    </w:p>
    <w:p w14:paraId="6A832081" w14:textId="77777777" w:rsidR="00A87A8E" w:rsidRDefault="00A87A8E" w:rsidP="00A87A8E">
      <w:pPr>
        <w:rPr>
          <w:rFonts w:ascii="宋体" w:hAnsi="宋体"/>
          <w:sz w:val="24"/>
        </w:rPr>
      </w:pPr>
    </w:p>
    <w:p w14:paraId="4382DC7D" w14:textId="77777777" w:rsidR="00A87A8E" w:rsidRDefault="00A87A8E" w:rsidP="00A87A8E">
      <w:pPr>
        <w:rPr>
          <w:rFonts w:ascii="宋体" w:hAnsi="宋体"/>
          <w:sz w:val="24"/>
        </w:rPr>
      </w:pPr>
    </w:p>
    <w:p w14:paraId="0E518945" w14:textId="77777777" w:rsidR="00A87A8E" w:rsidRDefault="00A87A8E" w:rsidP="00A87A8E">
      <w:pPr>
        <w:rPr>
          <w:rFonts w:ascii="宋体" w:hAnsi="宋体"/>
          <w:sz w:val="24"/>
        </w:rPr>
      </w:pPr>
    </w:p>
    <w:p w14:paraId="690BD815" w14:textId="77777777" w:rsidR="00A87A8E" w:rsidRDefault="00A87A8E" w:rsidP="00A87A8E">
      <w:pPr>
        <w:rPr>
          <w:rFonts w:ascii="宋体" w:hAnsi="宋体"/>
          <w:sz w:val="24"/>
        </w:rPr>
      </w:pPr>
    </w:p>
    <w:p w14:paraId="066D8A6E" w14:textId="77777777" w:rsidR="00A87A8E" w:rsidRPr="003834EF" w:rsidRDefault="00A87A8E" w:rsidP="00A87A8E">
      <w:pPr>
        <w:rPr>
          <w:rFonts w:ascii="宋体" w:hAnsi="宋体"/>
          <w:sz w:val="24"/>
        </w:rPr>
      </w:pPr>
    </w:p>
    <w:p w14:paraId="3364478C" w14:textId="77777777" w:rsidR="00A87A8E" w:rsidRPr="003834EF" w:rsidRDefault="00A87A8E" w:rsidP="00A87A8E">
      <w:pPr>
        <w:pStyle w:val="ac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3834EF">
        <w:rPr>
          <w:rFonts w:ascii="黑体" w:eastAsia="黑体" w:hAnsi="黑体" w:hint="eastAsia"/>
          <w:sz w:val="24"/>
        </w:rPr>
        <w:lastRenderedPageBreak/>
        <w:t>表</w:t>
      </w:r>
      <w:r w:rsidRPr="003834EF">
        <w:rPr>
          <w:rFonts w:ascii="黑体" w:eastAsia="黑体" w:hAnsi="黑体"/>
          <w:sz w:val="24"/>
        </w:rPr>
        <w:t>1-</w:t>
      </w:r>
      <w:r w:rsidRPr="003834EF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6</w:t>
      </w:r>
      <w:r>
        <w:rPr>
          <w:rFonts w:ascii="黑体" w:eastAsia="黑体" w:hAnsi="黑体"/>
          <w:sz w:val="24"/>
        </w:rPr>
        <w:t xml:space="preserve"> </w:t>
      </w:r>
      <w:r w:rsidRPr="003834EF">
        <w:rPr>
          <w:rFonts w:ascii="黑体" w:eastAsia="黑体" w:hAnsi="黑体" w:hint="eastAsia"/>
          <w:sz w:val="24"/>
        </w:rPr>
        <w:t>线性表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413"/>
        <w:gridCol w:w="1406"/>
        <w:gridCol w:w="5117"/>
      </w:tblGrid>
      <w:tr w:rsidR="00A87A8E" w14:paraId="6D0FCE6D" w14:textId="77777777" w:rsidTr="00A87A8E">
        <w:tc>
          <w:tcPr>
            <w:tcW w:w="1413" w:type="dxa"/>
          </w:tcPr>
          <w:p w14:paraId="2919986F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06" w:type="dxa"/>
          </w:tcPr>
          <w:p w14:paraId="55F9943E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117" w:type="dxa"/>
          </w:tcPr>
          <w:p w14:paraId="62B8F805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A87A8E" w14:paraId="116ED255" w14:textId="77777777" w:rsidTr="00A87A8E">
        <w:tc>
          <w:tcPr>
            <w:tcW w:w="1413" w:type="dxa"/>
          </w:tcPr>
          <w:p w14:paraId="126F1A0C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.选择操作12，遍历线性表</w:t>
            </w:r>
          </w:p>
        </w:tc>
        <w:tc>
          <w:tcPr>
            <w:tcW w:w="1406" w:type="dxa"/>
          </w:tcPr>
          <w:p w14:paraId="4B46E7F2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线性表已有1、2、3、4</w:t>
            </w:r>
          </w:p>
        </w:tc>
        <w:tc>
          <w:tcPr>
            <w:tcW w:w="5117" w:type="dxa"/>
          </w:tcPr>
          <w:p w14:paraId="7A3D017B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49569E1" wp14:editId="230BD4C7">
                  <wp:extent cx="3040380" cy="1504896"/>
                  <wp:effectExtent l="0" t="0" r="7620" b="635"/>
                  <wp:docPr id="38" name="图片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3587" cy="15213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6305C208" w14:textId="77777777" w:rsidTr="00A87A8E">
        <w:tc>
          <w:tcPr>
            <w:tcW w:w="1413" w:type="dxa"/>
          </w:tcPr>
          <w:p w14:paraId="6387CA16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7</w:t>
            </w:r>
            <w:r>
              <w:rPr>
                <w:rFonts w:hint="eastAsia"/>
                <w:szCs w:val="21"/>
              </w:rPr>
              <w:t>，查找元素</w:t>
            </w: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406" w:type="dxa"/>
          </w:tcPr>
          <w:p w14:paraId="6B60AB92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查找元素在位置3处</w:t>
            </w:r>
          </w:p>
        </w:tc>
        <w:tc>
          <w:tcPr>
            <w:tcW w:w="5117" w:type="dxa"/>
          </w:tcPr>
          <w:p w14:paraId="76A2EA5C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17EE8979" wp14:editId="351C9CC2">
                  <wp:extent cx="3065176" cy="1874520"/>
                  <wp:effectExtent l="0" t="0" r="1905" b="0"/>
                  <wp:docPr id="40" name="图片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2030" cy="18909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43E34D09" w14:textId="77777777" w:rsidTr="00A87A8E">
        <w:tc>
          <w:tcPr>
            <w:tcW w:w="1413" w:type="dxa"/>
          </w:tcPr>
          <w:p w14:paraId="6EF19B6C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7</w:t>
            </w:r>
            <w:r>
              <w:rPr>
                <w:rFonts w:hint="eastAsia"/>
                <w:szCs w:val="21"/>
              </w:rPr>
              <w:t>，查找非法元素</w:t>
            </w:r>
            <w:r>
              <w:rPr>
                <w:rFonts w:hint="eastAsia"/>
                <w:szCs w:val="21"/>
              </w:rPr>
              <w:t>100</w:t>
            </w:r>
          </w:p>
        </w:tc>
        <w:tc>
          <w:tcPr>
            <w:tcW w:w="1406" w:type="dxa"/>
          </w:tcPr>
          <w:p w14:paraId="45E47B5D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e不存在</w:t>
            </w:r>
          </w:p>
        </w:tc>
        <w:tc>
          <w:tcPr>
            <w:tcW w:w="5117" w:type="dxa"/>
          </w:tcPr>
          <w:p w14:paraId="695D85CF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5B681FD" wp14:editId="65A593A2">
                  <wp:extent cx="3026759" cy="1737360"/>
                  <wp:effectExtent l="0" t="0" r="2540" b="0"/>
                  <wp:docPr id="41" name="图片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35131" cy="17421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708837AA" w14:textId="77777777" w:rsidTr="00A87A8E">
        <w:tc>
          <w:tcPr>
            <w:tcW w:w="1413" w:type="dxa"/>
          </w:tcPr>
          <w:p w14:paraId="020F2F42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8</w:t>
            </w:r>
            <w:r>
              <w:rPr>
                <w:rFonts w:hint="eastAsia"/>
                <w:szCs w:val="21"/>
              </w:rPr>
              <w:t>，获取元素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前驱</w:t>
            </w:r>
          </w:p>
        </w:tc>
        <w:tc>
          <w:tcPr>
            <w:tcW w:w="1406" w:type="dxa"/>
          </w:tcPr>
          <w:p w14:paraId="1B94BA6A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前驱为1，储存在pre中</w:t>
            </w:r>
          </w:p>
        </w:tc>
        <w:tc>
          <w:tcPr>
            <w:tcW w:w="5117" w:type="dxa"/>
          </w:tcPr>
          <w:p w14:paraId="33C03A45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C1DAE0E" wp14:editId="39AB20C2">
                  <wp:extent cx="3023616" cy="1767840"/>
                  <wp:effectExtent l="0" t="0" r="5715" b="3810"/>
                  <wp:docPr id="42" name="图片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37689" cy="17760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014014C2" w14:textId="77777777" w:rsidTr="00A87A8E">
        <w:tc>
          <w:tcPr>
            <w:tcW w:w="1413" w:type="dxa"/>
          </w:tcPr>
          <w:p w14:paraId="34CC635A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5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8</w:t>
            </w:r>
            <w:r>
              <w:rPr>
                <w:rFonts w:hint="eastAsia"/>
                <w:szCs w:val="21"/>
              </w:rPr>
              <w:t>，获取元素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前驱</w:t>
            </w:r>
          </w:p>
        </w:tc>
        <w:tc>
          <w:tcPr>
            <w:tcW w:w="1406" w:type="dxa"/>
          </w:tcPr>
          <w:p w14:paraId="200C516F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没有前驱</w:t>
            </w:r>
          </w:p>
        </w:tc>
        <w:tc>
          <w:tcPr>
            <w:tcW w:w="5117" w:type="dxa"/>
          </w:tcPr>
          <w:p w14:paraId="139CCBB8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5148BDD" wp14:editId="304691E0">
                  <wp:extent cx="2927016" cy="1722119"/>
                  <wp:effectExtent l="0" t="0" r="6985" b="0"/>
                  <wp:docPr id="43" name="图片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54720" cy="17384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42232EC4" w14:textId="77777777" w:rsidTr="00A87A8E">
        <w:tc>
          <w:tcPr>
            <w:tcW w:w="1413" w:type="dxa"/>
          </w:tcPr>
          <w:p w14:paraId="126911D3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8</w:t>
            </w:r>
            <w:r>
              <w:rPr>
                <w:rFonts w:hint="eastAsia"/>
                <w:szCs w:val="21"/>
              </w:rPr>
              <w:t>，获取非法元素</w:t>
            </w:r>
            <w:r>
              <w:rPr>
                <w:rFonts w:hint="eastAsia"/>
                <w:szCs w:val="21"/>
              </w:rPr>
              <w:t>100</w:t>
            </w:r>
            <w:r>
              <w:rPr>
                <w:rFonts w:hint="eastAsia"/>
                <w:szCs w:val="21"/>
              </w:rPr>
              <w:t>前驱</w:t>
            </w:r>
          </w:p>
        </w:tc>
        <w:tc>
          <w:tcPr>
            <w:tcW w:w="1406" w:type="dxa"/>
          </w:tcPr>
          <w:p w14:paraId="63DD79BC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没有前驱</w:t>
            </w:r>
          </w:p>
        </w:tc>
        <w:tc>
          <w:tcPr>
            <w:tcW w:w="5117" w:type="dxa"/>
          </w:tcPr>
          <w:p w14:paraId="4293FB79" w14:textId="77777777" w:rsidR="00A87A8E" w:rsidRPr="00207B3B" w:rsidRDefault="00A87A8E" w:rsidP="00A87A8E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E570A21" wp14:editId="0C2C5FF8">
                  <wp:extent cx="2934991" cy="1714500"/>
                  <wp:effectExtent l="0" t="0" r="0" b="0"/>
                  <wp:docPr id="44" name="图片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207" cy="17344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040EE9E1" w14:textId="77777777" w:rsidTr="00A87A8E">
        <w:tc>
          <w:tcPr>
            <w:tcW w:w="1413" w:type="dxa"/>
          </w:tcPr>
          <w:p w14:paraId="5AC5FEED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9</w:t>
            </w:r>
            <w:r>
              <w:rPr>
                <w:rFonts w:hint="eastAsia"/>
                <w:szCs w:val="21"/>
              </w:rPr>
              <w:t>，获取元素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后驱</w:t>
            </w:r>
          </w:p>
        </w:tc>
        <w:tc>
          <w:tcPr>
            <w:tcW w:w="1406" w:type="dxa"/>
          </w:tcPr>
          <w:p w14:paraId="78D1AF3F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后驱为3，储存在next中</w:t>
            </w:r>
          </w:p>
        </w:tc>
        <w:tc>
          <w:tcPr>
            <w:tcW w:w="5117" w:type="dxa"/>
          </w:tcPr>
          <w:p w14:paraId="1F3D0C55" w14:textId="77777777" w:rsidR="00A87A8E" w:rsidRPr="00207B3B" w:rsidRDefault="00A87A8E" w:rsidP="00A87A8E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D6A679D" wp14:editId="1615C68F">
                  <wp:extent cx="2809117" cy="1577340"/>
                  <wp:effectExtent l="0" t="0" r="0" b="3810"/>
                  <wp:docPr id="45" name="图片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8704" cy="15939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590D3960" w14:textId="77777777" w:rsidTr="00A87A8E">
        <w:tc>
          <w:tcPr>
            <w:tcW w:w="1413" w:type="dxa"/>
          </w:tcPr>
          <w:p w14:paraId="4B2F1DC7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9</w:t>
            </w:r>
            <w:r>
              <w:rPr>
                <w:rFonts w:hint="eastAsia"/>
                <w:szCs w:val="21"/>
              </w:rPr>
              <w:t>，获取元素</w:t>
            </w:r>
            <w:r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后驱</w:t>
            </w:r>
          </w:p>
        </w:tc>
        <w:tc>
          <w:tcPr>
            <w:tcW w:w="1406" w:type="dxa"/>
          </w:tcPr>
          <w:p w14:paraId="6996283E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没有后驱</w:t>
            </w:r>
          </w:p>
        </w:tc>
        <w:tc>
          <w:tcPr>
            <w:tcW w:w="5117" w:type="dxa"/>
          </w:tcPr>
          <w:p w14:paraId="4092C145" w14:textId="77777777" w:rsidR="00A87A8E" w:rsidRPr="00207B3B" w:rsidRDefault="00A87A8E" w:rsidP="00A87A8E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C6F0B3A" wp14:editId="2B0EA183">
                  <wp:extent cx="2824850" cy="1607820"/>
                  <wp:effectExtent l="0" t="0" r="0" b="0"/>
                  <wp:docPr id="46" name="图片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8024" cy="16494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07659DE0" w14:textId="77777777" w:rsidTr="00A87A8E">
        <w:tc>
          <w:tcPr>
            <w:tcW w:w="1413" w:type="dxa"/>
          </w:tcPr>
          <w:p w14:paraId="6B5EF263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9</w:t>
            </w:r>
            <w:r>
              <w:rPr>
                <w:rFonts w:hint="eastAsia"/>
                <w:szCs w:val="21"/>
              </w:rPr>
              <w:t>，获取非法元素</w:t>
            </w: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后驱</w:t>
            </w:r>
          </w:p>
        </w:tc>
        <w:tc>
          <w:tcPr>
            <w:tcW w:w="1406" w:type="dxa"/>
          </w:tcPr>
          <w:p w14:paraId="3485A9FD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没有后驱</w:t>
            </w:r>
          </w:p>
        </w:tc>
        <w:tc>
          <w:tcPr>
            <w:tcW w:w="5117" w:type="dxa"/>
          </w:tcPr>
          <w:p w14:paraId="06D729A7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B56F894" wp14:editId="028B2561">
                  <wp:extent cx="2882082" cy="1661160"/>
                  <wp:effectExtent l="0" t="0" r="0" b="0"/>
                  <wp:docPr id="47" name="图片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45902" cy="16979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066424F" w14:textId="77777777" w:rsidR="00A87A8E" w:rsidRDefault="00A87A8E" w:rsidP="00A87A8E">
      <w:pPr>
        <w:pStyle w:val="ac"/>
        <w:numPr>
          <w:ilvl w:val="0"/>
          <w:numId w:val="2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插入元素、删除元素测试（见表1-4-7）</w:t>
      </w:r>
    </w:p>
    <w:p w14:paraId="4E0AC9C8" w14:textId="77777777" w:rsidR="00A87A8E" w:rsidRPr="003834EF" w:rsidRDefault="00A87A8E" w:rsidP="00A87A8E">
      <w:pPr>
        <w:pStyle w:val="ac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3834EF">
        <w:rPr>
          <w:rFonts w:ascii="黑体" w:eastAsia="黑体" w:hAnsi="黑体" w:hint="eastAsia"/>
          <w:sz w:val="24"/>
        </w:rPr>
        <w:t>表</w:t>
      </w:r>
      <w:r w:rsidRPr="003834EF">
        <w:rPr>
          <w:rFonts w:ascii="黑体" w:eastAsia="黑体" w:hAnsi="黑体"/>
          <w:sz w:val="24"/>
        </w:rPr>
        <w:t>1-</w:t>
      </w:r>
      <w:r w:rsidRPr="003834EF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7</w:t>
      </w:r>
      <w:r>
        <w:rPr>
          <w:rFonts w:ascii="黑体" w:eastAsia="黑体" w:hAnsi="黑体"/>
          <w:sz w:val="24"/>
        </w:rPr>
        <w:t xml:space="preserve"> </w:t>
      </w:r>
      <w:r w:rsidRPr="003834EF">
        <w:rPr>
          <w:rFonts w:ascii="黑体" w:eastAsia="黑体" w:hAnsi="黑体" w:hint="eastAsia"/>
          <w:sz w:val="24"/>
        </w:rPr>
        <w:t>线性表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398"/>
        <w:gridCol w:w="1389"/>
        <w:gridCol w:w="5149"/>
      </w:tblGrid>
      <w:tr w:rsidR="00A87A8E" w14:paraId="73E5E03B" w14:textId="77777777" w:rsidTr="00A87A8E">
        <w:tc>
          <w:tcPr>
            <w:tcW w:w="1413" w:type="dxa"/>
          </w:tcPr>
          <w:p w14:paraId="0EEBEBE1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06" w:type="dxa"/>
          </w:tcPr>
          <w:p w14:paraId="0BC4D1A3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117" w:type="dxa"/>
          </w:tcPr>
          <w:p w14:paraId="18AB04DA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A87A8E" w14:paraId="203730CD" w14:textId="77777777" w:rsidTr="00A87A8E">
        <w:tc>
          <w:tcPr>
            <w:tcW w:w="1413" w:type="dxa"/>
          </w:tcPr>
          <w:p w14:paraId="54D82ABF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.选择操作12，遍历线性表</w:t>
            </w:r>
          </w:p>
        </w:tc>
        <w:tc>
          <w:tcPr>
            <w:tcW w:w="1406" w:type="dxa"/>
          </w:tcPr>
          <w:p w14:paraId="03ECD036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线性表已有1、2、3、4</w:t>
            </w:r>
          </w:p>
        </w:tc>
        <w:tc>
          <w:tcPr>
            <w:tcW w:w="5117" w:type="dxa"/>
          </w:tcPr>
          <w:p w14:paraId="2EFC4D88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F25A506" wp14:editId="5238A628">
                  <wp:extent cx="3040380" cy="1504896"/>
                  <wp:effectExtent l="0" t="0" r="7620" b="635"/>
                  <wp:docPr id="48" name="图片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3587" cy="15213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01E4AA8C" w14:textId="77777777" w:rsidTr="00A87A8E">
        <w:tc>
          <w:tcPr>
            <w:tcW w:w="1413" w:type="dxa"/>
          </w:tcPr>
          <w:p w14:paraId="0057EC83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10</w:t>
            </w:r>
            <w:r>
              <w:rPr>
                <w:rFonts w:hint="eastAsia"/>
                <w:szCs w:val="21"/>
              </w:rPr>
              <w:t>，于第</w:t>
            </w: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个元素前插入</w:t>
            </w: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1406" w:type="dxa"/>
          </w:tcPr>
          <w:p w14:paraId="48190E5E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元素插入成功</w:t>
            </w:r>
          </w:p>
        </w:tc>
        <w:tc>
          <w:tcPr>
            <w:tcW w:w="5117" w:type="dxa"/>
          </w:tcPr>
          <w:p w14:paraId="04490F82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624B283E" wp14:editId="7853B8F3">
                  <wp:extent cx="3132626" cy="1943100"/>
                  <wp:effectExtent l="0" t="0" r="0" b="0"/>
                  <wp:docPr id="50" name="图片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56005" cy="19576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2B217C7E" w14:textId="77777777" w:rsidTr="00A87A8E">
        <w:tc>
          <w:tcPr>
            <w:tcW w:w="1413" w:type="dxa"/>
          </w:tcPr>
          <w:p w14:paraId="3C6F78CD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10</w:t>
            </w:r>
            <w:r>
              <w:rPr>
                <w:rFonts w:hint="eastAsia"/>
                <w:szCs w:val="21"/>
              </w:rPr>
              <w:t>，于第</w:t>
            </w:r>
            <w:r>
              <w:rPr>
                <w:rFonts w:hint="eastAsia"/>
                <w:szCs w:val="21"/>
              </w:rPr>
              <w:t>9</w:t>
            </w:r>
            <w:r>
              <w:rPr>
                <w:rFonts w:hint="eastAsia"/>
                <w:szCs w:val="21"/>
              </w:rPr>
              <w:t>个元素前插入</w:t>
            </w: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1406" w:type="dxa"/>
          </w:tcPr>
          <w:p w14:paraId="1B7A364E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插入位置不正确</w:t>
            </w:r>
          </w:p>
        </w:tc>
        <w:tc>
          <w:tcPr>
            <w:tcW w:w="5117" w:type="dxa"/>
          </w:tcPr>
          <w:p w14:paraId="3A82130C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EEB27BB" wp14:editId="5E6008AC">
                  <wp:extent cx="3086020" cy="1767840"/>
                  <wp:effectExtent l="0" t="0" r="635" b="3810"/>
                  <wp:docPr id="51" name="图片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8082" cy="1774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184C7F0D" w14:textId="77777777" w:rsidTr="00A87A8E">
        <w:tc>
          <w:tcPr>
            <w:tcW w:w="1413" w:type="dxa"/>
          </w:tcPr>
          <w:p w14:paraId="3EB1AC0A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．选择操作</w:t>
            </w:r>
            <w:r>
              <w:rPr>
                <w:rFonts w:hint="eastAsia"/>
                <w:szCs w:val="21"/>
              </w:rPr>
              <w:t>12</w:t>
            </w:r>
          </w:p>
        </w:tc>
        <w:tc>
          <w:tcPr>
            <w:tcW w:w="1406" w:type="dxa"/>
          </w:tcPr>
          <w:p w14:paraId="4121D34D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显示1、2、3、4、5</w:t>
            </w:r>
          </w:p>
        </w:tc>
        <w:tc>
          <w:tcPr>
            <w:tcW w:w="5117" w:type="dxa"/>
          </w:tcPr>
          <w:p w14:paraId="49B3F861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539A33A" wp14:editId="2F379B66">
                  <wp:extent cx="3098173" cy="1524000"/>
                  <wp:effectExtent l="0" t="0" r="6985" b="0"/>
                  <wp:docPr id="52" name="图片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19568" cy="15345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68166CA8" w14:textId="77777777" w:rsidTr="00A87A8E">
        <w:tc>
          <w:tcPr>
            <w:tcW w:w="1413" w:type="dxa"/>
          </w:tcPr>
          <w:p w14:paraId="49B2D915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5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11</w:t>
            </w:r>
            <w:r>
              <w:rPr>
                <w:rFonts w:hint="eastAsia"/>
                <w:szCs w:val="21"/>
              </w:rPr>
              <w:t>，删除第</w:t>
            </w: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个元素</w:t>
            </w:r>
          </w:p>
        </w:tc>
        <w:tc>
          <w:tcPr>
            <w:tcW w:w="1406" w:type="dxa"/>
          </w:tcPr>
          <w:p w14:paraId="6D3EDFC8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元素删除成功，删除元素5保存在e中</w:t>
            </w:r>
          </w:p>
        </w:tc>
        <w:tc>
          <w:tcPr>
            <w:tcW w:w="5117" w:type="dxa"/>
          </w:tcPr>
          <w:p w14:paraId="201BDDBD" w14:textId="77777777" w:rsidR="00A87A8E" w:rsidRPr="00207B3B" w:rsidRDefault="00A87A8E" w:rsidP="00A87A8E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3515BCB" wp14:editId="633B3603">
                  <wp:extent cx="3018878" cy="1660988"/>
                  <wp:effectExtent l="0" t="0" r="0" b="0"/>
                  <wp:docPr id="53" name="图片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7920" cy="17044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05CD76CF" w14:textId="77777777" w:rsidTr="00A87A8E">
        <w:tc>
          <w:tcPr>
            <w:tcW w:w="1413" w:type="dxa"/>
          </w:tcPr>
          <w:p w14:paraId="3F53506F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11</w:t>
            </w:r>
            <w:r>
              <w:rPr>
                <w:rFonts w:hint="eastAsia"/>
                <w:szCs w:val="21"/>
              </w:rPr>
              <w:t>，删除非法位置</w:t>
            </w:r>
            <w:r>
              <w:rPr>
                <w:rFonts w:hint="eastAsia"/>
                <w:szCs w:val="21"/>
              </w:rPr>
              <w:t>11</w:t>
            </w:r>
          </w:p>
        </w:tc>
        <w:tc>
          <w:tcPr>
            <w:tcW w:w="1406" w:type="dxa"/>
          </w:tcPr>
          <w:p w14:paraId="7A417F46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删除位置不正确</w:t>
            </w:r>
          </w:p>
        </w:tc>
        <w:tc>
          <w:tcPr>
            <w:tcW w:w="5117" w:type="dxa"/>
          </w:tcPr>
          <w:p w14:paraId="3DBC8F2D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19404EE" wp14:editId="568E0842">
                  <wp:extent cx="2969097" cy="1775459"/>
                  <wp:effectExtent l="0" t="0" r="3175" b="0"/>
                  <wp:docPr id="54" name="图片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0840" cy="18482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033E6C86" w14:textId="77777777" w:rsidTr="00A87A8E">
        <w:tc>
          <w:tcPr>
            <w:tcW w:w="1413" w:type="dxa"/>
          </w:tcPr>
          <w:p w14:paraId="3653A549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12</w:t>
            </w:r>
          </w:p>
        </w:tc>
        <w:tc>
          <w:tcPr>
            <w:tcW w:w="1406" w:type="dxa"/>
          </w:tcPr>
          <w:p w14:paraId="41F8C34D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显示1、2、3、4</w:t>
            </w:r>
          </w:p>
        </w:tc>
        <w:tc>
          <w:tcPr>
            <w:tcW w:w="5117" w:type="dxa"/>
          </w:tcPr>
          <w:p w14:paraId="7F693C62" w14:textId="77777777" w:rsidR="00A87A8E" w:rsidRDefault="00A87A8E" w:rsidP="00A87A8E">
            <w:pPr>
              <w:pStyle w:val="ac"/>
              <w:tabs>
                <w:tab w:val="left" w:pos="3144"/>
              </w:tabs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1DFB81A" wp14:editId="1EA6750B">
                  <wp:extent cx="2989937" cy="1470660"/>
                  <wp:effectExtent l="0" t="0" r="1270" b="0"/>
                  <wp:docPr id="55" name="图片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23337" cy="14870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CD5F9F8" w14:textId="77777777" w:rsidR="00A87A8E" w:rsidRPr="003F3355" w:rsidRDefault="00A87A8E" w:rsidP="00A87A8E">
      <w:pPr>
        <w:pStyle w:val="ac"/>
        <w:numPr>
          <w:ilvl w:val="0"/>
          <w:numId w:val="2"/>
        </w:numPr>
        <w:ind w:firstLineChars="0"/>
        <w:rPr>
          <w:rFonts w:ascii="宋体" w:hAnsi="宋体"/>
          <w:sz w:val="24"/>
        </w:rPr>
      </w:pPr>
      <w:r w:rsidRPr="003F3355">
        <w:rPr>
          <w:rFonts w:ascii="宋体" w:hAnsi="宋体" w:hint="eastAsia"/>
          <w:sz w:val="24"/>
        </w:rPr>
        <w:t>写入、读取文件操作测试（见表1-4-8）</w:t>
      </w:r>
    </w:p>
    <w:p w14:paraId="07E355CC" w14:textId="77777777" w:rsidR="00A87A8E" w:rsidRPr="003834EF" w:rsidRDefault="00A87A8E" w:rsidP="00A87A8E">
      <w:pPr>
        <w:pStyle w:val="ac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3834EF">
        <w:rPr>
          <w:rFonts w:ascii="黑体" w:eastAsia="黑体" w:hAnsi="黑体" w:hint="eastAsia"/>
          <w:sz w:val="24"/>
        </w:rPr>
        <w:t>表</w:t>
      </w:r>
      <w:r w:rsidRPr="003834EF">
        <w:rPr>
          <w:rFonts w:ascii="黑体" w:eastAsia="黑体" w:hAnsi="黑体"/>
          <w:sz w:val="24"/>
        </w:rPr>
        <w:t>1-</w:t>
      </w:r>
      <w:r w:rsidRPr="003834EF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7</w:t>
      </w:r>
      <w:r>
        <w:rPr>
          <w:rFonts w:ascii="黑体" w:eastAsia="黑体" w:hAnsi="黑体"/>
          <w:sz w:val="24"/>
        </w:rPr>
        <w:t xml:space="preserve"> </w:t>
      </w:r>
      <w:r w:rsidRPr="003834EF">
        <w:rPr>
          <w:rFonts w:ascii="黑体" w:eastAsia="黑体" w:hAnsi="黑体" w:hint="eastAsia"/>
          <w:sz w:val="24"/>
        </w:rPr>
        <w:t>线性表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374"/>
        <w:gridCol w:w="1366"/>
        <w:gridCol w:w="5196"/>
      </w:tblGrid>
      <w:tr w:rsidR="00A87A8E" w14:paraId="1382A2F9" w14:textId="77777777" w:rsidTr="00A87A8E">
        <w:tc>
          <w:tcPr>
            <w:tcW w:w="1413" w:type="dxa"/>
          </w:tcPr>
          <w:p w14:paraId="375F2E25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06" w:type="dxa"/>
          </w:tcPr>
          <w:p w14:paraId="597A111E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117" w:type="dxa"/>
          </w:tcPr>
          <w:p w14:paraId="3AEF9061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A87A8E" w14:paraId="5F80ADB1" w14:textId="77777777" w:rsidTr="00A87A8E">
        <w:tc>
          <w:tcPr>
            <w:tcW w:w="1413" w:type="dxa"/>
          </w:tcPr>
          <w:p w14:paraId="15B2D3BF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.选择操作12，遍历线性表</w:t>
            </w:r>
          </w:p>
        </w:tc>
        <w:tc>
          <w:tcPr>
            <w:tcW w:w="1406" w:type="dxa"/>
          </w:tcPr>
          <w:p w14:paraId="0871FD17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线性表已有1、2、3、4</w:t>
            </w:r>
          </w:p>
        </w:tc>
        <w:tc>
          <w:tcPr>
            <w:tcW w:w="5117" w:type="dxa"/>
          </w:tcPr>
          <w:p w14:paraId="1806FF66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2E4F84A" wp14:editId="55163228">
                  <wp:extent cx="3040380" cy="1504896"/>
                  <wp:effectExtent l="0" t="0" r="7620" b="635"/>
                  <wp:docPr id="56" name="图片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3587" cy="15213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32454578" w14:textId="77777777" w:rsidTr="00A87A8E">
        <w:tc>
          <w:tcPr>
            <w:tcW w:w="1413" w:type="dxa"/>
          </w:tcPr>
          <w:p w14:paraId="66943DA2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2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13</w:t>
            </w:r>
            <w:r>
              <w:rPr>
                <w:rFonts w:hint="eastAsia"/>
                <w:szCs w:val="21"/>
              </w:rPr>
              <w:t>，选择读入操作，文件名</w:t>
            </w:r>
            <w:r>
              <w:rPr>
                <w:rFonts w:hint="eastAsia"/>
                <w:szCs w:val="21"/>
              </w:rPr>
              <w:t>m</w:t>
            </w:r>
            <w:r>
              <w:rPr>
                <w:szCs w:val="21"/>
              </w:rPr>
              <w:t>yfile</w:t>
            </w:r>
          </w:p>
        </w:tc>
        <w:tc>
          <w:tcPr>
            <w:tcW w:w="1406" w:type="dxa"/>
          </w:tcPr>
          <w:p w14:paraId="600D63FD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元素插入成功</w:t>
            </w:r>
          </w:p>
        </w:tc>
        <w:tc>
          <w:tcPr>
            <w:tcW w:w="5117" w:type="dxa"/>
          </w:tcPr>
          <w:p w14:paraId="7CC1CF93" w14:textId="77777777" w:rsidR="00A87A8E" w:rsidRPr="00C101D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F8F0B5C" wp14:editId="3DB3B8AA">
                  <wp:extent cx="3154926" cy="1844033"/>
                  <wp:effectExtent l="0" t="0" r="7620" b="4445"/>
                  <wp:docPr id="58" name="图片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22084" cy="18832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32C02F58" wp14:editId="11E517CA">
                  <wp:extent cx="2103119" cy="1931296"/>
                  <wp:effectExtent l="0" t="0" r="0" b="0"/>
                  <wp:docPr id="59" name="图片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54011" cy="1978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6F6780BE" w14:textId="77777777" w:rsidTr="00A87A8E">
        <w:tc>
          <w:tcPr>
            <w:tcW w:w="1413" w:type="dxa"/>
          </w:tcPr>
          <w:p w14:paraId="2686EB3B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.</w:t>
            </w:r>
            <w:r>
              <w:rPr>
                <w:rFonts w:hint="eastAsia"/>
                <w:szCs w:val="21"/>
              </w:rPr>
              <w:t>返回初级菜单，选择线性表</w:t>
            </w:r>
            <w:r>
              <w:rPr>
                <w:rFonts w:hint="eastAsia"/>
                <w:szCs w:val="21"/>
              </w:rPr>
              <w:t>102</w:t>
            </w:r>
            <w:r>
              <w:rPr>
                <w:rFonts w:hint="eastAsia"/>
                <w:szCs w:val="21"/>
              </w:rPr>
              <w:t>，选择操作</w:t>
            </w:r>
            <w:r>
              <w:rPr>
                <w:rFonts w:hint="eastAsia"/>
                <w:szCs w:val="21"/>
              </w:rPr>
              <w:t>13</w:t>
            </w:r>
            <w:r>
              <w:rPr>
                <w:rFonts w:hint="eastAsia"/>
                <w:szCs w:val="21"/>
              </w:rPr>
              <w:t>，读取操作，输入文件名</w:t>
            </w:r>
            <w:r>
              <w:rPr>
                <w:rFonts w:hint="eastAsia"/>
                <w:szCs w:val="21"/>
              </w:rPr>
              <w:t>myfile</w:t>
            </w:r>
          </w:p>
        </w:tc>
        <w:tc>
          <w:tcPr>
            <w:tcW w:w="1406" w:type="dxa"/>
          </w:tcPr>
          <w:p w14:paraId="20FAF9B9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读取成功</w:t>
            </w:r>
          </w:p>
        </w:tc>
        <w:tc>
          <w:tcPr>
            <w:tcW w:w="5117" w:type="dxa"/>
          </w:tcPr>
          <w:p w14:paraId="574AE607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CCE6B8A" wp14:editId="360047BA">
                  <wp:extent cx="3124749" cy="1958340"/>
                  <wp:effectExtent l="0" t="0" r="0" b="3810"/>
                  <wp:docPr id="60" name="图片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72972" cy="19885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54D1DA5A" w14:textId="77777777" w:rsidTr="00A87A8E">
        <w:tc>
          <w:tcPr>
            <w:tcW w:w="1413" w:type="dxa"/>
          </w:tcPr>
          <w:p w14:paraId="70C2EFEF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12</w:t>
            </w:r>
          </w:p>
        </w:tc>
        <w:tc>
          <w:tcPr>
            <w:tcW w:w="1406" w:type="dxa"/>
          </w:tcPr>
          <w:p w14:paraId="017B87DC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显示1、2、3、4</w:t>
            </w:r>
          </w:p>
        </w:tc>
        <w:tc>
          <w:tcPr>
            <w:tcW w:w="5117" w:type="dxa"/>
          </w:tcPr>
          <w:p w14:paraId="7B17A2EA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3CC860F" wp14:editId="183FBEF9">
                  <wp:extent cx="3109335" cy="1264920"/>
                  <wp:effectExtent l="0" t="0" r="0" b="0"/>
                  <wp:docPr id="61" name="图片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25357" cy="12714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7A8E" w14:paraId="0FA304FD" w14:textId="77777777" w:rsidTr="00A87A8E">
        <w:tc>
          <w:tcPr>
            <w:tcW w:w="1413" w:type="dxa"/>
          </w:tcPr>
          <w:p w14:paraId="11B290EE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.</w:t>
            </w:r>
            <w:r>
              <w:rPr>
                <w:rFonts w:hint="eastAsia"/>
                <w:szCs w:val="21"/>
              </w:rPr>
              <w:t>返回初级菜单，选择操作</w:t>
            </w: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406" w:type="dxa"/>
          </w:tcPr>
          <w:p w14:paraId="0A6EB2F6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显示101、102及其所含元素</w:t>
            </w:r>
          </w:p>
        </w:tc>
        <w:tc>
          <w:tcPr>
            <w:tcW w:w="5117" w:type="dxa"/>
          </w:tcPr>
          <w:p w14:paraId="53D43932" w14:textId="77777777" w:rsidR="00A87A8E" w:rsidRDefault="00A87A8E" w:rsidP="00A87A8E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08E21E8" wp14:editId="47B7BE1D">
                  <wp:extent cx="2869986" cy="1371600"/>
                  <wp:effectExtent l="0" t="0" r="6985" b="0"/>
                  <wp:docPr id="62" name="图片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8051" cy="13850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C031EDF" w14:textId="77777777" w:rsidR="00A87A8E" w:rsidRDefault="00A87A8E" w:rsidP="00A87A8E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27" w:name="_Toc458159884"/>
      <w:bookmarkStart w:id="28" w:name="_Toc58965126"/>
      <w:commentRangeStart w:id="29"/>
      <w:r>
        <w:rPr>
          <w:rFonts w:ascii="黑体" w:hAnsi="黑体"/>
          <w:sz w:val="28"/>
          <w:szCs w:val="28"/>
        </w:rPr>
        <w:lastRenderedPageBreak/>
        <w:t xml:space="preserve">1.5 </w:t>
      </w:r>
      <w:r>
        <w:rPr>
          <w:rFonts w:ascii="黑体" w:hAnsi="黑体" w:hint="eastAsia"/>
          <w:sz w:val="28"/>
          <w:szCs w:val="28"/>
        </w:rPr>
        <w:t>实验小结</w:t>
      </w:r>
      <w:commentRangeEnd w:id="29"/>
      <w:r>
        <w:rPr>
          <w:rStyle w:val="a9"/>
          <w:rFonts w:ascii="Times New Roman" w:eastAsia="宋体" w:hAnsi="Times New Roman"/>
          <w:b w:val="0"/>
          <w:bCs w:val="0"/>
        </w:rPr>
        <w:commentReference w:id="29"/>
      </w:r>
      <w:bookmarkEnd w:id="27"/>
      <w:bookmarkEnd w:id="28"/>
    </w:p>
    <w:p w14:paraId="1EC43D5C" w14:textId="77777777" w:rsidR="00A87A8E" w:rsidRPr="005D58EA" w:rsidRDefault="00A87A8E" w:rsidP="00A87A8E">
      <w:pPr>
        <w:widowControl/>
        <w:shd w:val="clear" w:color="auto" w:fill="FFFFFE"/>
        <w:spacing w:line="285" w:lineRule="atLeast"/>
        <w:ind w:leftChars="100" w:left="210" w:firstLineChars="100" w:firstLine="240"/>
        <w:jc w:val="left"/>
        <w:rPr>
          <w:rFonts w:ascii="宋体" w:hAnsi="宋体" w:cs="宋体"/>
          <w:sz w:val="24"/>
        </w:rPr>
      </w:pPr>
      <w:r w:rsidRPr="005D58EA">
        <w:rPr>
          <w:rFonts w:ascii="宋体" w:hAnsi="宋体" w:cs="宋体" w:hint="eastAsia"/>
          <w:sz w:val="24"/>
        </w:rPr>
        <w:t>本次实验实现了线性表的各个操作，首先在educoder上编写了所需的16个函数，在之后将各个函数组装为一个系统，以菜单形式呈现。</w:t>
      </w:r>
    </w:p>
    <w:p w14:paraId="6972BF12" w14:textId="77777777" w:rsidR="00A87A8E" w:rsidRPr="005D58EA" w:rsidRDefault="00A87A8E" w:rsidP="00A87A8E">
      <w:pPr>
        <w:widowControl/>
        <w:shd w:val="clear" w:color="auto" w:fill="FFFFFE"/>
        <w:spacing w:line="285" w:lineRule="atLeast"/>
        <w:ind w:leftChars="100" w:left="210" w:firstLineChars="100" w:firstLine="240"/>
        <w:jc w:val="left"/>
        <w:rPr>
          <w:rFonts w:ascii="宋体" w:hAnsi="宋体" w:cs="宋体"/>
          <w:sz w:val="24"/>
        </w:rPr>
      </w:pPr>
      <w:r w:rsidRPr="005D58EA">
        <w:rPr>
          <w:rFonts w:ascii="宋体" w:hAnsi="宋体" w:cs="宋体" w:hint="eastAsia"/>
          <w:sz w:val="24"/>
        </w:rPr>
        <w:t>在课堂上粗浅地学习了线性表之后，本次实验令我更加深入地理解了线性表。除此之外，还对预定义、头文件、函数引用有了更深的了解，更加明白了代码可读性、易编辑性的意义。</w:t>
      </w:r>
    </w:p>
    <w:p w14:paraId="72190EC5" w14:textId="77777777" w:rsidR="00A87A8E" w:rsidRDefault="00A87A8E" w:rsidP="00A87A8E">
      <w:pPr>
        <w:widowControl/>
        <w:shd w:val="clear" w:color="auto" w:fill="FFFFFE"/>
        <w:spacing w:line="285" w:lineRule="atLeast"/>
        <w:ind w:leftChars="100" w:left="210" w:firstLineChars="100" w:firstLine="240"/>
        <w:jc w:val="left"/>
        <w:rPr>
          <w:rFonts w:ascii="宋体" w:hAnsi="宋体" w:cs="宋体"/>
          <w:sz w:val="24"/>
        </w:rPr>
      </w:pPr>
      <w:r w:rsidRPr="005D58EA">
        <w:rPr>
          <w:rFonts w:ascii="宋体" w:hAnsi="宋体" w:cs="宋体" w:hint="eastAsia"/>
          <w:sz w:val="24"/>
        </w:rPr>
        <w:t>在实验中，遇到了较多问题，在自己思索、询问同学、网上查询之后也成功地解决了，对数据结构这门课也有了初步的认识。之后的实验会更加努力，希望能有更多的收获。</w:t>
      </w:r>
    </w:p>
    <w:p w14:paraId="2CA1AA53" w14:textId="7E1F0CDC" w:rsidR="00A13B5D" w:rsidRPr="00A87A8E" w:rsidRDefault="00A87A8E" w:rsidP="00B55D27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br w:type="page"/>
      </w:r>
    </w:p>
    <w:p w14:paraId="0F94E650" w14:textId="62C1B0DA" w:rsidR="00A87A8E" w:rsidRPr="00A87A8E" w:rsidRDefault="00A87A8E" w:rsidP="00A87A8E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30" w:name="_Toc493144471"/>
      <w:bookmarkStart w:id="31" w:name="_Toc58965127"/>
      <w:bookmarkStart w:id="32" w:name="_Toc440806752"/>
      <w:bookmarkStart w:id="33" w:name="_Toc426687157"/>
      <w:bookmarkEnd w:id="0"/>
      <w:bookmarkEnd w:id="3"/>
      <w:bookmarkEnd w:id="4"/>
      <w:r>
        <w:rPr>
          <w:rFonts w:ascii="黑体" w:eastAsia="黑体" w:hAnsi="黑体"/>
          <w:sz w:val="36"/>
          <w:szCs w:val="36"/>
        </w:rPr>
        <w:lastRenderedPageBreak/>
        <w:t>2</w:t>
      </w:r>
      <w:r>
        <w:rPr>
          <w:rFonts w:ascii="黑体" w:eastAsia="黑体" w:hAnsi="黑体" w:hint="eastAsia"/>
          <w:sz w:val="36"/>
          <w:szCs w:val="36"/>
        </w:rPr>
        <w:t>基于链式存储结构的线性表实现</w:t>
      </w:r>
      <w:bookmarkEnd w:id="30"/>
      <w:bookmarkEnd w:id="31"/>
    </w:p>
    <w:p w14:paraId="7BDFE978" w14:textId="6CABA2E4" w:rsidR="00A13B5D" w:rsidRDefault="00745714" w:rsidP="00A13B5D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34" w:name="_Toc58965128"/>
      <w:r>
        <w:rPr>
          <w:rFonts w:ascii="黑体" w:hAnsi="黑体" w:hint="eastAsia"/>
          <w:sz w:val="28"/>
          <w:szCs w:val="28"/>
        </w:rPr>
        <w:t>2</w:t>
      </w:r>
      <w:r w:rsidR="00A13B5D">
        <w:rPr>
          <w:rFonts w:ascii="黑体" w:hAnsi="黑体"/>
          <w:sz w:val="28"/>
          <w:szCs w:val="28"/>
        </w:rPr>
        <w:t xml:space="preserve">.1 </w:t>
      </w:r>
      <w:r w:rsidR="00A13B5D">
        <w:rPr>
          <w:rFonts w:ascii="黑体" w:hAnsi="黑体" w:hint="eastAsia"/>
          <w:sz w:val="28"/>
          <w:szCs w:val="28"/>
        </w:rPr>
        <w:t>问题描述</w:t>
      </w:r>
      <w:bookmarkEnd w:id="32"/>
      <w:bookmarkEnd w:id="33"/>
      <w:bookmarkEnd w:id="34"/>
    </w:p>
    <w:p w14:paraId="0481B782" w14:textId="77777777" w:rsidR="00745714" w:rsidRDefault="00745714" w:rsidP="00745714">
      <w:pPr>
        <w:spacing w:line="360" w:lineRule="auto"/>
        <w:ind w:firstLineChars="200" w:firstLine="480"/>
        <w:rPr>
          <w:sz w:val="24"/>
        </w:rPr>
      </w:pPr>
      <w:bookmarkStart w:id="35" w:name="_Toc458159881"/>
      <w:r>
        <w:rPr>
          <w:sz w:val="24"/>
        </w:rPr>
        <w:t>通过实验达到</w:t>
      </w:r>
      <w:r>
        <w:rPr>
          <w:rFonts w:ascii="宋体" w:hAnsi="宋体" w:cs="宋体" w:hint="eastAsia"/>
          <w:sz w:val="24"/>
        </w:rPr>
        <w:t>⑴</w:t>
      </w:r>
      <w:r>
        <w:rPr>
          <w:sz w:val="24"/>
        </w:rPr>
        <w:t>加深对线性表的概念、基本运算的理解；</w:t>
      </w:r>
      <w:r>
        <w:rPr>
          <w:rFonts w:ascii="宋体" w:hAnsi="宋体" w:cs="宋体" w:hint="eastAsia"/>
          <w:sz w:val="24"/>
        </w:rPr>
        <w:t>⑵</w:t>
      </w:r>
      <w:r>
        <w:rPr>
          <w:sz w:val="24"/>
        </w:rPr>
        <w:t>熟练掌握线性表的逻辑结构与物理结构的关系；</w:t>
      </w:r>
      <w:r>
        <w:rPr>
          <w:rFonts w:ascii="宋体" w:hAnsi="宋体" w:cs="宋体" w:hint="eastAsia"/>
          <w:sz w:val="24"/>
        </w:rPr>
        <w:t>⑶</w:t>
      </w:r>
      <w:r>
        <w:rPr>
          <w:sz w:val="24"/>
        </w:rPr>
        <w:t>物理结构采用单链表</w:t>
      </w:r>
      <w:r>
        <w:rPr>
          <w:sz w:val="24"/>
        </w:rPr>
        <w:t>,</w:t>
      </w:r>
      <w:r>
        <w:rPr>
          <w:sz w:val="24"/>
        </w:rPr>
        <w:t>熟练掌握线性表的基本运算的实现。</w:t>
      </w:r>
    </w:p>
    <w:p w14:paraId="77A9C20B" w14:textId="15803A78" w:rsidR="00A13B5D" w:rsidRDefault="00745714" w:rsidP="00A13B5D">
      <w:pPr>
        <w:pStyle w:val="2"/>
        <w:spacing w:beforeLines="50" w:before="156" w:afterLines="50" w:after="156" w:line="360" w:lineRule="auto"/>
        <w:rPr>
          <w:rFonts w:ascii="黑体"/>
          <w:sz w:val="24"/>
          <w:szCs w:val="24"/>
        </w:rPr>
      </w:pPr>
      <w:bookmarkStart w:id="36" w:name="_Toc58965129"/>
      <w:r>
        <w:rPr>
          <w:rFonts w:ascii="黑体" w:hAnsi="黑体" w:hint="eastAsia"/>
          <w:sz w:val="24"/>
          <w:szCs w:val="24"/>
        </w:rPr>
        <w:t>2</w:t>
      </w:r>
      <w:r w:rsidR="00A13B5D">
        <w:rPr>
          <w:rFonts w:ascii="黑体" w:hAnsi="黑体"/>
          <w:sz w:val="24"/>
          <w:szCs w:val="24"/>
        </w:rPr>
        <w:t xml:space="preserve">.1.1 </w:t>
      </w:r>
      <w:r w:rsidR="000A069B">
        <w:rPr>
          <w:rFonts w:ascii="黑体" w:hAnsi="黑体" w:hint="eastAsia"/>
          <w:sz w:val="24"/>
          <w:szCs w:val="24"/>
        </w:rPr>
        <w:t>12个基本函数需求实现</w:t>
      </w:r>
      <w:bookmarkEnd w:id="35"/>
      <w:bookmarkEnd w:id="36"/>
    </w:p>
    <w:p w14:paraId="719C95F9" w14:textId="77777777" w:rsidR="00257101" w:rsidRDefault="00257101" w:rsidP="00257101">
      <w:pPr>
        <w:spacing w:line="360" w:lineRule="auto"/>
        <w:ind w:firstLineChars="200" w:firstLine="480"/>
        <w:rPr>
          <w:sz w:val="24"/>
        </w:rPr>
      </w:pPr>
      <w:bookmarkStart w:id="37" w:name="_Toc426687158"/>
      <w:bookmarkStart w:id="38" w:name="_Toc440806753"/>
      <w:r>
        <w:rPr>
          <w:sz w:val="24"/>
        </w:rPr>
        <w:t>依据最小完备性和常用性相结合的原则，以函数形式定义了线性表的初始化表、销毁表、清空表、判定空表、求表长和获得元素等</w:t>
      </w:r>
      <w:r>
        <w:rPr>
          <w:sz w:val="24"/>
        </w:rPr>
        <w:t>12</w:t>
      </w:r>
      <w:r>
        <w:rPr>
          <w:sz w:val="24"/>
        </w:rPr>
        <w:t>种基本运算，具体运算功能定义如下。</w:t>
      </w:r>
    </w:p>
    <w:p w14:paraId="1F325663" w14:textId="77777777" w:rsidR="00257101" w:rsidRDefault="00257101" w:rsidP="00257101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⑴</w:t>
      </w:r>
      <w:r>
        <w:rPr>
          <w:sz w:val="24"/>
        </w:rPr>
        <w:t>初始化表：函数名称是</w:t>
      </w:r>
      <w:r>
        <w:rPr>
          <w:sz w:val="24"/>
        </w:rPr>
        <w:t>InitList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不存在；操作结果是构造一个空的线性表。</w:t>
      </w:r>
    </w:p>
    <w:p w14:paraId="6928E137" w14:textId="77777777" w:rsidR="00257101" w:rsidRDefault="00257101" w:rsidP="00257101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⑵</w:t>
      </w:r>
      <w:r>
        <w:rPr>
          <w:sz w:val="24"/>
        </w:rPr>
        <w:t>销毁表：函数名称是</w:t>
      </w:r>
      <w:r>
        <w:rPr>
          <w:sz w:val="24"/>
        </w:rPr>
        <w:t>DestroyList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销毁线性表</w:t>
      </w:r>
      <w:r>
        <w:rPr>
          <w:sz w:val="24"/>
        </w:rPr>
        <w:t>L</w:t>
      </w:r>
      <w:r>
        <w:rPr>
          <w:sz w:val="24"/>
        </w:rPr>
        <w:t>。</w:t>
      </w:r>
    </w:p>
    <w:p w14:paraId="6054DF3C" w14:textId="77777777" w:rsidR="00257101" w:rsidRDefault="00257101" w:rsidP="00257101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⑶</w:t>
      </w:r>
      <w:r>
        <w:rPr>
          <w:sz w:val="24"/>
        </w:rPr>
        <w:t>清空表：函数名称是</w:t>
      </w:r>
      <w:r>
        <w:rPr>
          <w:sz w:val="24"/>
        </w:rPr>
        <w:t>ClearList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将</w:t>
      </w:r>
      <w:r>
        <w:rPr>
          <w:sz w:val="24"/>
        </w:rPr>
        <w:t>L</w:t>
      </w:r>
      <w:r>
        <w:rPr>
          <w:sz w:val="24"/>
        </w:rPr>
        <w:t>重置为空表。</w:t>
      </w:r>
    </w:p>
    <w:p w14:paraId="3304DBFC" w14:textId="77777777" w:rsidR="00257101" w:rsidRDefault="00257101" w:rsidP="00257101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⑷</w:t>
      </w:r>
      <w:r>
        <w:rPr>
          <w:sz w:val="24"/>
        </w:rPr>
        <w:t>判定空表：函数名称是</w:t>
      </w:r>
      <w:r>
        <w:rPr>
          <w:sz w:val="24"/>
        </w:rPr>
        <w:t>ListEmpty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若</w:t>
      </w:r>
      <w:r>
        <w:rPr>
          <w:sz w:val="24"/>
        </w:rPr>
        <w:t>L</w:t>
      </w:r>
      <w:r>
        <w:rPr>
          <w:sz w:val="24"/>
        </w:rPr>
        <w:t>为空表则返回</w:t>
      </w:r>
      <w:r>
        <w:rPr>
          <w:sz w:val="24"/>
        </w:rPr>
        <w:t>TRUE,</w:t>
      </w:r>
      <w:r>
        <w:rPr>
          <w:sz w:val="24"/>
        </w:rPr>
        <w:t>否则返回</w:t>
      </w:r>
      <w:r>
        <w:rPr>
          <w:sz w:val="24"/>
        </w:rPr>
        <w:t>FALSE</w:t>
      </w:r>
      <w:r>
        <w:rPr>
          <w:sz w:val="24"/>
        </w:rPr>
        <w:t>。</w:t>
      </w:r>
    </w:p>
    <w:p w14:paraId="5C782E8F" w14:textId="77777777" w:rsidR="00257101" w:rsidRDefault="00257101" w:rsidP="00257101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⑸</w:t>
      </w:r>
      <w:r>
        <w:rPr>
          <w:sz w:val="24"/>
        </w:rPr>
        <w:t>求表长：函数名称是</w:t>
      </w:r>
      <w:r>
        <w:rPr>
          <w:sz w:val="24"/>
        </w:rPr>
        <w:t>ListLength(L)</w:t>
      </w:r>
      <w:r>
        <w:rPr>
          <w:sz w:val="24"/>
        </w:rPr>
        <w:t>；初始条件是线性表已存在；操作结果是返回</w:t>
      </w:r>
      <w:r>
        <w:rPr>
          <w:sz w:val="24"/>
        </w:rPr>
        <w:t>L</w:t>
      </w:r>
      <w:r>
        <w:rPr>
          <w:sz w:val="24"/>
        </w:rPr>
        <w:t>中数据元素的个数。</w:t>
      </w:r>
    </w:p>
    <w:p w14:paraId="099EFFE4" w14:textId="77777777" w:rsidR="00257101" w:rsidRDefault="00257101" w:rsidP="00257101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⑹</w:t>
      </w:r>
      <w:r>
        <w:rPr>
          <w:sz w:val="24"/>
        </w:rPr>
        <w:t>获得元素：函数名称是</w:t>
      </w:r>
      <w:r>
        <w:rPr>
          <w:sz w:val="24"/>
        </w:rPr>
        <w:t>GetElem(L,i,e)</w:t>
      </w:r>
      <w:r>
        <w:rPr>
          <w:sz w:val="24"/>
        </w:rPr>
        <w:t>；初始条件是线性表已存在，</w:t>
      </w:r>
      <w:r>
        <w:rPr>
          <w:sz w:val="24"/>
        </w:rPr>
        <w:t>1≤i≤ListLength(L)</w:t>
      </w:r>
      <w:r>
        <w:rPr>
          <w:sz w:val="24"/>
        </w:rPr>
        <w:t>；操作结果是用</w:t>
      </w:r>
      <w:r>
        <w:rPr>
          <w:sz w:val="24"/>
        </w:rPr>
        <w:t>e</w:t>
      </w:r>
      <w:r>
        <w:rPr>
          <w:sz w:val="24"/>
        </w:rPr>
        <w:t>返回</w:t>
      </w:r>
      <w:r>
        <w:rPr>
          <w:sz w:val="24"/>
        </w:rPr>
        <w:t>L</w:t>
      </w:r>
      <w:r>
        <w:rPr>
          <w:sz w:val="24"/>
        </w:rPr>
        <w:t>中第</w:t>
      </w:r>
      <w:r>
        <w:rPr>
          <w:sz w:val="24"/>
        </w:rPr>
        <w:t>i</w:t>
      </w:r>
      <w:r>
        <w:rPr>
          <w:sz w:val="24"/>
        </w:rPr>
        <w:t>个数据元素的值。</w:t>
      </w:r>
    </w:p>
    <w:p w14:paraId="33CB7C6F" w14:textId="1AA806D2" w:rsidR="00257101" w:rsidRDefault="00257101" w:rsidP="00257101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⑺</w:t>
      </w:r>
      <w:r>
        <w:rPr>
          <w:sz w:val="24"/>
        </w:rPr>
        <w:t>查找元素：函数名称是</w:t>
      </w:r>
      <w:r>
        <w:rPr>
          <w:sz w:val="24"/>
        </w:rPr>
        <w:t>LocateElem(L,e)</w:t>
      </w:r>
      <w:r>
        <w:rPr>
          <w:sz w:val="24"/>
        </w:rPr>
        <w:t>；初始条件是线性表已存在；操作结果是返回</w:t>
      </w:r>
      <w:r>
        <w:rPr>
          <w:sz w:val="24"/>
        </w:rPr>
        <w:t>L</w:t>
      </w:r>
      <w:r>
        <w:rPr>
          <w:sz w:val="24"/>
        </w:rPr>
        <w:t>中第</w:t>
      </w:r>
      <w:r>
        <w:rPr>
          <w:sz w:val="24"/>
        </w:rPr>
        <w:t>1</w:t>
      </w:r>
      <w:r>
        <w:rPr>
          <w:sz w:val="24"/>
        </w:rPr>
        <w:t>个与</w:t>
      </w:r>
      <w:r>
        <w:rPr>
          <w:sz w:val="24"/>
        </w:rPr>
        <w:t>e</w:t>
      </w:r>
      <w:r>
        <w:rPr>
          <w:rFonts w:hint="eastAsia"/>
          <w:sz w:val="24"/>
        </w:rPr>
        <w:t>相同</w:t>
      </w:r>
      <w:r>
        <w:rPr>
          <w:sz w:val="24"/>
        </w:rPr>
        <w:t>数据元素的位序，若这样的数据元素不存在，则返回值为</w:t>
      </w:r>
      <w:r>
        <w:rPr>
          <w:sz w:val="24"/>
        </w:rPr>
        <w:t>0</w:t>
      </w:r>
      <w:r>
        <w:rPr>
          <w:sz w:val="24"/>
        </w:rPr>
        <w:t>。</w:t>
      </w:r>
    </w:p>
    <w:p w14:paraId="2071876B" w14:textId="40E1B2B9" w:rsidR="00257101" w:rsidRDefault="00257101" w:rsidP="00257101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⑻</w:t>
      </w:r>
      <w:r>
        <w:rPr>
          <w:sz w:val="24"/>
        </w:rPr>
        <w:t>获得前驱：函数名称是</w:t>
      </w:r>
      <w:r>
        <w:rPr>
          <w:sz w:val="24"/>
        </w:rPr>
        <w:t>PriorElem(L, e,pre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若</w:t>
      </w:r>
      <w:r>
        <w:rPr>
          <w:sz w:val="24"/>
        </w:rPr>
        <w:t>e</w:t>
      </w:r>
      <w:r>
        <w:rPr>
          <w:sz w:val="24"/>
        </w:rPr>
        <w:t>是</w:t>
      </w:r>
      <w:r>
        <w:rPr>
          <w:sz w:val="24"/>
        </w:rPr>
        <w:t>L</w:t>
      </w:r>
      <w:r>
        <w:rPr>
          <w:sz w:val="24"/>
        </w:rPr>
        <w:t>的数据元素，且不是第一个，则用</w:t>
      </w:r>
      <w:r>
        <w:rPr>
          <w:sz w:val="24"/>
        </w:rPr>
        <w:t>pre</w:t>
      </w:r>
      <w:r>
        <w:rPr>
          <w:sz w:val="24"/>
        </w:rPr>
        <w:t>返回它的前驱，否则操作失败，</w:t>
      </w:r>
      <w:r>
        <w:rPr>
          <w:sz w:val="24"/>
        </w:rPr>
        <w:t>pre</w:t>
      </w:r>
      <w:r>
        <w:rPr>
          <w:sz w:val="24"/>
        </w:rPr>
        <w:t>无定义。</w:t>
      </w:r>
    </w:p>
    <w:p w14:paraId="3E64C639" w14:textId="785B215A" w:rsidR="00257101" w:rsidRDefault="00257101" w:rsidP="00257101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lastRenderedPageBreak/>
        <w:t>⑼</w:t>
      </w:r>
      <w:r>
        <w:rPr>
          <w:sz w:val="24"/>
        </w:rPr>
        <w:t>获得后继：函数名称是</w:t>
      </w:r>
      <w:r>
        <w:rPr>
          <w:sz w:val="24"/>
        </w:rPr>
        <w:t>NextElem(L, e,</w:t>
      </w:r>
      <w:r>
        <w:rPr>
          <w:rFonts w:hint="eastAsia"/>
          <w:sz w:val="24"/>
        </w:rPr>
        <w:t>next</w:t>
      </w:r>
      <w:r>
        <w:rPr>
          <w:sz w:val="24"/>
        </w:rPr>
        <w:t>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若</w:t>
      </w:r>
      <w:r>
        <w:rPr>
          <w:sz w:val="24"/>
        </w:rPr>
        <w:t>e</w:t>
      </w:r>
      <w:r>
        <w:rPr>
          <w:sz w:val="24"/>
        </w:rPr>
        <w:t>是</w:t>
      </w:r>
      <w:r>
        <w:rPr>
          <w:sz w:val="24"/>
        </w:rPr>
        <w:t>L</w:t>
      </w:r>
      <w:r>
        <w:rPr>
          <w:sz w:val="24"/>
        </w:rPr>
        <w:t>的数据元素，且不是最后一个，则用</w:t>
      </w:r>
      <w:r>
        <w:rPr>
          <w:sz w:val="24"/>
        </w:rPr>
        <w:t>next</w:t>
      </w:r>
      <w:r>
        <w:rPr>
          <w:sz w:val="24"/>
        </w:rPr>
        <w:t>返回它的后继，否则操作失败，</w:t>
      </w:r>
      <w:r>
        <w:rPr>
          <w:sz w:val="24"/>
        </w:rPr>
        <w:t>next</w:t>
      </w:r>
      <w:r>
        <w:rPr>
          <w:sz w:val="24"/>
        </w:rPr>
        <w:t>无定义。</w:t>
      </w:r>
    </w:p>
    <w:p w14:paraId="3B1554F2" w14:textId="77777777" w:rsidR="00257101" w:rsidRDefault="00257101" w:rsidP="00257101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⑽</w:t>
      </w:r>
      <w:r>
        <w:rPr>
          <w:sz w:val="24"/>
        </w:rPr>
        <w:t>插入元素：函数名称是</w:t>
      </w:r>
      <w:r>
        <w:rPr>
          <w:sz w:val="24"/>
        </w:rPr>
        <w:t>ListInsert(L,i,e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，</w:t>
      </w:r>
      <w:r>
        <w:rPr>
          <w:sz w:val="24"/>
        </w:rPr>
        <w:t>1≤i≤ListLength(L)+1</w:t>
      </w:r>
      <w:r>
        <w:rPr>
          <w:sz w:val="24"/>
        </w:rPr>
        <w:t>；操作结果是在</w:t>
      </w:r>
      <w:r>
        <w:rPr>
          <w:sz w:val="24"/>
        </w:rPr>
        <w:t>L</w:t>
      </w:r>
      <w:r>
        <w:rPr>
          <w:sz w:val="24"/>
        </w:rPr>
        <w:t>的第</w:t>
      </w:r>
      <w:r>
        <w:rPr>
          <w:sz w:val="24"/>
        </w:rPr>
        <w:t>i</w:t>
      </w:r>
      <w:r>
        <w:rPr>
          <w:sz w:val="24"/>
        </w:rPr>
        <w:t>个位置之前插入新的数据元素</w:t>
      </w:r>
      <w:r>
        <w:rPr>
          <w:sz w:val="24"/>
        </w:rPr>
        <w:t>e</w:t>
      </w:r>
      <w:r>
        <w:rPr>
          <w:sz w:val="24"/>
        </w:rPr>
        <w:t>。</w:t>
      </w:r>
    </w:p>
    <w:p w14:paraId="3C689265" w14:textId="77777777" w:rsidR="00257101" w:rsidRDefault="00257101" w:rsidP="00257101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⑾</w:t>
      </w:r>
      <w:r>
        <w:rPr>
          <w:sz w:val="24"/>
        </w:rPr>
        <w:t>删除元素：函数名称是</w:t>
      </w:r>
      <w:r>
        <w:rPr>
          <w:sz w:val="24"/>
        </w:rPr>
        <w:t>ListDelete(L,i,e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且非空，</w:t>
      </w:r>
      <w:r>
        <w:rPr>
          <w:sz w:val="24"/>
        </w:rPr>
        <w:t>1≤i≤ListLength(L)</w:t>
      </w:r>
      <w:r>
        <w:rPr>
          <w:sz w:val="24"/>
        </w:rPr>
        <w:t>；操作结果：删除</w:t>
      </w:r>
      <w:r>
        <w:rPr>
          <w:sz w:val="24"/>
        </w:rPr>
        <w:t>L</w:t>
      </w:r>
      <w:r>
        <w:rPr>
          <w:sz w:val="24"/>
        </w:rPr>
        <w:t>的第</w:t>
      </w:r>
      <w:r>
        <w:rPr>
          <w:sz w:val="24"/>
        </w:rPr>
        <w:t>i</w:t>
      </w:r>
      <w:r>
        <w:rPr>
          <w:sz w:val="24"/>
        </w:rPr>
        <w:t>个数据元素，用</w:t>
      </w:r>
      <w:r>
        <w:rPr>
          <w:sz w:val="24"/>
        </w:rPr>
        <w:t>e</w:t>
      </w:r>
      <w:r>
        <w:rPr>
          <w:sz w:val="24"/>
        </w:rPr>
        <w:t>返回其值。</w:t>
      </w:r>
    </w:p>
    <w:p w14:paraId="097D421A" w14:textId="2BCF8636" w:rsidR="009D6C9E" w:rsidRDefault="00257101" w:rsidP="00B6263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⑿</w:t>
      </w:r>
      <w:r>
        <w:rPr>
          <w:sz w:val="24"/>
        </w:rPr>
        <w:t>遍历表：函数名称是</w:t>
      </w:r>
      <w:r>
        <w:rPr>
          <w:sz w:val="24"/>
        </w:rPr>
        <w:t>ListTraverse(L)</w:t>
      </w:r>
      <w:r>
        <w:rPr>
          <w:sz w:val="24"/>
        </w:rPr>
        <w:t>，初始条件是线性表</w:t>
      </w:r>
      <w:r>
        <w:rPr>
          <w:sz w:val="24"/>
        </w:rPr>
        <w:t>L</w:t>
      </w:r>
      <w:r>
        <w:rPr>
          <w:sz w:val="24"/>
        </w:rPr>
        <w:t>已存在；操作结果是依次</w:t>
      </w:r>
      <w:r>
        <w:rPr>
          <w:rFonts w:hint="eastAsia"/>
          <w:sz w:val="24"/>
        </w:rPr>
        <w:t>输出</w:t>
      </w:r>
      <w:r>
        <w:rPr>
          <w:sz w:val="24"/>
        </w:rPr>
        <w:t>L</w:t>
      </w:r>
      <w:r>
        <w:rPr>
          <w:sz w:val="24"/>
        </w:rPr>
        <w:t>的每个数据元素。</w:t>
      </w:r>
    </w:p>
    <w:p w14:paraId="5017C98D" w14:textId="0E310671" w:rsidR="009D6C9E" w:rsidRDefault="005F6E1D" w:rsidP="009D6C9E">
      <w:pPr>
        <w:pStyle w:val="2"/>
        <w:spacing w:beforeLines="50" w:before="156" w:afterLines="50" w:after="156" w:line="360" w:lineRule="auto"/>
        <w:rPr>
          <w:rFonts w:ascii="黑体"/>
          <w:sz w:val="24"/>
          <w:szCs w:val="24"/>
        </w:rPr>
      </w:pPr>
      <w:bookmarkStart w:id="39" w:name="_Toc58965130"/>
      <w:r>
        <w:rPr>
          <w:rFonts w:ascii="黑体" w:hAnsi="黑体" w:hint="eastAsia"/>
          <w:sz w:val="24"/>
          <w:szCs w:val="24"/>
        </w:rPr>
        <w:t>2</w:t>
      </w:r>
      <w:r w:rsidR="009D6C9E">
        <w:rPr>
          <w:rFonts w:ascii="黑体" w:hAnsi="黑体"/>
          <w:sz w:val="24"/>
          <w:szCs w:val="24"/>
        </w:rPr>
        <w:t>.1.</w:t>
      </w:r>
      <w:r w:rsidR="009D6C9E">
        <w:rPr>
          <w:rFonts w:ascii="黑体" w:hAnsi="黑体" w:hint="eastAsia"/>
          <w:sz w:val="24"/>
          <w:szCs w:val="24"/>
        </w:rPr>
        <w:t>2</w:t>
      </w:r>
      <w:r w:rsidR="009D6C9E">
        <w:rPr>
          <w:rFonts w:ascii="黑体" w:hAnsi="黑体"/>
          <w:sz w:val="24"/>
          <w:szCs w:val="24"/>
        </w:rPr>
        <w:t xml:space="preserve"> </w:t>
      </w:r>
      <w:r w:rsidR="009D6C9E">
        <w:rPr>
          <w:rFonts w:ascii="黑体" w:hAnsi="黑体" w:hint="eastAsia"/>
          <w:sz w:val="24"/>
          <w:szCs w:val="24"/>
        </w:rPr>
        <w:t>演示系统</w:t>
      </w:r>
      <w:bookmarkEnd w:id="39"/>
    </w:p>
    <w:p w14:paraId="663013AC" w14:textId="74509386" w:rsidR="00493A53" w:rsidRPr="00A15674" w:rsidRDefault="009D6C9E" w:rsidP="001925D1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演示系统采用菜单形式呈现，</w:t>
      </w:r>
      <w:r w:rsidR="00493A53" w:rsidRPr="00A15674">
        <w:rPr>
          <w:rFonts w:ascii="宋体" w:hAnsi="宋体" w:cs="宋体" w:hint="eastAsia"/>
          <w:sz w:val="24"/>
        </w:rPr>
        <w:t>有两层目录，实现多个线性表管理。欢迎菜单有包括退出系统、进入次级菜单的五个操作，次级菜单实现了顺序表的12个基本操作，以及文件写入、读取功能，还有返还初级菜单的功能。</w:t>
      </w:r>
    </w:p>
    <w:p w14:paraId="0AF0DED5" w14:textId="2DE1D9ED" w:rsidR="00493A53" w:rsidRDefault="005F6E1D" w:rsidP="00493A53">
      <w:pPr>
        <w:pStyle w:val="2"/>
        <w:spacing w:beforeLines="50" w:before="156" w:afterLines="50" w:after="156" w:line="360" w:lineRule="auto"/>
        <w:rPr>
          <w:rFonts w:ascii="黑体" w:hAnsi="黑体"/>
          <w:sz w:val="24"/>
          <w:szCs w:val="24"/>
        </w:rPr>
      </w:pPr>
      <w:bookmarkStart w:id="40" w:name="_Toc58965131"/>
      <w:r>
        <w:rPr>
          <w:rFonts w:ascii="黑体" w:hAnsi="黑体" w:hint="eastAsia"/>
          <w:sz w:val="24"/>
          <w:szCs w:val="24"/>
        </w:rPr>
        <w:t>2</w:t>
      </w:r>
      <w:r w:rsidR="00493A53">
        <w:rPr>
          <w:rFonts w:ascii="黑体" w:hAnsi="黑体"/>
          <w:sz w:val="24"/>
          <w:szCs w:val="24"/>
        </w:rPr>
        <w:t>.1.</w:t>
      </w:r>
      <w:r w:rsidR="00493A53">
        <w:rPr>
          <w:rFonts w:ascii="黑体" w:hAnsi="黑体" w:hint="eastAsia"/>
          <w:sz w:val="24"/>
          <w:szCs w:val="24"/>
        </w:rPr>
        <w:t>3</w:t>
      </w:r>
      <w:r w:rsidR="00493A53">
        <w:rPr>
          <w:rFonts w:ascii="黑体" w:hAnsi="黑体"/>
          <w:sz w:val="24"/>
          <w:szCs w:val="24"/>
        </w:rPr>
        <w:t xml:space="preserve"> </w:t>
      </w:r>
      <w:r w:rsidR="00493A53">
        <w:rPr>
          <w:rFonts w:ascii="黑体" w:hAnsi="黑体" w:hint="eastAsia"/>
          <w:sz w:val="24"/>
          <w:szCs w:val="24"/>
        </w:rPr>
        <w:t>文件读写功能</w:t>
      </w:r>
      <w:bookmarkEnd w:id="40"/>
    </w:p>
    <w:p w14:paraId="2AF435DF" w14:textId="77777777" w:rsidR="00253785" w:rsidRPr="00A15674" w:rsidRDefault="00493A53" w:rsidP="00253785">
      <w:pPr>
        <w:ind w:firstLine="432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除了12种顺序表基本操作，本实验还新增了写入文件以及读取文件的功能</w:t>
      </w:r>
    </w:p>
    <w:p w14:paraId="60B964F8" w14:textId="5A8E94ED" w:rsidR="00253785" w:rsidRPr="00A15674" w:rsidRDefault="00253785" w:rsidP="00253785">
      <w:pPr>
        <w:ind w:firstLine="432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(</w:t>
      </w:r>
      <w:r w:rsidRPr="00A15674">
        <w:rPr>
          <w:rFonts w:ascii="宋体" w:hAnsi="宋体" w:cs="宋体"/>
          <w:sz w:val="24"/>
        </w:rPr>
        <w:t>1)</w:t>
      </w:r>
      <w:r w:rsidRPr="00A15674">
        <w:rPr>
          <w:rFonts w:ascii="宋体" w:hAnsi="宋体" w:cs="宋体" w:hint="eastAsia"/>
          <w:sz w:val="24"/>
        </w:rPr>
        <w:t>写入文件：函数名称是S</w:t>
      </w:r>
      <w:r w:rsidRPr="00A15674">
        <w:rPr>
          <w:rFonts w:ascii="宋体" w:hAnsi="宋体" w:cs="宋体"/>
          <w:sz w:val="24"/>
        </w:rPr>
        <w:t>aveList(L,FileName)</w:t>
      </w:r>
      <w:r w:rsidRPr="00A15674">
        <w:rPr>
          <w:rFonts w:ascii="宋体" w:hAnsi="宋体" w:cs="宋体" w:hint="eastAsia"/>
          <w:sz w:val="24"/>
        </w:rPr>
        <w:t>;初始条件是线性表L存在；操作结果是把顺序表L中的数据按顺序写入指定文件中。</w:t>
      </w:r>
    </w:p>
    <w:p w14:paraId="34CF2CA7" w14:textId="4C723675" w:rsidR="00493A53" w:rsidRPr="005F6E1D" w:rsidRDefault="00253785" w:rsidP="005F6E1D">
      <w:pPr>
        <w:ind w:firstLine="432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(2)读取文件：函数名称是L</w:t>
      </w:r>
      <w:r w:rsidRPr="00A15674">
        <w:rPr>
          <w:rFonts w:ascii="宋体" w:hAnsi="宋体" w:cs="宋体"/>
          <w:sz w:val="24"/>
        </w:rPr>
        <w:t>oadList(L,FileName);</w:t>
      </w:r>
      <w:r w:rsidRPr="00A15674">
        <w:rPr>
          <w:rFonts w:ascii="宋体" w:hAnsi="宋体" w:cs="宋体" w:hint="eastAsia"/>
          <w:sz w:val="24"/>
        </w:rPr>
        <w:t>初始条件是存在指定文件；操作结果是把指定文件中的数据存入顺序表中。</w:t>
      </w:r>
    </w:p>
    <w:p w14:paraId="16EDC09E" w14:textId="1B172C2D" w:rsidR="00A13B5D" w:rsidRDefault="005F6E1D" w:rsidP="000A069B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41" w:name="_Toc58965132"/>
      <w:r>
        <w:rPr>
          <w:rFonts w:ascii="黑体" w:hAnsi="黑体" w:hint="eastAsia"/>
          <w:sz w:val="28"/>
          <w:szCs w:val="28"/>
        </w:rPr>
        <w:t>2</w:t>
      </w:r>
      <w:r w:rsidR="00A13B5D">
        <w:rPr>
          <w:rFonts w:ascii="黑体" w:hAnsi="黑体"/>
          <w:sz w:val="28"/>
          <w:szCs w:val="28"/>
        </w:rPr>
        <w:t xml:space="preserve">.2 </w:t>
      </w:r>
      <w:r w:rsidR="00A13B5D">
        <w:rPr>
          <w:rFonts w:ascii="黑体" w:hAnsi="黑体" w:hint="eastAsia"/>
          <w:sz w:val="28"/>
          <w:szCs w:val="28"/>
        </w:rPr>
        <w:t>系统设计</w:t>
      </w:r>
      <w:bookmarkEnd w:id="37"/>
      <w:bookmarkEnd w:id="38"/>
      <w:bookmarkEnd w:id="41"/>
    </w:p>
    <w:p w14:paraId="27396476" w14:textId="0995FEFB" w:rsidR="00253785" w:rsidRDefault="005F6E1D" w:rsidP="00253785">
      <w:pPr>
        <w:pStyle w:val="2"/>
        <w:spacing w:beforeLines="50" w:before="156" w:afterLines="50" w:after="156" w:line="360" w:lineRule="auto"/>
        <w:rPr>
          <w:rFonts w:ascii="黑体" w:hAnsi="黑体"/>
          <w:sz w:val="24"/>
          <w:szCs w:val="24"/>
        </w:rPr>
      </w:pPr>
      <w:bookmarkStart w:id="42" w:name="_Toc58965133"/>
      <w:r>
        <w:rPr>
          <w:rFonts w:ascii="黑体" w:hAnsi="黑体" w:hint="eastAsia"/>
          <w:sz w:val="24"/>
          <w:szCs w:val="24"/>
        </w:rPr>
        <w:t>2</w:t>
      </w:r>
      <w:r w:rsidR="00253785">
        <w:rPr>
          <w:rFonts w:ascii="黑体" w:hAnsi="黑体"/>
          <w:sz w:val="24"/>
          <w:szCs w:val="24"/>
        </w:rPr>
        <w:t>.</w:t>
      </w:r>
      <w:r w:rsidR="00253785">
        <w:rPr>
          <w:rFonts w:ascii="黑体" w:hAnsi="黑体" w:hint="eastAsia"/>
          <w:sz w:val="24"/>
          <w:szCs w:val="24"/>
        </w:rPr>
        <w:t>2.1</w:t>
      </w:r>
      <w:r w:rsidR="00253785">
        <w:rPr>
          <w:rFonts w:ascii="黑体" w:hAnsi="黑体"/>
          <w:sz w:val="24"/>
          <w:szCs w:val="24"/>
        </w:rPr>
        <w:t xml:space="preserve"> </w:t>
      </w:r>
      <w:r w:rsidR="00253785">
        <w:rPr>
          <w:rFonts w:ascii="黑体" w:hAnsi="黑体" w:hint="eastAsia"/>
          <w:sz w:val="24"/>
          <w:szCs w:val="24"/>
        </w:rPr>
        <w:t>系统总体设计</w:t>
      </w:r>
      <w:bookmarkEnd w:id="42"/>
    </w:p>
    <w:p w14:paraId="09E740F0" w14:textId="5E10C5B6" w:rsidR="00253785" w:rsidRPr="00A15674" w:rsidRDefault="00253785" w:rsidP="00253785">
      <w:pPr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系统main函数中</w:t>
      </w:r>
      <w:r w:rsidR="0000222F" w:rsidRPr="00A15674">
        <w:rPr>
          <w:rFonts w:ascii="宋体" w:hAnsi="宋体" w:cs="宋体" w:hint="eastAsia"/>
          <w:sz w:val="24"/>
        </w:rPr>
        <w:t>switch作为主干，循环运行。</w:t>
      </w:r>
    </w:p>
    <w:p w14:paraId="447DC842" w14:textId="2DB008AF" w:rsidR="00841FAF" w:rsidRDefault="005F6E1D" w:rsidP="00253785">
      <w:pPr>
        <w:ind w:firstLineChars="200" w:firstLine="420"/>
        <w:rPr>
          <w:noProof/>
        </w:rPr>
      </w:pPr>
      <w:r w:rsidRPr="005F6E1D">
        <w:rPr>
          <w:noProof/>
        </w:rPr>
        <w:t xml:space="preserve"> </w:t>
      </w:r>
    </w:p>
    <w:p w14:paraId="2539413D" w14:textId="020FB64A" w:rsidR="00A13B5D" w:rsidRDefault="0096520F" w:rsidP="0096520F">
      <w:pPr>
        <w:ind w:firstLineChars="200" w:firstLine="420"/>
        <w:rPr>
          <w:rFonts w:ascii="宋体"/>
          <w:sz w:val="24"/>
        </w:rPr>
      </w:pPr>
      <w:r>
        <w:object w:dxaOrig="5436" w:dyaOrig="6936" w14:anchorId="48462A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8.2pt;height:265.8pt" o:ole="">
            <v:imagedata r:id="rId54" o:title=""/>
          </v:shape>
          <o:OLEObject Type="Embed" ProgID="Visio.Drawing.15" ShapeID="_x0000_i1025" DrawAspect="Content" ObjectID="_1702798627" r:id="rId55"/>
        </w:object>
      </w:r>
      <w:r w:rsidRPr="0096520F">
        <w:t xml:space="preserve"> </w:t>
      </w:r>
      <w:r>
        <w:object w:dxaOrig="4501" w:dyaOrig="6996" w14:anchorId="4EEC373B">
          <v:shape id="_x0000_i1026" type="#_x0000_t75" style="width:178.8pt;height:277.8pt" o:ole="">
            <v:imagedata r:id="rId56" o:title=""/>
          </v:shape>
          <o:OLEObject Type="Embed" ProgID="Visio.Drawing.15" ShapeID="_x0000_i1026" DrawAspect="Content" ObjectID="_1702798628" r:id="rId57"/>
        </w:object>
      </w:r>
    </w:p>
    <w:p w14:paraId="20888738" w14:textId="581F9538" w:rsidR="00A13B5D" w:rsidRDefault="00A13B5D" w:rsidP="00A13B5D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>图</w:t>
      </w:r>
      <w:r w:rsidR="00791208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 w:rsidR="00695784">
        <w:rPr>
          <w:rFonts w:hint="eastAsia"/>
          <w:kern w:val="0"/>
          <w:sz w:val="24"/>
        </w:rPr>
        <w:t>2-</w:t>
      </w:r>
      <w:r>
        <w:rPr>
          <w:kern w:val="0"/>
          <w:sz w:val="24"/>
        </w:rPr>
        <w:t>1</w:t>
      </w:r>
      <w:r w:rsidR="00B15792">
        <w:rPr>
          <w:rFonts w:ascii="黑体" w:eastAsia="黑体" w:hAnsi="宋体" w:hint="eastAsia"/>
          <w:sz w:val="24"/>
        </w:rPr>
        <w:t xml:space="preserve"> 系统总体设计思路图</w:t>
      </w:r>
    </w:p>
    <w:p w14:paraId="661CE213" w14:textId="4B2FAE89" w:rsidR="00F42ECC" w:rsidRDefault="00F42ECC" w:rsidP="00F42ECC">
      <w:pPr>
        <w:spacing w:line="360" w:lineRule="auto"/>
        <w:jc w:val="center"/>
        <w:rPr>
          <w:rFonts w:ascii="宋体"/>
          <w:sz w:val="24"/>
        </w:rPr>
      </w:pPr>
      <w:r>
        <w:rPr>
          <w:noProof/>
        </w:rPr>
        <w:drawing>
          <wp:inline distT="0" distB="0" distL="0" distR="0" wp14:anchorId="17B23E09" wp14:editId="0529BAED">
            <wp:extent cx="5361737" cy="2263140"/>
            <wp:effectExtent l="0" t="0" r="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32668" cy="2293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DEE71B" w14:textId="495E769F" w:rsidR="00707A1F" w:rsidRDefault="00F42ECC" w:rsidP="00F42ECC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>图</w:t>
      </w:r>
      <w:r w:rsidR="00791208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</w:t>
      </w:r>
      <w:r w:rsidR="00695784">
        <w:rPr>
          <w:rFonts w:hint="eastAsia"/>
          <w:kern w:val="0"/>
          <w:sz w:val="24"/>
        </w:rPr>
        <w:t>-2</w:t>
      </w:r>
      <w:r>
        <w:rPr>
          <w:rFonts w:ascii="黑体" w:eastAsia="黑体" w:hAnsi="宋体"/>
          <w:sz w:val="24"/>
        </w:rPr>
        <w:t xml:space="preserve"> </w:t>
      </w:r>
      <w:r>
        <w:rPr>
          <w:rFonts w:ascii="黑体" w:eastAsia="黑体" w:hAnsi="宋体" w:hint="eastAsia"/>
          <w:sz w:val="24"/>
        </w:rPr>
        <w:t>初级菜单图</w:t>
      </w:r>
    </w:p>
    <w:p w14:paraId="7D165CD7" w14:textId="276AA51D" w:rsidR="00F42ECC" w:rsidRDefault="00707A1F" w:rsidP="00F42ECC">
      <w:pPr>
        <w:spacing w:line="360" w:lineRule="auto"/>
        <w:jc w:val="center"/>
        <w:rPr>
          <w:noProof/>
        </w:rPr>
      </w:pPr>
      <w:r w:rsidRPr="00707A1F">
        <w:rPr>
          <w:noProof/>
        </w:rPr>
        <w:lastRenderedPageBreak/>
        <w:t xml:space="preserve"> </w:t>
      </w:r>
      <w:r w:rsidR="00791208">
        <w:rPr>
          <w:noProof/>
        </w:rPr>
        <w:drawing>
          <wp:inline distT="0" distB="0" distL="0" distR="0" wp14:anchorId="414D0255" wp14:editId="453A595D">
            <wp:extent cx="5091220" cy="229362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103565" cy="2299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B842D1" w14:textId="06B0121C" w:rsidR="00A13B5D" w:rsidRPr="00791208" w:rsidRDefault="00707A1F" w:rsidP="00791208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>图</w:t>
      </w:r>
      <w:r w:rsidR="00791208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 w:rsidR="00695784">
        <w:rPr>
          <w:rFonts w:hint="eastAsia"/>
          <w:kern w:val="0"/>
          <w:sz w:val="24"/>
        </w:rPr>
        <w:t>2-</w:t>
      </w:r>
      <w:r>
        <w:rPr>
          <w:rFonts w:hint="eastAsia"/>
          <w:kern w:val="0"/>
          <w:sz w:val="24"/>
        </w:rPr>
        <w:t>3</w:t>
      </w:r>
      <w:r>
        <w:rPr>
          <w:rFonts w:ascii="黑体" w:eastAsia="黑体" w:hAnsi="宋体"/>
          <w:sz w:val="24"/>
        </w:rPr>
        <w:t xml:space="preserve"> </w:t>
      </w:r>
      <w:r>
        <w:rPr>
          <w:rFonts w:ascii="黑体" w:eastAsia="黑体" w:hAnsi="宋体" w:hint="eastAsia"/>
          <w:sz w:val="24"/>
        </w:rPr>
        <w:t>次级菜单图</w:t>
      </w:r>
    </w:p>
    <w:p w14:paraId="6CA93030" w14:textId="42DBD611" w:rsidR="00BF7A89" w:rsidRDefault="00791208" w:rsidP="00BF7A89">
      <w:pPr>
        <w:pStyle w:val="2"/>
        <w:spacing w:beforeLines="50" w:before="156" w:afterLines="50" w:after="156" w:line="360" w:lineRule="auto"/>
        <w:rPr>
          <w:rFonts w:ascii="黑体" w:hAnsi="黑体"/>
          <w:sz w:val="24"/>
          <w:szCs w:val="24"/>
        </w:rPr>
      </w:pPr>
      <w:bookmarkStart w:id="43" w:name="_Toc58965134"/>
      <w:r>
        <w:rPr>
          <w:rFonts w:ascii="黑体" w:hAnsi="黑体" w:hint="eastAsia"/>
          <w:sz w:val="24"/>
          <w:szCs w:val="24"/>
        </w:rPr>
        <w:t>2</w:t>
      </w:r>
      <w:r w:rsidR="00BF7A89">
        <w:rPr>
          <w:rFonts w:ascii="黑体" w:hAnsi="黑体"/>
          <w:sz w:val="24"/>
          <w:szCs w:val="24"/>
        </w:rPr>
        <w:t>.</w:t>
      </w:r>
      <w:r w:rsidR="00BF7A89">
        <w:rPr>
          <w:rFonts w:ascii="黑体" w:hAnsi="黑体" w:hint="eastAsia"/>
          <w:sz w:val="24"/>
          <w:szCs w:val="24"/>
        </w:rPr>
        <w:t>2.2</w:t>
      </w:r>
      <w:r w:rsidR="00BF7A89">
        <w:rPr>
          <w:rFonts w:ascii="黑体" w:hAnsi="黑体"/>
          <w:sz w:val="24"/>
          <w:szCs w:val="24"/>
        </w:rPr>
        <w:t xml:space="preserve"> </w:t>
      </w:r>
      <w:r w:rsidR="00BF7A89">
        <w:rPr>
          <w:rFonts w:ascii="黑体" w:hAnsi="黑体" w:hint="eastAsia"/>
          <w:sz w:val="24"/>
          <w:szCs w:val="24"/>
        </w:rPr>
        <w:t>算法设计</w:t>
      </w:r>
      <w:bookmarkEnd w:id="43"/>
    </w:p>
    <w:p w14:paraId="4CC35D0F" w14:textId="0588673A" w:rsidR="00BF7A89" w:rsidRPr="00A15674" w:rsidRDefault="00BF7A89" w:rsidP="00BF7A89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⑴</w:t>
      </w:r>
      <w:r w:rsidRPr="00A15674">
        <w:rPr>
          <w:rFonts w:ascii="宋体" w:hAnsi="宋体" w:cs="宋体"/>
          <w:sz w:val="24"/>
        </w:rPr>
        <w:t>初始化表：</w:t>
      </w:r>
      <w:r w:rsidR="00F612A8" w:rsidRPr="00A15674">
        <w:rPr>
          <w:rFonts w:ascii="宋体" w:hAnsi="宋体" w:cs="宋体"/>
          <w:sz w:val="24"/>
        </w:rPr>
        <w:t>status</w:t>
      </w:r>
      <w:r w:rsidR="00FC0F21" w:rsidRPr="00A15674">
        <w:rPr>
          <w:rFonts w:ascii="宋体" w:hAnsi="宋体" w:cs="宋体"/>
          <w:sz w:val="24"/>
        </w:rPr>
        <w:t xml:space="preserve"> </w:t>
      </w:r>
      <w:r w:rsidR="00F612A8" w:rsidRPr="00A15674">
        <w:rPr>
          <w:rFonts w:ascii="宋体" w:hAnsi="宋体" w:cs="宋体"/>
          <w:sz w:val="24"/>
        </w:rPr>
        <w:t>InitList(</w:t>
      </w:r>
      <w:r w:rsidR="00791208">
        <w:rPr>
          <w:rFonts w:ascii="宋体" w:hAnsi="宋体" w:cs="宋体"/>
          <w:sz w:val="24"/>
        </w:rPr>
        <w:t>LinkList</w:t>
      </w:r>
      <w:r w:rsidR="00F612A8" w:rsidRPr="00A15674">
        <w:rPr>
          <w:rFonts w:ascii="宋体" w:hAnsi="宋体" w:cs="宋体"/>
          <w:sz w:val="24"/>
        </w:rPr>
        <w:t xml:space="preserve"> </w:t>
      </w:r>
      <w:r w:rsidR="00791208">
        <w:rPr>
          <w:rFonts w:ascii="宋体" w:hAnsi="宋体" w:cs="宋体" w:hint="eastAsia"/>
          <w:sz w:val="24"/>
        </w:rPr>
        <w:t>&amp;</w:t>
      </w:r>
      <w:r w:rsidR="00F612A8" w:rsidRPr="00A15674">
        <w:rPr>
          <w:rFonts w:ascii="宋体" w:hAnsi="宋体" w:cs="宋体"/>
          <w:sz w:val="24"/>
        </w:rPr>
        <w:t>L)</w:t>
      </w:r>
      <w:r w:rsidR="0031540E" w:rsidRPr="00A15674">
        <w:rPr>
          <w:rFonts w:ascii="宋体" w:hAnsi="宋体" w:cs="宋体" w:hint="eastAsia"/>
          <w:sz w:val="24"/>
        </w:rPr>
        <w:t>；</w:t>
      </w:r>
      <w:r w:rsidR="00791208">
        <w:rPr>
          <w:rFonts w:ascii="宋体" w:hAnsi="宋体" w:cs="宋体" w:hint="eastAsia"/>
          <w:sz w:val="24"/>
        </w:rPr>
        <w:t>输入线性表L，</w:t>
      </w:r>
      <w:r w:rsidRPr="00A15674">
        <w:rPr>
          <w:rFonts w:ascii="宋体" w:hAnsi="宋体" w:cs="宋体"/>
          <w:sz w:val="24"/>
        </w:rPr>
        <w:t>线性表L</w:t>
      </w:r>
      <w:r w:rsidR="00B717F7" w:rsidRPr="00A15674">
        <w:rPr>
          <w:rFonts w:ascii="宋体" w:hAnsi="宋体" w:cs="宋体" w:hint="eastAsia"/>
          <w:sz w:val="24"/>
        </w:rPr>
        <w:t>存在时，返回I</w:t>
      </w:r>
      <w:r w:rsidR="00B717F7" w:rsidRPr="00A15674">
        <w:rPr>
          <w:rFonts w:ascii="宋体" w:hAnsi="宋体" w:cs="宋体"/>
          <w:sz w:val="24"/>
        </w:rPr>
        <w:t>NFEASIBLE</w:t>
      </w:r>
      <w:r w:rsidR="00B717F7" w:rsidRPr="00A15674">
        <w:rPr>
          <w:rFonts w:ascii="宋体" w:hAnsi="宋体" w:cs="宋体" w:hint="eastAsia"/>
          <w:sz w:val="24"/>
        </w:rPr>
        <w:t>；线性表不存在时，为L分配空间</w:t>
      </w:r>
      <w:r w:rsidR="00791208">
        <w:rPr>
          <w:rFonts w:ascii="宋体" w:hAnsi="宋体" w:cs="宋体" w:hint="eastAsia"/>
          <w:sz w:val="24"/>
        </w:rPr>
        <w:t>，并将L</w:t>
      </w:r>
      <w:r w:rsidR="00791208">
        <w:rPr>
          <w:rFonts w:ascii="宋体" w:hAnsi="宋体" w:cs="宋体"/>
          <w:sz w:val="24"/>
        </w:rPr>
        <w:t>-&gt;next</w:t>
      </w:r>
      <w:r w:rsidR="00791208">
        <w:rPr>
          <w:rFonts w:ascii="宋体" w:hAnsi="宋体" w:cs="宋体" w:hint="eastAsia"/>
          <w:sz w:val="24"/>
        </w:rPr>
        <w:t>指向空，</w:t>
      </w:r>
      <w:r w:rsidR="00B717F7" w:rsidRPr="00A15674">
        <w:rPr>
          <w:rFonts w:ascii="宋体" w:hAnsi="宋体" w:cs="宋体" w:hint="eastAsia"/>
          <w:sz w:val="24"/>
        </w:rPr>
        <w:t>返回O</w:t>
      </w:r>
      <w:r w:rsidR="00B717F7" w:rsidRPr="00A15674">
        <w:rPr>
          <w:rFonts w:ascii="宋体" w:hAnsi="宋体" w:cs="宋体"/>
          <w:sz w:val="24"/>
        </w:rPr>
        <w:t>K</w:t>
      </w:r>
      <w:r w:rsidR="00B717F7" w:rsidRPr="00A15674">
        <w:rPr>
          <w:rFonts w:ascii="宋体" w:hAnsi="宋体" w:cs="宋体" w:hint="eastAsia"/>
          <w:sz w:val="24"/>
        </w:rPr>
        <w:t>。</w:t>
      </w:r>
    </w:p>
    <w:p w14:paraId="7EA38EF2" w14:textId="305DA112" w:rsidR="00693A75" w:rsidRPr="00A15674" w:rsidRDefault="00FC0F21" w:rsidP="00BF7A89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</w:t>
      </w:r>
      <w:r w:rsidR="00D25748" w:rsidRPr="00A15674">
        <w:rPr>
          <w:rFonts w:ascii="宋体" w:hAnsi="宋体" w:cs="宋体" w:hint="eastAsia"/>
          <w:sz w:val="24"/>
        </w:rPr>
        <w:t>T</w:t>
      </w:r>
      <w:r w:rsidR="00D25748" w:rsidRPr="00A15674">
        <w:rPr>
          <w:rFonts w:ascii="宋体" w:hAnsi="宋体" w:cs="宋体"/>
          <w:sz w:val="24"/>
        </w:rPr>
        <w:t>(n)=</w:t>
      </w:r>
      <w:r w:rsidR="00E63206" w:rsidRPr="00A15674">
        <w:rPr>
          <w:rFonts w:ascii="宋体" w:hAnsi="宋体" w:cs="宋体"/>
          <w:sz w:val="24"/>
        </w:rPr>
        <w:t>O(1);S(n)=O(1).</w:t>
      </w:r>
    </w:p>
    <w:p w14:paraId="7DD5DE63" w14:textId="54E6DA38" w:rsidR="00BF7A89" w:rsidRPr="00A15674" w:rsidRDefault="00BF7A89" w:rsidP="00BF7A89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⑵</w:t>
      </w:r>
      <w:r w:rsidRPr="00A15674">
        <w:rPr>
          <w:rFonts w:ascii="宋体" w:hAnsi="宋体" w:cs="宋体"/>
          <w:sz w:val="24"/>
        </w:rPr>
        <w:t>销毁表：</w:t>
      </w:r>
      <w:r w:rsidR="00FC0F21" w:rsidRPr="00A15674">
        <w:rPr>
          <w:rFonts w:ascii="宋体" w:hAnsi="宋体" w:cs="宋体"/>
          <w:sz w:val="24"/>
        </w:rPr>
        <w:t>status</w:t>
      </w:r>
      <w:r w:rsidR="00E63206" w:rsidRPr="00A15674">
        <w:rPr>
          <w:rFonts w:ascii="宋体" w:hAnsi="宋体" w:cs="宋体"/>
          <w:sz w:val="24"/>
        </w:rPr>
        <w:t xml:space="preserve"> </w:t>
      </w:r>
      <w:r w:rsidR="00FC0F21" w:rsidRPr="00A15674">
        <w:rPr>
          <w:rFonts w:ascii="宋体" w:hAnsi="宋体" w:cs="宋体"/>
          <w:sz w:val="24"/>
        </w:rPr>
        <w:t>DestroyList(</w:t>
      </w:r>
      <w:r w:rsidR="00791208">
        <w:rPr>
          <w:rFonts w:ascii="宋体" w:hAnsi="宋体" w:cs="宋体"/>
          <w:sz w:val="24"/>
        </w:rPr>
        <w:t>Link</w:t>
      </w:r>
      <w:r w:rsidR="00FC0F21" w:rsidRPr="00A15674">
        <w:rPr>
          <w:rFonts w:ascii="宋体" w:hAnsi="宋体" w:cs="宋体"/>
          <w:sz w:val="24"/>
        </w:rPr>
        <w:t xml:space="preserve">List </w:t>
      </w:r>
      <w:r w:rsidR="00791208">
        <w:rPr>
          <w:rFonts w:ascii="宋体" w:hAnsi="宋体" w:cs="宋体"/>
          <w:sz w:val="24"/>
        </w:rPr>
        <w:t>&amp;</w:t>
      </w:r>
      <w:r w:rsidR="00FC0F21" w:rsidRPr="00A15674">
        <w:rPr>
          <w:rFonts w:ascii="宋体" w:hAnsi="宋体" w:cs="宋体"/>
          <w:sz w:val="24"/>
        </w:rPr>
        <w:t>L);</w:t>
      </w:r>
      <w:r w:rsidRPr="00A15674">
        <w:rPr>
          <w:rFonts w:ascii="宋体" w:hAnsi="宋体" w:cs="宋体"/>
          <w:sz w:val="24"/>
        </w:rPr>
        <w:t>线性表L</w:t>
      </w:r>
      <w:r w:rsidR="00FC0F21" w:rsidRPr="00A15674">
        <w:rPr>
          <w:rFonts w:ascii="宋体" w:hAnsi="宋体" w:cs="宋体" w:hint="eastAsia"/>
          <w:sz w:val="24"/>
        </w:rPr>
        <w:t>不存在时，返回I</w:t>
      </w:r>
      <w:r w:rsidR="00FC0F21" w:rsidRPr="00A15674">
        <w:rPr>
          <w:rFonts w:ascii="宋体" w:hAnsi="宋体" w:cs="宋体"/>
          <w:sz w:val="24"/>
        </w:rPr>
        <w:t>NFEASIBLE</w:t>
      </w:r>
      <w:r w:rsidRPr="00A15674">
        <w:rPr>
          <w:rFonts w:ascii="宋体" w:hAnsi="宋体" w:cs="宋体"/>
          <w:sz w:val="24"/>
        </w:rPr>
        <w:t>；</w:t>
      </w:r>
      <w:r w:rsidR="00FC0F21" w:rsidRPr="00A15674">
        <w:rPr>
          <w:rFonts w:ascii="宋体" w:hAnsi="宋体" w:cs="宋体" w:hint="eastAsia"/>
          <w:sz w:val="24"/>
        </w:rPr>
        <w:t>线性表L存在时，</w:t>
      </w:r>
      <w:r w:rsidR="00791208">
        <w:rPr>
          <w:rFonts w:ascii="宋体" w:hAnsi="宋体" w:cs="宋体" w:hint="eastAsia"/>
          <w:sz w:val="24"/>
        </w:rPr>
        <w:t>依次释放各个节点，</w:t>
      </w:r>
      <w:r w:rsidR="00FC0F21" w:rsidRPr="00A15674">
        <w:rPr>
          <w:rFonts w:ascii="宋体" w:hAnsi="宋体" w:cs="宋体" w:hint="eastAsia"/>
          <w:sz w:val="24"/>
        </w:rPr>
        <w:t>返回O</w:t>
      </w:r>
      <w:r w:rsidR="00FC0F21" w:rsidRPr="00A15674">
        <w:rPr>
          <w:rFonts w:ascii="宋体" w:hAnsi="宋体" w:cs="宋体"/>
          <w:sz w:val="24"/>
        </w:rPr>
        <w:t>K</w:t>
      </w:r>
      <w:r w:rsidRPr="00A15674">
        <w:rPr>
          <w:rFonts w:ascii="宋体" w:hAnsi="宋体" w:cs="宋体"/>
          <w:sz w:val="24"/>
        </w:rPr>
        <w:t>。</w:t>
      </w:r>
    </w:p>
    <w:p w14:paraId="6787D9B1" w14:textId="27C7050A" w:rsidR="00FC0F21" w:rsidRPr="00A15674" w:rsidRDefault="00FC0F21" w:rsidP="00BF7A89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</w:t>
      </w:r>
      <w:r w:rsidR="00E63206" w:rsidRPr="00A15674">
        <w:rPr>
          <w:rFonts w:ascii="宋体" w:hAnsi="宋体" w:cs="宋体" w:hint="eastAsia"/>
          <w:sz w:val="24"/>
        </w:rPr>
        <w:t>T</w:t>
      </w:r>
      <w:r w:rsidR="00E63206" w:rsidRPr="00A15674">
        <w:rPr>
          <w:rFonts w:ascii="宋体" w:hAnsi="宋体" w:cs="宋体"/>
          <w:sz w:val="24"/>
        </w:rPr>
        <w:t>(n)=O(</w:t>
      </w:r>
      <w:r w:rsidR="00791208">
        <w:rPr>
          <w:rFonts w:ascii="宋体" w:hAnsi="宋体" w:cs="宋体"/>
          <w:sz w:val="24"/>
        </w:rPr>
        <w:t>n</w:t>
      </w:r>
      <w:r w:rsidR="00E63206" w:rsidRPr="00A15674">
        <w:rPr>
          <w:rFonts w:ascii="宋体" w:hAnsi="宋体" w:cs="宋体"/>
          <w:sz w:val="24"/>
        </w:rPr>
        <w:t>);S(n)=O(1).</w:t>
      </w:r>
    </w:p>
    <w:p w14:paraId="10C18948" w14:textId="56218D81" w:rsidR="00BF7A89" w:rsidRPr="00A15674" w:rsidRDefault="00BF7A89" w:rsidP="00BF7A89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⑶</w:t>
      </w:r>
      <w:r w:rsidRPr="00A15674">
        <w:rPr>
          <w:rFonts w:ascii="宋体" w:hAnsi="宋体" w:cs="宋体"/>
          <w:sz w:val="24"/>
        </w:rPr>
        <w:t>清空表：</w:t>
      </w:r>
      <w:r w:rsidR="00FC0F21" w:rsidRPr="00A15674">
        <w:rPr>
          <w:rFonts w:ascii="宋体" w:hAnsi="宋体" w:cs="宋体"/>
          <w:sz w:val="24"/>
        </w:rPr>
        <w:t>status ClearList(</w:t>
      </w:r>
      <w:r w:rsidR="00791208">
        <w:rPr>
          <w:rFonts w:ascii="宋体" w:hAnsi="宋体" w:cs="宋体"/>
          <w:sz w:val="24"/>
        </w:rPr>
        <w:t>Link</w:t>
      </w:r>
      <w:r w:rsidR="00FC0F21" w:rsidRPr="00A15674">
        <w:rPr>
          <w:rFonts w:ascii="宋体" w:hAnsi="宋体" w:cs="宋体"/>
          <w:sz w:val="24"/>
        </w:rPr>
        <w:t>List *L)</w:t>
      </w:r>
      <w:r w:rsidR="00FC0F21" w:rsidRPr="00A15674">
        <w:rPr>
          <w:rFonts w:ascii="宋体" w:hAnsi="宋体" w:cs="宋体" w:hint="eastAsia"/>
          <w:sz w:val="24"/>
        </w:rPr>
        <w:t>;</w:t>
      </w:r>
      <w:r w:rsidRPr="00A15674">
        <w:rPr>
          <w:rFonts w:ascii="宋体" w:hAnsi="宋体" w:cs="宋体"/>
          <w:sz w:val="24"/>
        </w:rPr>
        <w:t>线性表L</w:t>
      </w:r>
      <w:r w:rsidR="00FC0F21" w:rsidRPr="00A15674">
        <w:rPr>
          <w:rFonts w:ascii="宋体" w:hAnsi="宋体" w:cs="宋体" w:hint="eastAsia"/>
          <w:sz w:val="24"/>
        </w:rPr>
        <w:t>不存在时，返回I</w:t>
      </w:r>
      <w:r w:rsidR="00FC0F21" w:rsidRPr="00A15674">
        <w:rPr>
          <w:rFonts w:ascii="宋体" w:hAnsi="宋体" w:cs="宋体"/>
          <w:sz w:val="24"/>
        </w:rPr>
        <w:t>NFEASIBLE</w:t>
      </w:r>
      <w:r w:rsidRPr="00A15674">
        <w:rPr>
          <w:rFonts w:ascii="宋体" w:hAnsi="宋体" w:cs="宋体"/>
          <w:sz w:val="24"/>
        </w:rPr>
        <w:t>；</w:t>
      </w:r>
      <w:r w:rsidR="00FC0F21" w:rsidRPr="00A15674">
        <w:rPr>
          <w:rFonts w:ascii="宋体" w:hAnsi="宋体" w:cs="宋体" w:hint="eastAsia"/>
          <w:sz w:val="24"/>
        </w:rPr>
        <w:t>线性表L存在时，将</w:t>
      </w:r>
      <w:r w:rsidR="00791208">
        <w:rPr>
          <w:rFonts w:ascii="宋体" w:hAnsi="宋体" w:cs="宋体" w:hint="eastAsia"/>
          <w:sz w:val="24"/>
        </w:rPr>
        <w:t>首节点保存，依次释放之后的各个节点，再将首结点指向空，</w:t>
      </w:r>
      <w:r w:rsidR="00FC0F21" w:rsidRPr="00A15674">
        <w:rPr>
          <w:rFonts w:ascii="宋体" w:hAnsi="宋体" w:cs="宋体" w:hint="eastAsia"/>
          <w:sz w:val="24"/>
        </w:rPr>
        <w:t>返回O</w:t>
      </w:r>
      <w:r w:rsidR="00FC0F21" w:rsidRPr="00A15674">
        <w:rPr>
          <w:rFonts w:ascii="宋体" w:hAnsi="宋体" w:cs="宋体"/>
          <w:sz w:val="24"/>
        </w:rPr>
        <w:t>K</w:t>
      </w:r>
      <w:r w:rsidR="00FC0F21" w:rsidRPr="00A15674">
        <w:rPr>
          <w:rFonts w:ascii="宋体" w:hAnsi="宋体" w:cs="宋体" w:hint="eastAsia"/>
          <w:sz w:val="24"/>
        </w:rPr>
        <w:t>。</w:t>
      </w:r>
    </w:p>
    <w:p w14:paraId="04DA220D" w14:textId="6FB99208" w:rsidR="00FC0F21" w:rsidRPr="00A15674" w:rsidRDefault="00FC0F21" w:rsidP="00BF7A89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</w:t>
      </w:r>
      <w:r w:rsidR="00E63206" w:rsidRPr="00A15674">
        <w:rPr>
          <w:rFonts w:ascii="宋体" w:hAnsi="宋体" w:cs="宋体" w:hint="eastAsia"/>
          <w:sz w:val="24"/>
        </w:rPr>
        <w:t>T</w:t>
      </w:r>
      <w:r w:rsidR="00E63206" w:rsidRPr="00A15674">
        <w:rPr>
          <w:rFonts w:ascii="宋体" w:hAnsi="宋体" w:cs="宋体"/>
          <w:sz w:val="24"/>
        </w:rPr>
        <w:t>(n)=O(</w:t>
      </w:r>
      <w:r w:rsidR="00791208">
        <w:rPr>
          <w:rFonts w:ascii="宋体" w:hAnsi="宋体" w:cs="宋体" w:hint="eastAsia"/>
          <w:sz w:val="24"/>
        </w:rPr>
        <w:t>n</w:t>
      </w:r>
      <w:r w:rsidR="00E63206" w:rsidRPr="00A15674">
        <w:rPr>
          <w:rFonts w:ascii="宋体" w:hAnsi="宋体" w:cs="宋体"/>
          <w:sz w:val="24"/>
        </w:rPr>
        <w:t>);S(n)=O(1).</w:t>
      </w:r>
    </w:p>
    <w:p w14:paraId="6BBC58CF" w14:textId="4FA8188D" w:rsidR="00BF7A89" w:rsidRPr="00A15674" w:rsidRDefault="00BF7A89" w:rsidP="00BF7A89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⑷</w:t>
      </w:r>
      <w:r w:rsidRPr="00A15674">
        <w:rPr>
          <w:rFonts w:ascii="宋体" w:hAnsi="宋体" w:cs="宋体"/>
          <w:sz w:val="24"/>
        </w:rPr>
        <w:t>判定空表：</w:t>
      </w:r>
      <w:r w:rsidR="00FC0F21" w:rsidRPr="00A15674">
        <w:rPr>
          <w:rFonts w:ascii="宋体" w:hAnsi="宋体" w:cs="宋体"/>
          <w:sz w:val="24"/>
        </w:rPr>
        <w:t>status ListEmpty(</w:t>
      </w:r>
      <w:r w:rsidR="00791208">
        <w:rPr>
          <w:rFonts w:ascii="宋体" w:hAnsi="宋体" w:cs="宋体"/>
          <w:sz w:val="24"/>
        </w:rPr>
        <w:t>Link</w:t>
      </w:r>
      <w:r w:rsidR="00FC0F21" w:rsidRPr="00A15674">
        <w:rPr>
          <w:rFonts w:ascii="宋体" w:hAnsi="宋体" w:cs="宋体"/>
          <w:sz w:val="24"/>
        </w:rPr>
        <w:t>List L)</w:t>
      </w:r>
      <w:r w:rsidRPr="00A15674">
        <w:rPr>
          <w:rFonts w:ascii="宋体" w:hAnsi="宋体" w:cs="宋体"/>
          <w:sz w:val="24"/>
        </w:rPr>
        <w:t>；</w:t>
      </w:r>
      <w:r w:rsidR="00FC0F21" w:rsidRPr="00A15674">
        <w:rPr>
          <w:rFonts w:ascii="宋体" w:hAnsi="宋体" w:cs="宋体" w:hint="eastAsia"/>
          <w:sz w:val="24"/>
        </w:rPr>
        <w:t>线性表L不存在时，返回I</w:t>
      </w:r>
      <w:r w:rsidR="00FC0F21" w:rsidRPr="00A15674">
        <w:rPr>
          <w:rFonts w:ascii="宋体" w:hAnsi="宋体" w:cs="宋体"/>
          <w:sz w:val="24"/>
        </w:rPr>
        <w:t>NFEASIBLE;</w:t>
      </w:r>
      <w:r w:rsidR="00FC0F21" w:rsidRPr="00A15674">
        <w:rPr>
          <w:rFonts w:ascii="宋体" w:hAnsi="宋体" w:cs="宋体" w:hint="eastAsia"/>
          <w:sz w:val="24"/>
        </w:rPr>
        <w:t>线性表L存在时，</w:t>
      </w:r>
      <w:r w:rsidR="00791208">
        <w:rPr>
          <w:rFonts w:ascii="宋体" w:hAnsi="宋体" w:cs="宋体" w:hint="eastAsia"/>
          <w:sz w:val="24"/>
        </w:rPr>
        <w:t>检测L指向的结点是否为空</w:t>
      </w:r>
      <w:r w:rsidR="00FC0F21" w:rsidRPr="00A15674">
        <w:rPr>
          <w:rFonts w:ascii="宋体" w:hAnsi="宋体" w:cs="宋体" w:hint="eastAsia"/>
          <w:sz w:val="24"/>
        </w:rPr>
        <w:t>，为空时返回O</w:t>
      </w:r>
      <w:r w:rsidR="00FC0F21" w:rsidRPr="00A15674">
        <w:rPr>
          <w:rFonts w:ascii="宋体" w:hAnsi="宋体" w:cs="宋体"/>
          <w:sz w:val="24"/>
        </w:rPr>
        <w:t>K</w:t>
      </w:r>
      <w:r w:rsidR="00FC0F21" w:rsidRPr="00A15674">
        <w:rPr>
          <w:rFonts w:ascii="宋体" w:hAnsi="宋体" w:cs="宋体" w:hint="eastAsia"/>
          <w:sz w:val="24"/>
        </w:rPr>
        <w:t>；否则返回E</w:t>
      </w:r>
      <w:r w:rsidR="00FC0F21" w:rsidRPr="00A15674">
        <w:rPr>
          <w:rFonts w:ascii="宋体" w:hAnsi="宋体" w:cs="宋体"/>
          <w:sz w:val="24"/>
        </w:rPr>
        <w:t>RROR</w:t>
      </w:r>
      <w:r w:rsidR="00FC0F21" w:rsidRPr="00A15674">
        <w:rPr>
          <w:rFonts w:ascii="宋体" w:hAnsi="宋体" w:cs="宋体" w:hint="eastAsia"/>
          <w:sz w:val="24"/>
        </w:rPr>
        <w:t>。</w:t>
      </w:r>
    </w:p>
    <w:p w14:paraId="32C4EAA7" w14:textId="214204B6" w:rsidR="00FC0F21" w:rsidRPr="00A15674" w:rsidRDefault="00FC0F21" w:rsidP="00BF7A89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</w:t>
      </w:r>
      <w:r w:rsidR="00E63206" w:rsidRPr="00A15674">
        <w:rPr>
          <w:rFonts w:ascii="宋体" w:hAnsi="宋体" w:cs="宋体" w:hint="eastAsia"/>
          <w:sz w:val="24"/>
        </w:rPr>
        <w:t>T</w:t>
      </w:r>
      <w:r w:rsidR="00E63206" w:rsidRPr="00A15674">
        <w:rPr>
          <w:rFonts w:ascii="宋体" w:hAnsi="宋体" w:cs="宋体"/>
          <w:sz w:val="24"/>
        </w:rPr>
        <w:t>(n)=O(1);S(n)=O(1).</w:t>
      </w:r>
    </w:p>
    <w:p w14:paraId="33A7EC3E" w14:textId="06B0314E" w:rsidR="00BF7A89" w:rsidRPr="00A15674" w:rsidRDefault="00BF7A89" w:rsidP="00BF7A89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⑸</w:t>
      </w:r>
      <w:r w:rsidRPr="00A15674">
        <w:rPr>
          <w:rFonts w:ascii="宋体" w:hAnsi="宋体" w:cs="宋体"/>
          <w:sz w:val="24"/>
        </w:rPr>
        <w:t>求表长：</w:t>
      </w:r>
      <w:r w:rsidR="00E63206" w:rsidRPr="00A15674">
        <w:rPr>
          <w:rFonts w:ascii="宋体" w:hAnsi="宋体" w:cs="宋体"/>
          <w:sz w:val="24"/>
        </w:rPr>
        <w:t>int ListLength(</w:t>
      </w:r>
      <w:r w:rsidR="00791208">
        <w:rPr>
          <w:rFonts w:ascii="宋体" w:hAnsi="宋体" w:cs="宋体"/>
          <w:sz w:val="24"/>
        </w:rPr>
        <w:t>Link</w:t>
      </w:r>
      <w:r w:rsidR="00E63206" w:rsidRPr="00A15674">
        <w:rPr>
          <w:rFonts w:ascii="宋体" w:hAnsi="宋体" w:cs="宋体"/>
          <w:sz w:val="24"/>
        </w:rPr>
        <w:t>List L)</w:t>
      </w:r>
      <w:r w:rsidRPr="00A15674">
        <w:rPr>
          <w:rFonts w:ascii="宋体" w:hAnsi="宋体" w:cs="宋体"/>
          <w:sz w:val="24"/>
        </w:rPr>
        <w:t>；</w:t>
      </w:r>
      <w:r w:rsidR="00E63206" w:rsidRPr="00A15674">
        <w:rPr>
          <w:rFonts w:ascii="宋体" w:hAnsi="宋体" w:cs="宋体" w:hint="eastAsia"/>
          <w:sz w:val="24"/>
        </w:rPr>
        <w:t>线性表L不存在时，返回I</w:t>
      </w:r>
      <w:r w:rsidR="00E63206" w:rsidRPr="00A15674">
        <w:rPr>
          <w:rFonts w:ascii="宋体" w:hAnsi="宋体" w:cs="宋体"/>
          <w:sz w:val="24"/>
        </w:rPr>
        <w:t>NFEASIBLE</w:t>
      </w:r>
      <w:r w:rsidR="00E63206" w:rsidRPr="00A15674">
        <w:rPr>
          <w:rFonts w:ascii="宋体" w:hAnsi="宋体" w:cs="宋体" w:hint="eastAsia"/>
          <w:sz w:val="24"/>
        </w:rPr>
        <w:t>；线性表存在时，</w:t>
      </w:r>
      <w:r w:rsidR="00791208">
        <w:rPr>
          <w:rFonts w:ascii="宋体" w:hAnsi="宋体" w:cs="宋体" w:hint="eastAsia"/>
          <w:sz w:val="24"/>
        </w:rPr>
        <w:t>w</w:t>
      </w:r>
      <w:r w:rsidR="00791208">
        <w:rPr>
          <w:rFonts w:ascii="宋体" w:hAnsi="宋体" w:cs="宋体"/>
          <w:sz w:val="24"/>
        </w:rPr>
        <w:t>hile(p)</w:t>
      </w:r>
      <w:r w:rsidR="00791208">
        <w:rPr>
          <w:rFonts w:ascii="宋体" w:hAnsi="宋体" w:cs="宋体" w:hint="eastAsia"/>
          <w:sz w:val="24"/>
        </w:rPr>
        <w:t>循环i++，最后返回i</w:t>
      </w:r>
      <w:r w:rsidR="00791208">
        <w:rPr>
          <w:rFonts w:ascii="宋体" w:hAnsi="宋体" w:cs="宋体"/>
          <w:sz w:val="24"/>
        </w:rPr>
        <w:t>-1</w:t>
      </w:r>
      <w:r w:rsidR="00E63206" w:rsidRPr="00A15674">
        <w:rPr>
          <w:rFonts w:ascii="宋体" w:hAnsi="宋体" w:cs="宋体" w:hint="eastAsia"/>
          <w:sz w:val="24"/>
        </w:rPr>
        <w:t>。</w:t>
      </w:r>
    </w:p>
    <w:p w14:paraId="2AF6CF81" w14:textId="7811CCA4" w:rsidR="00E63206" w:rsidRPr="00A15674" w:rsidRDefault="00E63206" w:rsidP="00BF7A89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="00791208">
        <w:rPr>
          <w:rFonts w:ascii="宋体" w:hAnsi="宋体" w:cs="宋体"/>
          <w:sz w:val="24"/>
        </w:rPr>
        <w:t>n</w:t>
      </w:r>
      <w:r w:rsidRPr="00A15674">
        <w:rPr>
          <w:rFonts w:ascii="宋体" w:hAnsi="宋体" w:cs="宋体"/>
          <w:sz w:val="24"/>
        </w:rPr>
        <w:t>);S(n)=O(1).</w:t>
      </w:r>
    </w:p>
    <w:p w14:paraId="4C1EE7DB" w14:textId="2D0305FD" w:rsidR="00BF7A89" w:rsidRPr="00A15674" w:rsidRDefault="00BF7A89" w:rsidP="00BF7A89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⑹</w:t>
      </w:r>
      <w:r w:rsidRPr="00A15674">
        <w:rPr>
          <w:rFonts w:ascii="宋体" w:hAnsi="宋体" w:cs="宋体"/>
          <w:sz w:val="24"/>
        </w:rPr>
        <w:t>获得元素：</w:t>
      </w:r>
      <w:r w:rsidR="00E63206" w:rsidRPr="00A15674">
        <w:rPr>
          <w:rFonts w:ascii="宋体" w:hAnsi="宋体" w:cs="宋体"/>
          <w:sz w:val="24"/>
        </w:rPr>
        <w:t>status GetElem(</w:t>
      </w:r>
      <w:r w:rsidR="00791208">
        <w:rPr>
          <w:rFonts w:ascii="宋体" w:hAnsi="宋体" w:cs="宋体"/>
          <w:sz w:val="24"/>
        </w:rPr>
        <w:t>Link</w:t>
      </w:r>
      <w:r w:rsidR="00E63206" w:rsidRPr="00A15674">
        <w:rPr>
          <w:rFonts w:ascii="宋体" w:hAnsi="宋体" w:cs="宋体"/>
          <w:sz w:val="24"/>
        </w:rPr>
        <w:t xml:space="preserve">List L,int i,ElemType </w:t>
      </w:r>
      <w:r w:rsidR="00791208">
        <w:rPr>
          <w:rFonts w:ascii="宋体" w:hAnsi="宋体" w:cs="宋体"/>
          <w:sz w:val="24"/>
        </w:rPr>
        <w:t>&amp;</w:t>
      </w:r>
      <w:r w:rsidR="00E63206" w:rsidRPr="00A15674">
        <w:rPr>
          <w:rFonts w:ascii="宋体" w:hAnsi="宋体" w:cs="宋体"/>
          <w:sz w:val="24"/>
        </w:rPr>
        <w:t>e)</w:t>
      </w:r>
      <w:r w:rsidRPr="00A15674">
        <w:rPr>
          <w:rFonts w:ascii="宋体" w:hAnsi="宋体" w:cs="宋体"/>
          <w:sz w:val="24"/>
        </w:rPr>
        <w:t>；</w:t>
      </w:r>
      <w:r w:rsidR="00E63206" w:rsidRPr="00A15674">
        <w:rPr>
          <w:rFonts w:ascii="宋体" w:hAnsi="宋体" w:cs="宋体" w:hint="eastAsia"/>
          <w:sz w:val="24"/>
        </w:rPr>
        <w:t>输入线性</w:t>
      </w:r>
      <w:r w:rsidR="00E63206" w:rsidRPr="00A15674">
        <w:rPr>
          <w:rFonts w:ascii="宋体" w:hAnsi="宋体" w:cs="宋体" w:hint="eastAsia"/>
          <w:sz w:val="24"/>
        </w:rPr>
        <w:lastRenderedPageBreak/>
        <w:t>表L、元素序号i、存储元素变量e。线性表L不存在时，返回I</w:t>
      </w:r>
      <w:r w:rsidR="00E63206" w:rsidRPr="00A15674">
        <w:rPr>
          <w:rFonts w:ascii="宋体" w:hAnsi="宋体" w:cs="宋体"/>
          <w:sz w:val="24"/>
        </w:rPr>
        <w:t>NFEASBILE</w:t>
      </w:r>
      <w:r w:rsidR="00E63206" w:rsidRPr="00A15674">
        <w:rPr>
          <w:rFonts w:ascii="宋体" w:hAnsi="宋体" w:cs="宋体" w:hint="eastAsia"/>
          <w:sz w:val="24"/>
        </w:rPr>
        <w:t>；线性表存在时，若i不符合条件（</w:t>
      </w:r>
      <w:r w:rsidR="00E63206" w:rsidRPr="00A15674">
        <w:rPr>
          <w:rFonts w:ascii="宋体" w:hAnsi="宋体" w:cs="宋体"/>
          <w:sz w:val="24"/>
        </w:rPr>
        <w:t>1≤i≤ListLength(L)</w:t>
      </w:r>
      <w:r w:rsidR="00E63206" w:rsidRPr="00A15674">
        <w:rPr>
          <w:rFonts w:ascii="宋体" w:hAnsi="宋体" w:cs="宋体" w:hint="eastAsia"/>
          <w:sz w:val="24"/>
        </w:rPr>
        <w:t>），返回E</w:t>
      </w:r>
      <w:r w:rsidR="00E63206" w:rsidRPr="00A15674">
        <w:rPr>
          <w:rFonts w:ascii="宋体" w:hAnsi="宋体" w:cs="宋体"/>
          <w:sz w:val="24"/>
        </w:rPr>
        <w:t>RROR</w:t>
      </w:r>
      <w:r w:rsidR="00E63206" w:rsidRPr="00A15674">
        <w:rPr>
          <w:rFonts w:ascii="宋体" w:hAnsi="宋体" w:cs="宋体" w:hint="eastAsia"/>
          <w:sz w:val="24"/>
        </w:rPr>
        <w:t>；否则，</w:t>
      </w:r>
      <w:r w:rsidR="00791208">
        <w:rPr>
          <w:rFonts w:ascii="宋体" w:hAnsi="宋体" w:cs="宋体" w:hint="eastAsia"/>
          <w:sz w:val="24"/>
        </w:rPr>
        <w:t>遍历链表并</w:t>
      </w:r>
      <w:r w:rsidR="00E63206" w:rsidRPr="00A15674">
        <w:rPr>
          <w:rFonts w:ascii="宋体" w:hAnsi="宋体" w:cs="宋体" w:hint="eastAsia"/>
          <w:sz w:val="24"/>
        </w:rPr>
        <w:t>将目标元素赋值给e，返回O</w:t>
      </w:r>
      <w:r w:rsidR="00E63206" w:rsidRPr="00A15674">
        <w:rPr>
          <w:rFonts w:ascii="宋体" w:hAnsi="宋体" w:cs="宋体"/>
          <w:sz w:val="24"/>
        </w:rPr>
        <w:t>K</w:t>
      </w:r>
      <w:r w:rsidR="00E63206" w:rsidRPr="00A15674">
        <w:rPr>
          <w:rFonts w:ascii="宋体" w:hAnsi="宋体" w:cs="宋体" w:hint="eastAsia"/>
          <w:sz w:val="24"/>
        </w:rPr>
        <w:t>。</w:t>
      </w:r>
    </w:p>
    <w:p w14:paraId="4FA5F69F" w14:textId="4FFBB9AF" w:rsidR="00E63206" w:rsidRPr="00A15674" w:rsidRDefault="00E63206" w:rsidP="00BF7A89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</w:t>
      </w:r>
      <w:r w:rsidR="00712A7F" w:rsidRPr="00A15674">
        <w:rPr>
          <w:rFonts w:ascii="宋体" w:hAnsi="宋体" w:cs="宋体" w:hint="eastAsia"/>
          <w:sz w:val="24"/>
        </w:rPr>
        <w:t>T</w:t>
      </w:r>
      <w:r w:rsidR="00712A7F" w:rsidRPr="00A15674">
        <w:rPr>
          <w:rFonts w:ascii="宋体" w:hAnsi="宋体" w:cs="宋体"/>
          <w:sz w:val="24"/>
        </w:rPr>
        <w:t>(n)=O(</w:t>
      </w:r>
      <w:r w:rsidR="00791208">
        <w:rPr>
          <w:rFonts w:ascii="宋体" w:hAnsi="宋体" w:cs="宋体"/>
          <w:sz w:val="24"/>
        </w:rPr>
        <w:t>n</w:t>
      </w:r>
      <w:r w:rsidR="00712A7F" w:rsidRPr="00A15674">
        <w:rPr>
          <w:rFonts w:ascii="宋体" w:hAnsi="宋体" w:cs="宋体"/>
          <w:sz w:val="24"/>
        </w:rPr>
        <w:t>);S(n)=O(1).</w:t>
      </w:r>
    </w:p>
    <w:p w14:paraId="58B19486" w14:textId="478FEE8F" w:rsidR="00BF7A89" w:rsidRPr="00A15674" w:rsidRDefault="00BF7A89" w:rsidP="00BF7A89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⑺</w:t>
      </w:r>
      <w:r w:rsidRPr="00A15674">
        <w:rPr>
          <w:rFonts w:ascii="宋体" w:hAnsi="宋体" w:cs="宋体"/>
          <w:sz w:val="24"/>
        </w:rPr>
        <w:t>查找元素：</w:t>
      </w:r>
      <w:r w:rsidR="00712A7F" w:rsidRPr="00A15674">
        <w:rPr>
          <w:rFonts w:ascii="宋体" w:hAnsi="宋体" w:cs="宋体"/>
          <w:sz w:val="24"/>
        </w:rPr>
        <w:t>status LocateElem(</w:t>
      </w:r>
      <w:r w:rsidR="00791208">
        <w:rPr>
          <w:rFonts w:ascii="宋体" w:hAnsi="宋体" w:cs="宋体"/>
          <w:sz w:val="24"/>
        </w:rPr>
        <w:t>Link</w:t>
      </w:r>
      <w:r w:rsidR="00712A7F" w:rsidRPr="00A15674">
        <w:rPr>
          <w:rFonts w:ascii="宋体" w:hAnsi="宋体" w:cs="宋体"/>
          <w:sz w:val="24"/>
        </w:rPr>
        <w:t>List L,ElemType e)</w:t>
      </w:r>
      <w:r w:rsidRPr="00A15674">
        <w:rPr>
          <w:rFonts w:ascii="宋体" w:hAnsi="宋体" w:cs="宋体"/>
          <w:sz w:val="24"/>
        </w:rPr>
        <w:t>；</w:t>
      </w:r>
      <w:r w:rsidR="00712A7F" w:rsidRPr="00A15674">
        <w:rPr>
          <w:rFonts w:ascii="宋体" w:hAnsi="宋体" w:cs="宋体" w:hint="eastAsia"/>
          <w:sz w:val="24"/>
        </w:rPr>
        <w:t>线性表L不存在时，返回I</w:t>
      </w:r>
      <w:r w:rsidR="00712A7F" w:rsidRPr="00A15674">
        <w:rPr>
          <w:rFonts w:ascii="宋体" w:hAnsi="宋体" w:cs="宋体"/>
          <w:sz w:val="24"/>
        </w:rPr>
        <w:t>NFEASIBLE</w:t>
      </w:r>
      <w:r w:rsidR="00712A7F" w:rsidRPr="00A15674">
        <w:rPr>
          <w:rFonts w:ascii="宋体" w:hAnsi="宋体" w:cs="宋体" w:hint="eastAsia"/>
          <w:sz w:val="24"/>
        </w:rPr>
        <w:t>；线性表存在时，</w:t>
      </w:r>
      <w:r w:rsidR="0015263A">
        <w:rPr>
          <w:rFonts w:ascii="宋体" w:hAnsi="宋体" w:cs="宋体" w:hint="eastAsia"/>
          <w:sz w:val="24"/>
        </w:rPr>
        <w:t>遍历L，</w:t>
      </w:r>
      <w:r w:rsidR="00712A7F" w:rsidRPr="00A15674">
        <w:rPr>
          <w:rFonts w:ascii="宋体" w:hAnsi="宋体" w:cs="宋体" w:hint="eastAsia"/>
          <w:sz w:val="24"/>
        </w:rPr>
        <w:t>比较L</w:t>
      </w:r>
      <w:r w:rsidR="0015263A">
        <w:rPr>
          <w:rFonts w:ascii="宋体" w:hAnsi="宋体" w:cs="宋体"/>
          <w:sz w:val="24"/>
        </w:rPr>
        <w:t>-&gt;data</w:t>
      </w:r>
      <w:r w:rsidR="00712A7F" w:rsidRPr="00A15674">
        <w:rPr>
          <w:rFonts w:ascii="宋体" w:hAnsi="宋体" w:cs="宋体" w:hint="eastAsia"/>
          <w:sz w:val="24"/>
        </w:rPr>
        <w:t>与e，查找到时返回位置序号；未查找到时</w:t>
      </w:r>
      <w:r w:rsidR="0015263A">
        <w:rPr>
          <w:rFonts w:ascii="宋体" w:hAnsi="宋体" w:cs="宋体" w:hint="eastAsia"/>
          <w:sz w:val="24"/>
        </w:rPr>
        <w:t>或线性表为空时</w:t>
      </w:r>
      <w:r w:rsidR="00712A7F" w:rsidRPr="00A15674">
        <w:rPr>
          <w:rFonts w:ascii="宋体" w:hAnsi="宋体" w:cs="宋体" w:hint="eastAsia"/>
          <w:sz w:val="24"/>
        </w:rPr>
        <w:t>返回E</w:t>
      </w:r>
      <w:r w:rsidR="00712A7F" w:rsidRPr="00A15674">
        <w:rPr>
          <w:rFonts w:ascii="宋体" w:hAnsi="宋体" w:cs="宋体"/>
          <w:sz w:val="24"/>
        </w:rPr>
        <w:t>RROR</w:t>
      </w:r>
      <w:r w:rsidR="00712A7F" w:rsidRPr="00A15674">
        <w:rPr>
          <w:rFonts w:ascii="宋体" w:hAnsi="宋体" w:cs="宋体" w:hint="eastAsia"/>
          <w:sz w:val="24"/>
        </w:rPr>
        <w:t>。</w:t>
      </w:r>
    </w:p>
    <w:p w14:paraId="37824A47" w14:textId="3E483087" w:rsidR="00712A7F" w:rsidRPr="00A15674" w:rsidRDefault="00712A7F" w:rsidP="00BF7A89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1).</w:t>
      </w:r>
    </w:p>
    <w:p w14:paraId="2F9BBBF6" w14:textId="527A5A05" w:rsidR="00BF7A89" w:rsidRDefault="00BF7A89" w:rsidP="00BF7A89">
      <w:pPr>
        <w:spacing w:line="360" w:lineRule="auto"/>
        <w:ind w:firstLineChars="200" w:firstLine="480"/>
        <w:rPr>
          <w:sz w:val="24"/>
        </w:rPr>
      </w:pPr>
      <w:r w:rsidRPr="00A15674">
        <w:rPr>
          <w:rFonts w:ascii="宋体" w:hAnsi="宋体" w:cs="宋体" w:hint="eastAsia"/>
          <w:sz w:val="24"/>
        </w:rPr>
        <w:t>⑻</w:t>
      </w:r>
      <w:r w:rsidRPr="00A15674">
        <w:rPr>
          <w:rFonts w:ascii="宋体" w:hAnsi="宋体" w:cs="宋体"/>
          <w:sz w:val="24"/>
        </w:rPr>
        <w:t>获得前驱：</w:t>
      </w:r>
      <w:r w:rsidR="00712A7F" w:rsidRPr="00A15674">
        <w:rPr>
          <w:rFonts w:ascii="宋体" w:hAnsi="宋体" w:cs="宋体"/>
          <w:sz w:val="24"/>
        </w:rPr>
        <w:t>status PriorElem(</w:t>
      </w:r>
      <w:r w:rsidR="00B06B75">
        <w:rPr>
          <w:rFonts w:ascii="宋体" w:hAnsi="宋体" w:cs="宋体"/>
          <w:sz w:val="24"/>
        </w:rPr>
        <w:t>Link</w:t>
      </w:r>
      <w:r w:rsidR="00712A7F" w:rsidRPr="00A15674">
        <w:rPr>
          <w:rFonts w:ascii="宋体" w:hAnsi="宋体" w:cs="宋体"/>
          <w:sz w:val="24"/>
        </w:rPr>
        <w:t xml:space="preserve">List L,ElemType e,ElemType </w:t>
      </w:r>
      <w:r w:rsidR="0015263A">
        <w:rPr>
          <w:rFonts w:ascii="宋体" w:hAnsi="宋体" w:cs="宋体" w:hint="eastAsia"/>
          <w:sz w:val="24"/>
        </w:rPr>
        <w:t>&amp;</w:t>
      </w:r>
      <w:r w:rsidR="00712A7F" w:rsidRPr="00A15674">
        <w:rPr>
          <w:rFonts w:ascii="宋体" w:hAnsi="宋体" w:cs="宋体"/>
          <w:sz w:val="24"/>
        </w:rPr>
        <w:t>pre)</w:t>
      </w:r>
      <w:r w:rsidRPr="00A15674">
        <w:rPr>
          <w:rFonts w:ascii="宋体" w:hAnsi="宋体" w:cs="宋体"/>
          <w:sz w:val="24"/>
        </w:rPr>
        <w:t>；</w:t>
      </w:r>
      <w:r w:rsidR="00DE54C8">
        <w:rPr>
          <w:sz w:val="24"/>
        </w:rPr>
        <w:t xml:space="preserve"> </w:t>
      </w:r>
    </w:p>
    <w:p w14:paraId="059C2CEC" w14:textId="2E2923E6" w:rsidR="00DE54C8" w:rsidRDefault="0096520F" w:rsidP="00DE54C8">
      <w:pPr>
        <w:spacing w:line="360" w:lineRule="auto"/>
        <w:ind w:firstLineChars="200" w:firstLine="420"/>
        <w:jc w:val="center"/>
        <w:rPr>
          <w:sz w:val="24"/>
        </w:rPr>
      </w:pPr>
      <w:r>
        <w:object w:dxaOrig="10764" w:dyaOrig="5089" w14:anchorId="6DC6B5AE">
          <v:shape id="_x0000_i1027" type="#_x0000_t75" style="width:415.2pt;height:196.2pt" o:ole="">
            <v:imagedata r:id="rId59" o:title=""/>
          </v:shape>
          <o:OLEObject Type="Embed" ProgID="Visio.Drawing.15" ShapeID="_x0000_i1027" DrawAspect="Content" ObjectID="_1702798629" r:id="rId60"/>
        </w:object>
      </w:r>
    </w:p>
    <w:p w14:paraId="2716ABEC" w14:textId="7A83AA63" w:rsidR="0087702C" w:rsidRPr="0087702C" w:rsidRDefault="0087702C" w:rsidP="0087702C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>图</w:t>
      </w:r>
      <w:r w:rsidR="0015263A">
        <w:rPr>
          <w:rFonts w:ascii="黑体" w:eastAsia="黑体" w:hAnsi="宋体" w:hint="eastAsia"/>
          <w:sz w:val="24"/>
        </w:rPr>
        <w:t>2</w:t>
      </w:r>
      <w:r>
        <w:rPr>
          <w:kern w:val="0"/>
          <w:sz w:val="24"/>
        </w:rPr>
        <w:t>-</w:t>
      </w:r>
      <w:r w:rsidR="00695784">
        <w:rPr>
          <w:rFonts w:hint="eastAsia"/>
          <w:kern w:val="0"/>
          <w:sz w:val="24"/>
        </w:rPr>
        <w:t>2-</w:t>
      </w:r>
      <w:r>
        <w:rPr>
          <w:rFonts w:hint="eastAsia"/>
          <w:kern w:val="0"/>
          <w:sz w:val="24"/>
        </w:rPr>
        <w:t>4</w:t>
      </w:r>
      <w:r>
        <w:rPr>
          <w:rFonts w:ascii="黑体" w:eastAsia="黑体" w:hAnsi="宋体"/>
          <w:sz w:val="24"/>
        </w:rPr>
        <w:t xml:space="preserve"> </w:t>
      </w:r>
      <w:r>
        <w:rPr>
          <w:rFonts w:ascii="黑体" w:eastAsia="黑体" w:hAnsi="宋体" w:hint="eastAsia"/>
          <w:sz w:val="24"/>
        </w:rPr>
        <w:t>获得前驱算法设计图</w:t>
      </w:r>
    </w:p>
    <w:p w14:paraId="1DD67DF3" w14:textId="2285A233" w:rsidR="00DE54C8" w:rsidRPr="00A15674" w:rsidRDefault="00DE54C8" w:rsidP="00DE54C8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1).</w:t>
      </w:r>
    </w:p>
    <w:p w14:paraId="048699B2" w14:textId="3948B55E" w:rsidR="00BF7A89" w:rsidRPr="00A15674" w:rsidRDefault="00BF7A89" w:rsidP="00BF7A89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⑼</w:t>
      </w:r>
      <w:r w:rsidRPr="00A15674">
        <w:rPr>
          <w:rFonts w:ascii="宋体" w:hAnsi="宋体" w:cs="宋体"/>
          <w:sz w:val="24"/>
        </w:rPr>
        <w:t>获得后继：</w:t>
      </w:r>
      <w:r w:rsidR="00DE54C8" w:rsidRPr="00A15674">
        <w:rPr>
          <w:rFonts w:ascii="宋体" w:hAnsi="宋体" w:cs="宋体"/>
          <w:sz w:val="24"/>
        </w:rPr>
        <w:t>status NextElem(</w:t>
      </w:r>
      <w:r w:rsidR="00B06B75">
        <w:rPr>
          <w:rFonts w:ascii="宋体" w:hAnsi="宋体" w:cs="宋体"/>
          <w:sz w:val="24"/>
        </w:rPr>
        <w:t>Link</w:t>
      </w:r>
      <w:r w:rsidR="00DE54C8" w:rsidRPr="00A15674">
        <w:rPr>
          <w:rFonts w:ascii="宋体" w:hAnsi="宋体" w:cs="宋体"/>
          <w:sz w:val="24"/>
        </w:rPr>
        <w:t xml:space="preserve">List L,ElemType e,ElemType </w:t>
      </w:r>
      <w:r w:rsidR="0015263A">
        <w:rPr>
          <w:rFonts w:ascii="宋体" w:hAnsi="宋体" w:cs="宋体" w:hint="eastAsia"/>
          <w:sz w:val="24"/>
        </w:rPr>
        <w:t>&amp;</w:t>
      </w:r>
      <w:r w:rsidR="00DE54C8" w:rsidRPr="00A15674">
        <w:rPr>
          <w:rFonts w:ascii="宋体" w:hAnsi="宋体" w:cs="宋体"/>
          <w:sz w:val="24"/>
        </w:rPr>
        <w:t>next)</w:t>
      </w:r>
      <w:r w:rsidRPr="00A15674">
        <w:rPr>
          <w:rFonts w:ascii="宋体" w:hAnsi="宋体" w:cs="宋体"/>
          <w:sz w:val="24"/>
        </w:rPr>
        <w:t>；</w:t>
      </w:r>
      <w:r w:rsidR="00DE54C8" w:rsidRPr="00A15674">
        <w:rPr>
          <w:rFonts w:ascii="宋体" w:hAnsi="宋体" w:cs="宋体" w:hint="eastAsia"/>
          <w:sz w:val="24"/>
        </w:rPr>
        <w:t>与获得前驱操作近同，只是将边缘条件更改，此处略过。</w:t>
      </w:r>
    </w:p>
    <w:p w14:paraId="72F31735" w14:textId="6498BA3D" w:rsidR="00DE54C8" w:rsidRPr="00A15674" w:rsidRDefault="00DE54C8" w:rsidP="00BF7A89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1).</w:t>
      </w:r>
    </w:p>
    <w:p w14:paraId="28AB53F6" w14:textId="48BA30EC" w:rsidR="0087702C" w:rsidRPr="00A15674" w:rsidRDefault="00BF7A89" w:rsidP="00BF7A89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⑽</w:t>
      </w:r>
      <w:r w:rsidRPr="00A15674">
        <w:rPr>
          <w:rFonts w:ascii="宋体" w:hAnsi="宋体" w:cs="宋体"/>
          <w:sz w:val="24"/>
        </w:rPr>
        <w:t>插入元素：</w:t>
      </w:r>
      <w:r w:rsidR="00DE54C8" w:rsidRPr="00A15674">
        <w:rPr>
          <w:rFonts w:ascii="宋体" w:hAnsi="宋体" w:cs="宋体"/>
          <w:sz w:val="24"/>
        </w:rPr>
        <w:t>status ListInsert(</w:t>
      </w:r>
      <w:r w:rsidR="00B06B75">
        <w:rPr>
          <w:rFonts w:ascii="宋体" w:hAnsi="宋体" w:cs="宋体"/>
          <w:sz w:val="24"/>
        </w:rPr>
        <w:t>Link</w:t>
      </w:r>
      <w:r w:rsidR="00DE54C8" w:rsidRPr="00A15674">
        <w:rPr>
          <w:rFonts w:ascii="宋体" w:hAnsi="宋体" w:cs="宋体"/>
          <w:sz w:val="24"/>
        </w:rPr>
        <w:t xml:space="preserve">List </w:t>
      </w:r>
      <w:r w:rsidR="0063773E">
        <w:rPr>
          <w:rFonts w:ascii="宋体" w:hAnsi="宋体" w:cs="宋体" w:hint="eastAsia"/>
          <w:sz w:val="24"/>
        </w:rPr>
        <w:t>&amp;</w:t>
      </w:r>
      <w:r w:rsidR="00DE54C8" w:rsidRPr="00A15674">
        <w:rPr>
          <w:rFonts w:ascii="宋体" w:hAnsi="宋体" w:cs="宋体"/>
          <w:sz w:val="24"/>
        </w:rPr>
        <w:t>L,int i,ElemType e)</w:t>
      </w:r>
      <w:r w:rsidRPr="00A15674">
        <w:rPr>
          <w:rFonts w:ascii="宋体" w:hAnsi="宋体" w:cs="宋体"/>
          <w:sz w:val="24"/>
        </w:rPr>
        <w:t>；</w:t>
      </w:r>
    </w:p>
    <w:p w14:paraId="3AC30686" w14:textId="5ACBB891" w:rsidR="00BF7A89" w:rsidRDefault="0096520F" w:rsidP="0087702C">
      <w:pPr>
        <w:spacing w:line="360" w:lineRule="auto"/>
        <w:ind w:firstLineChars="200" w:firstLine="420"/>
        <w:jc w:val="left"/>
        <w:rPr>
          <w:sz w:val="24"/>
        </w:rPr>
      </w:pPr>
      <w:r>
        <w:object w:dxaOrig="11052" w:dyaOrig="5148" w14:anchorId="6D1B94A5">
          <v:shape id="_x0000_i1028" type="#_x0000_t75" style="width:415.2pt;height:193.2pt" o:ole="">
            <v:imagedata r:id="rId61" o:title=""/>
          </v:shape>
          <o:OLEObject Type="Embed" ProgID="Visio.Drawing.15" ShapeID="_x0000_i1028" DrawAspect="Content" ObjectID="_1702798630" r:id="rId62"/>
        </w:object>
      </w:r>
    </w:p>
    <w:p w14:paraId="2AA78D0B" w14:textId="39AE18CE" w:rsidR="0087702C" w:rsidRPr="0087702C" w:rsidRDefault="0087702C" w:rsidP="0087702C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>图</w:t>
      </w:r>
      <w:r w:rsidR="0063773E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 w:rsidR="00695784">
        <w:rPr>
          <w:rFonts w:hint="eastAsia"/>
          <w:kern w:val="0"/>
          <w:sz w:val="24"/>
        </w:rPr>
        <w:t>2-</w:t>
      </w:r>
      <w:r>
        <w:rPr>
          <w:rFonts w:hint="eastAsia"/>
          <w:kern w:val="0"/>
          <w:sz w:val="24"/>
        </w:rPr>
        <w:t>5</w:t>
      </w:r>
      <w:r>
        <w:rPr>
          <w:rFonts w:ascii="黑体" w:eastAsia="黑体" w:hAnsi="宋体"/>
          <w:sz w:val="24"/>
        </w:rPr>
        <w:t xml:space="preserve"> </w:t>
      </w:r>
      <w:r>
        <w:rPr>
          <w:rFonts w:ascii="黑体" w:eastAsia="黑体" w:hAnsi="宋体" w:hint="eastAsia"/>
          <w:sz w:val="24"/>
        </w:rPr>
        <w:t>插入元素算法设计图</w:t>
      </w:r>
    </w:p>
    <w:p w14:paraId="09A1A4D9" w14:textId="2333B7A7" w:rsidR="0087702C" w:rsidRPr="00A15674" w:rsidRDefault="0087702C" w:rsidP="0087702C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1).</w:t>
      </w:r>
    </w:p>
    <w:p w14:paraId="3AB7DD60" w14:textId="7C284C92" w:rsidR="0087702C" w:rsidRPr="00A15674" w:rsidRDefault="00BF7A89" w:rsidP="00BF7A89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⑾</w:t>
      </w:r>
      <w:r w:rsidRPr="00A15674">
        <w:rPr>
          <w:rFonts w:ascii="宋体" w:hAnsi="宋体" w:cs="宋体"/>
          <w:sz w:val="24"/>
        </w:rPr>
        <w:t>删除元素：</w:t>
      </w:r>
      <w:r w:rsidR="0087702C" w:rsidRPr="00A15674">
        <w:rPr>
          <w:rFonts w:ascii="宋体" w:hAnsi="宋体" w:cs="宋体"/>
          <w:sz w:val="24"/>
        </w:rPr>
        <w:t>status ListDelete(</w:t>
      </w:r>
      <w:r w:rsidR="00B06B75">
        <w:rPr>
          <w:rFonts w:ascii="宋体" w:hAnsi="宋体" w:cs="宋体"/>
          <w:sz w:val="24"/>
        </w:rPr>
        <w:t>Link</w:t>
      </w:r>
      <w:r w:rsidR="0087702C" w:rsidRPr="00A15674">
        <w:rPr>
          <w:rFonts w:ascii="宋体" w:hAnsi="宋体" w:cs="宋体"/>
          <w:sz w:val="24"/>
        </w:rPr>
        <w:t xml:space="preserve">List </w:t>
      </w:r>
      <w:r w:rsidR="00B06B75">
        <w:rPr>
          <w:rFonts w:ascii="宋体" w:hAnsi="宋体" w:cs="宋体" w:hint="eastAsia"/>
          <w:sz w:val="24"/>
        </w:rPr>
        <w:t>&amp;</w:t>
      </w:r>
      <w:r w:rsidR="0087702C" w:rsidRPr="00A15674">
        <w:rPr>
          <w:rFonts w:ascii="宋体" w:hAnsi="宋体" w:cs="宋体"/>
          <w:sz w:val="24"/>
        </w:rPr>
        <w:t xml:space="preserve">L,int i,ElemType </w:t>
      </w:r>
      <w:r w:rsidR="00B06B75">
        <w:rPr>
          <w:rFonts w:ascii="宋体" w:hAnsi="宋体" w:cs="宋体" w:hint="eastAsia"/>
          <w:sz w:val="24"/>
        </w:rPr>
        <w:t>&amp;</w:t>
      </w:r>
      <w:r w:rsidR="0087702C" w:rsidRPr="00A15674">
        <w:rPr>
          <w:rFonts w:ascii="宋体" w:hAnsi="宋体" w:cs="宋体"/>
          <w:sz w:val="24"/>
        </w:rPr>
        <w:t>e)</w:t>
      </w:r>
      <w:r w:rsidRPr="00A15674">
        <w:rPr>
          <w:rFonts w:ascii="宋体" w:hAnsi="宋体" w:cs="宋体"/>
          <w:sz w:val="24"/>
        </w:rPr>
        <w:t>；</w:t>
      </w:r>
    </w:p>
    <w:p w14:paraId="66DE19BF" w14:textId="3BF1BBA8" w:rsidR="00BF7A89" w:rsidRDefault="00B06B75" w:rsidP="00BF7A89">
      <w:pPr>
        <w:spacing w:line="360" w:lineRule="auto"/>
        <w:ind w:firstLineChars="200" w:firstLine="420"/>
        <w:rPr>
          <w:sz w:val="24"/>
        </w:rPr>
      </w:pPr>
      <w:r>
        <w:object w:dxaOrig="11052" w:dyaOrig="5113" w14:anchorId="57059C4C">
          <v:shape id="_x0000_i1029" type="#_x0000_t75" style="width:415.2pt;height:192pt" o:ole="">
            <v:imagedata r:id="rId63" o:title=""/>
          </v:shape>
          <o:OLEObject Type="Embed" ProgID="Visio.Drawing.15" ShapeID="_x0000_i1029" DrawAspect="Content" ObjectID="_1702798631" r:id="rId64"/>
        </w:object>
      </w:r>
      <w:r w:rsidR="0087702C">
        <w:rPr>
          <w:sz w:val="24"/>
        </w:rPr>
        <w:t xml:space="preserve"> </w:t>
      </w:r>
    </w:p>
    <w:p w14:paraId="6A8CA71F" w14:textId="1214D9DA" w:rsidR="0087702C" w:rsidRDefault="0087702C" w:rsidP="0087702C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>图</w:t>
      </w:r>
      <w:r w:rsidR="0096520F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 w:rsidR="00695784">
        <w:rPr>
          <w:rFonts w:hint="eastAsia"/>
          <w:kern w:val="0"/>
          <w:sz w:val="24"/>
        </w:rPr>
        <w:t>2-</w:t>
      </w:r>
      <w:r>
        <w:rPr>
          <w:rFonts w:hint="eastAsia"/>
          <w:kern w:val="0"/>
          <w:sz w:val="24"/>
        </w:rPr>
        <w:t>6</w:t>
      </w:r>
      <w:r>
        <w:rPr>
          <w:rFonts w:ascii="黑体" w:eastAsia="黑体" w:hAnsi="宋体"/>
          <w:sz w:val="24"/>
        </w:rPr>
        <w:t xml:space="preserve"> </w:t>
      </w:r>
      <w:r>
        <w:rPr>
          <w:rFonts w:ascii="黑体" w:eastAsia="黑体" w:hAnsi="宋体" w:hint="eastAsia"/>
          <w:sz w:val="24"/>
        </w:rPr>
        <w:t>删除元素算法设计图</w:t>
      </w:r>
    </w:p>
    <w:p w14:paraId="0AC8A1CB" w14:textId="431E0BC9" w:rsidR="0087702C" w:rsidRPr="00A15674" w:rsidRDefault="0087702C" w:rsidP="0087702C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1).</w:t>
      </w:r>
    </w:p>
    <w:p w14:paraId="718E90C5" w14:textId="1229615A" w:rsidR="00BF7A89" w:rsidRPr="00A15674" w:rsidRDefault="00BF7A89" w:rsidP="00BF7A89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⑿</w:t>
      </w:r>
      <w:r w:rsidRPr="00A15674">
        <w:rPr>
          <w:rFonts w:ascii="宋体" w:hAnsi="宋体" w:cs="宋体"/>
          <w:sz w:val="24"/>
        </w:rPr>
        <w:t>遍历表：</w:t>
      </w:r>
      <w:r w:rsidR="00A54955" w:rsidRPr="00A15674">
        <w:rPr>
          <w:rFonts w:ascii="宋体" w:hAnsi="宋体" w:cs="宋体"/>
          <w:sz w:val="24"/>
        </w:rPr>
        <w:t>status ListTrabverse(</w:t>
      </w:r>
      <w:r w:rsidR="00B06B75">
        <w:rPr>
          <w:rFonts w:ascii="宋体" w:hAnsi="宋体" w:cs="宋体"/>
          <w:sz w:val="24"/>
        </w:rPr>
        <w:t>Link</w:t>
      </w:r>
      <w:r w:rsidR="00A54955" w:rsidRPr="00A15674">
        <w:rPr>
          <w:rFonts w:ascii="宋体" w:hAnsi="宋体" w:cs="宋体"/>
          <w:sz w:val="24"/>
        </w:rPr>
        <w:t>List L)</w:t>
      </w:r>
      <w:r w:rsidRPr="00A15674">
        <w:rPr>
          <w:rFonts w:ascii="宋体" w:hAnsi="宋体" w:cs="宋体" w:hint="eastAsia"/>
          <w:sz w:val="24"/>
        </w:rPr>
        <w:t>;</w:t>
      </w:r>
      <w:r w:rsidR="00B06B75">
        <w:rPr>
          <w:rFonts w:ascii="宋体" w:hAnsi="宋体" w:cs="宋体"/>
          <w:sz w:val="24"/>
        </w:rPr>
        <w:t>L</w:t>
      </w:r>
      <w:r w:rsidR="00B06B75">
        <w:rPr>
          <w:rFonts w:ascii="宋体" w:hAnsi="宋体" w:cs="宋体" w:hint="eastAsia"/>
          <w:sz w:val="24"/>
        </w:rPr>
        <w:t>不存在时，返回I</w:t>
      </w:r>
      <w:r w:rsidR="00B06B75">
        <w:rPr>
          <w:rFonts w:ascii="宋体" w:hAnsi="宋体" w:cs="宋体"/>
          <w:sz w:val="24"/>
        </w:rPr>
        <w:t>NFEASIBLE</w:t>
      </w:r>
      <w:r w:rsidR="00B06B75">
        <w:rPr>
          <w:rFonts w:ascii="宋体" w:hAnsi="宋体" w:cs="宋体" w:hint="eastAsia"/>
          <w:sz w:val="24"/>
        </w:rPr>
        <w:t>；L存在时，p指向L头结点，遍历L，输出p</w:t>
      </w:r>
      <w:r w:rsidR="00B06B75">
        <w:rPr>
          <w:rFonts w:ascii="宋体" w:hAnsi="宋体" w:cs="宋体"/>
          <w:sz w:val="24"/>
        </w:rPr>
        <w:t>-&gt;data</w:t>
      </w:r>
      <w:r w:rsidR="00B06B75">
        <w:rPr>
          <w:rFonts w:ascii="宋体" w:hAnsi="宋体" w:cs="宋体" w:hint="eastAsia"/>
          <w:sz w:val="24"/>
        </w:rPr>
        <w:t>，返回O</w:t>
      </w:r>
      <w:r w:rsidR="00B06B75">
        <w:rPr>
          <w:rFonts w:ascii="宋体" w:hAnsi="宋体" w:cs="宋体"/>
          <w:sz w:val="24"/>
        </w:rPr>
        <w:t>K</w:t>
      </w:r>
      <w:r w:rsidR="00B06B75">
        <w:rPr>
          <w:rFonts w:ascii="宋体" w:hAnsi="宋体" w:cs="宋体" w:hint="eastAsia"/>
          <w:sz w:val="24"/>
        </w:rPr>
        <w:t>。</w:t>
      </w:r>
      <w:r w:rsidR="00B06B75" w:rsidRPr="00A15674">
        <w:rPr>
          <w:rFonts w:ascii="宋体" w:hAnsi="宋体" w:cs="宋体"/>
          <w:sz w:val="24"/>
        </w:rPr>
        <w:t xml:space="preserve"> </w:t>
      </w:r>
    </w:p>
    <w:p w14:paraId="6DABA36B" w14:textId="6DC552AD" w:rsidR="00BF7A89" w:rsidRPr="00A15674" w:rsidRDefault="00A54955" w:rsidP="00A54955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1).</w:t>
      </w:r>
    </w:p>
    <w:p w14:paraId="2EB01C09" w14:textId="70E1C216" w:rsidR="009D3998" w:rsidRDefault="00A15674" w:rsidP="00A15674">
      <w:pPr>
        <w:ind w:firstLine="432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(</w:t>
      </w:r>
      <w:r w:rsidRPr="00A15674"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3</w:t>
      </w:r>
      <w:r w:rsidRPr="00A15674">
        <w:rPr>
          <w:rFonts w:ascii="宋体" w:hAnsi="宋体" w:cs="宋体"/>
          <w:sz w:val="24"/>
        </w:rPr>
        <w:t>)</w:t>
      </w:r>
      <w:r w:rsidRPr="00A15674">
        <w:rPr>
          <w:rFonts w:ascii="宋体" w:hAnsi="宋体" w:cs="宋体" w:hint="eastAsia"/>
          <w:sz w:val="24"/>
        </w:rPr>
        <w:t>写入文件：</w:t>
      </w:r>
      <w:r w:rsidR="009D3998" w:rsidRPr="009D3998">
        <w:rPr>
          <w:rFonts w:ascii="宋体" w:hAnsi="宋体" w:cs="宋体"/>
          <w:sz w:val="24"/>
        </w:rPr>
        <w:t>status SaveList(</w:t>
      </w:r>
      <w:r w:rsidR="00B06B75">
        <w:rPr>
          <w:rFonts w:ascii="宋体" w:hAnsi="宋体" w:cs="宋体"/>
          <w:sz w:val="24"/>
        </w:rPr>
        <w:t>L</w:t>
      </w:r>
      <w:r w:rsidR="00B06B75">
        <w:rPr>
          <w:rFonts w:ascii="宋体" w:hAnsi="宋体" w:cs="宋体" w:hint="eastAsia"/>
          <w:sz w:val="24"/>
        </w:rPr>
        <w:t>ink</w:t>
      </w:r>
      <w:r w:rsidR="009D3998" w:rsidRPr="009D3998">
        <w:rPr>
          <w:rFonts w:ascii="宋体" w:hAnsi="宋体" w:cs="宋体"/>
          <w:sz w:val="24"/>
        </w:rPr>
        <w:t>List L,char FileName[])</w:t>
      </w:r>
      <w:r>
        <w:rPr>
          <w:rFonts w:ascii="宋体" w:hAnsi="宋体" w:cs="宋体"/>
          <w:sz w:val="24"/>
        </w:rPr>
        <w:t>;</w:t>
      </w:r>
      <w:r>
        <w:rPr>
          <w:rFonts w:ascii="宋体" w:hAnsi="宋体" w:cs="宋体" w:hint="eastAsia"/>
          <w:sz w:val="24"/>
        </w:rPr>
        <w:t>输入</w:t>
      </w:r>
      <w:r w:rsidR="00A9170F">
        <w:rPr>
          <w:rFonts w:ascii="宋体" w:hAnsi="宋体" w:cs="宋体" w:hint="eastAsia"/>
          <w:sz w:val="24"/>
        </w:rPr>
        <w:t>线性表L、</w:t>
      </w:r>
      <w:r w:rsidR="00C21DEA">
        <w:rPr>
          <w:rFonts w:ascii="宋体" w:hAnsi="宋体" w:cs="宋体" w:hint="eastAsia"/>
          <w:sz w:val="24"/>
        </w:rPr>
        <w:t>文件名File</w:t>
      </w:r>
      <w:r w:rsidR="00C21DEA">
        <w:rPr>
          <w:rFonts w:ascii="宋体" w:hAnsi="宋体" w:cs="宋体"/>
          <w:sz w:val="24"/>
        </w:rPr>
        <w:t>N</w:t>
      </w:r>
      <w:r w:rsidR="009D3998">
        <w:rPr>
          <w:rFonts w:ascii="宋体" w:hAnsi="宋体" w:cs="宋体" w:hint="eastAsia"/>
          <w:sz w:val="24"/>
        </w:rPr>
        <w:t>ame</w:t>
      </w:r>
      <w:r w:rsidR="00C21DEA">
        <w:rPr>
          <w:rFonts w:ascii="宋体" w:hAnsi="宋体" w:cs="宋体" w:hint="eastAsia"/>
          <w:sz w:val="24"/>
        </w:rPr>
        <w:t>。</w:t>
      </w:r>
      <w:r w:rsidR="009D3998" w:rsidRPr="009D3998">
        <w:rPr>
          <w:rFonts w:ascii="宋体" w:hAnsi="宋体" w:cs="宋体" w:hint="eastAsia"/>
          <w:sz w:val="24"/>
        </w:rPr>
        <w:t>如果线性表L存在，将线性表L的的元素写到FileName文件中，返回OK，否则返回INFEASIBLE。</w:t>
      </w:r>
    </w:p>
    <w:p w14:paraId="3E8D838F" w14:textId="184B2CD0" w:rsidR="009D3998" w:rsidRDefault="009D3998" w:rsidP="009D3998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1).</w:t>
      </w:r>
    </w:p>
    <w:p w14:paraId="13AF79D6" w14:textId="4CD987A0" w:rsidR="00A15674" w:rsidRDefault="00A15674" w:rsidP="00A15674">
      <w:pPr>
        <w:ind w:firstLine="432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(</w:t>
      </w:r>
      <w:r w:rsidR="00EF38D6">
        <w:rPr>
          <w:rFonts w:ascii="宋体" w:hAnsi="宋体" w:cs="宋体" w:hint="eastAsia"/>
          <w:sz w:val="24"/>
        </w:rPr>
        <w:t>14</w:t>
      </w:r>
      <w:r w:rsidRPr="00A15674">
        <w:rPr>
          <w:rFonts w:ascii="宋体" w:hAnsi="宋体" w:cs="宋体" w:hint="eastAsia"/>
          <w:sz w:val="24"/>
        </w:rPr>
        <w:t>)读取文件：</w:t>
      </w:r>
      <w:r w:rsidR="009D3998" w:rsidRPr="009D3998">
        <w:rPr>
          <w:rFonts w:ascii="宋体" w:hAnsi="宋体" w:cs="宋体"/>
          <w:sz w:val="24"/>
        </w:rPr>
        <w:t>status LoadList(</w:t>
      </w:r>
      <w:r w:rsidR="00B06B75">
        <w:rPr>
          <w:rFonts w:ascii="宋体" w:hAnsi="宋体" w:cs="宋体"/>
          <w:sz w:val="24"/>
        </w:rPr>
        <w:t>L</w:t>
      </w:r>
      <w:r w:rsidR="00B06B75">
        <w:rPr>
          <w:rFonts w:ascii="宋体" w:hAnsi="宋体" w:cs="宋体" w:hint="eastAsia"/>
          <w:sz w:val="24"/>
        </w:rPr>
        <w:t>ink</w:t>
      </w:r>
      <w:r w:rsidR="009D3998" w:rsidRPr="009D3998">
        <w:rPr>
          <w:rFonts w:ascii="宋体" w:hAnsi="宋体" w:cs="宋体"/>
          <w:sz w:val="24"/>
        </w:rPr>
        <w:t xml:space="preserve">List </w:t>
      </w:r>
      <w:r w:rsidR="00B06B75">
        <w:rPr>
          <w:rFonts w:ascii="宋体" w:hAnsi="宋体" w:cs="宋体" w:hint="eastAsia"/>
          <w:sz w:val="24"/>
        </w:rPr>
        <w:t>&amp;</w:t>
      </w:r>
      <w:r w:rsidR="009D3998" w:rsidRPr="009D3998">
        <w:rPr>
          <w:rFonts w:ascii="宋体" w:hAnsi="宋体" w:cs="宋体"/>
          <w:sz w:val="24"/>
        </w:rPr>
        <w:t>L,char FileName[])</w:t>
      </w:r>
      <w:r w:rsidRPr="00A15674">
        <w:rPr>
          <w:rFonts w:ascii="宋体" w:hAnsi="宋体" w:cs="宋体"/>
          <w:sz w:val="24"/>
        </w:rPr>
        <w:t>;</w:t>
      </w:r>
      <w:r w:rsidR="009D3998">
        <w:rPr>
          <w:rFonts w:ascii="宋体" w:hAnsi="宋体" w:cs="宋体" w:hint="eastAsia"/>
          <w:sz w:val="24"/>
        </w:rPr>
        <w:t>输入线性表L、文件名Filename。</w:t>
      </w:r>
      <w:r w:rsidR="009D3998" w:rsidRPr="009D3998">
        <w:rPr>
          <w:rFonts w:ascii="宋体" w:hAnsi="宋体" w:cs="宋体" w:hint="eastAsia"/>
          <w:sz w:val="24"/>
        </w:rPr>
        <w:t>如果线性表L存在，</w:t>
      </w:r>
      <w:r w:rsidR="00B06B75">
        <w:rPr>
          <w:rFonts w:ascii="宋体" w:hAnsi="宋体" w:cs="宋体" w:hint="eastAsia"/>
          <w:sz w:val="24"/>
        </w:rPr>
        <w:t>将其覆盖，重新分配空间</w:t>
      </w:r>
      <w:r w:rsidR="009D3998">
        <w:rPr>
          <w:rFonts w:ascii="宋体" w:hAnsi="宋体" w:cs="宋体" w:hint="eastAsia"/>
          <w:sz w:val="24"/>
        </w:rPr>
        <w:t>，</w:t>
      </w:r>
      <w:r w:rsidR="009D3998" w:rsidRPr="009D3998">
        <w:rPr>
          <w:rFonts w:ascii="宋体" w:hAnsi="宋体" w:cs="宋体" w:hint="eastAsia"/>
          <w:sz w:val="24"/>
        </w:rPr>
        <w:t>将</w:t>
      </w:r>
      <w:r w:rsidR="009D3998" w:rsidRPr="009D3998">
        <w:rPr>
          <w:rFonts w:ascii="宋体" w:hAnsi="宋体" w:cs="宋体" w:hint="eastAsia"/>
          <w:sz w:val="24"/>
        </w:rPr>
        <w:lastRenderedPageBreak/>
        <w:t>FileName文件中的数据读入到线性表L中，返回OK，否则返回INFEASIBLE。</w:t>
      </w:r>
    </w:p>
    <w:p w14:paraId="46019E40" w14:textId="64B40FFA" w:rsidR="00A15674" w:rsidRDefault="009D3998" w:rsidP="00A54955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1).</w:t>
      </w:r>
    </w:p>
    <w:p w14:paraId="6AD5C72E" w14:textId="530EF2B0" w:rsidR="009D3998" w:rsidRDefault="009D3998" w:rsidP="00A54955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9D3998">
        <w:rPr>
          <w:rFonts w:ascii="宋体" w:hAnsi="宋体" w:cs="宋体" w:hint="eastAsia"/>
          <w:sz w:val="24"/>
        </w:rPr>
        <w:t>(</w:t>
      </w:r>
      <w:r w:rsidRPr="009D3998">
        <w:rPr>
          <w:rFonts w:ascii="宋体" w:hAnsi="宋体" w:cs="宋体"/>
          <w:sz w:val="24"/>
        </w:rPr>
        <w:t>15)</w:t>
      </w:r>
      <w:r>
        <w:rPr>
          <w:rFonts w:ascii="宋体" w:hAnsi="宋体" w:cs="宋体" w:hint="eastAsia"/>
          <w:sz w:val="24"/>
        </w:rPr>
        <w:t>多线性表管理-</w:t>
      </w:r>
      <w:r w:rsidRPr="009D3998">
        <w:rPr>
          <w:rFonts w:ascii="宋体" w:hAnsi="宋体" w:cs="宋体" w:hint="eastAsia"/>
          <w:sz w:val="24"/>
        </w:rPr>
        <w:t>增加线性表：</w:t>
      </w:r>
      <w:r w:rsidRPr="009D3998">
        <w:rPr>
          <w:rFonts w:ascii="宋体" w:hAnsi="宋体" w:cs="宋体"/>
          <w:sz w:val="24"/>
        </w:rPr>
        <w:t>status AddList(LISTS *Lists,char ListName[])</w:t>
      </w:r>
      <w:r>
        <w:rPr>
          <w:rFonts w:ascii="宋体" w:hAnsi="宋体" w:cs="宋体"/>
          <w:sz w:val="24"/>
        </w:rPr>
        <w:t>;</w:t>
      </w:r>
      <w:r>
        <w:rPr>
          <w:rFonts w:ascii="宋体" w:hAnsi="宋体" w:cs="宋体" w:hint="eastAsia"/>
          <w:sz w:val="24"/>
        </w:rPr>
        <w:t>输入多线性表L</w:t>
      </w:r>
      <w:r>
        <w:rPr>
          <w:rFonts w:ascii="宋体" w:hAnsi="宋体" w:cs="宋体"/>
          <w:sz w:val="24"/>
        </w:rPr>
        <w:t>ists</w:t>
      </w:r>
      <w:r>
        <w:rPr>
          <w:rFonts w:ascii="宋体" w:hAnsi="宋体" w:cs="宋体" w:hint="eastAsia"/>
          <w:sz w:val="24"/>
        </w:rPr>
        <w:t>、线性表名。为线性表分配空间，归零该线性表长度，为该线性表命名，多线性表长度加一。</w:t>
      </w:r>
    </w:p>
    <w:p w14:paraId="4A1591AE" w14:textId="77777777" w:rsidR="009D3998" w:rsidRDefault="009D3998" w:rsidP="009D3998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1).</w:t>
      </w:r>
    </w:p>
    <w:p w14:paraId="462B2F2D" w14:textId="7C721D05" w:rsidR="009D3998" w:rsidRDefault="009D3998" w:rsidP="005662B9">
      <w:pPr>
        <w:widowControl/>
        <w:shd w:val="clear" w:color="auto" w:fill="FFFFFE"/>
        <w:spacing w:line="285" w:lineRule="atLeast"/>
        <w:ind w:leftChars="100" w:left="210" w:firstLineChars="100" w:firstLine="24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(</w:t>
      </w:r>
      <w:r>
        <w:rPr>
          <w:rFonts w:ascii="宋体" w:hAnsi="宋体" w:cs="宋体"/>
          <w:sz w:val="24"/>
        </w:rPr>
        <w:t>16)</w:t>
      </w:r>
      <w:r>
        <w:rPr>
          <w:rFonts w:ascii="宋体" w:hAnsi="宋体" w:cs="宋体" w:hint="eastAsia"/>
          <w:sz w:val="24"/>
        </w:rPr>
        <w:t>多线性表管理-移除线性表</w:t>
      </w:r>
      <w:r w:rsidR="005662B9">
        <w:rPr>
          <w:rFonts w:ascii="宋体" w:hAnsi="宋体" w:cs="宋体" w:hint="eastAsia"/>
          <w:sz w:val="24"/>
        </w:rPr>
        <w:t>：</w:t>
      </w:r>
      <w:r w:rsidR="005662B9" w:rsidRPr="005662B9">
        <w:rPr>
          <w:rFonts w:ascii="宋体" w:hAnsi="宋体" w:cs="宋体"/>
          <w:sz w:val="24"/>
        </w:rPr>
        <w:t xml:space="preserve">status RemoveList(LISTS </w:t>
      </w:r>
      <w:r w:rsidR="00B06B75">
        <w:rPr>
          <w:rFonts w:ascii="宋体" w:hAnsi="宋体" w:cs="宋体" w:hint="eastAsia"/>
          <w:sz w:val="24"/>
        </w:rPr>
        <w:t>&amp;</w:t>
      </w:r>
      <w:r w:rsidR="005662B9" w:rsidRPr="005662B9">
        <w:rPr>
          <w:rFonts w:ascii="宋体" w:hAnsi="宋体" w:cs="宋体"/>
          <w:sz w:val="24"/>
        </w:rPr>
        <w:t>Lists,char ListName[])</w:t>
      </w:r>
      <w:r w:rsidR="005662B9">
        <w:rPr>
          <w:rFonts w:ascii="宋体" w:hAnsi="宋体" w:cs="宋体"/>
          <w:sz w:val="24"/>
        </w:rPr>
        <w:t>;</w:t>
      </w:r>
    </w:p>
    <w:p w14:paraId="40C653E2" w14:textId="30FC5711" w:rsidR="009D3998" w:rsidRDefault="009D3998" w:rsidP="009D3998">
      <w:pPr>
        <w:widowControl/>
        <w:shd w:val="clear" w:color="auto" w:fill="FFFFFE"/>
        <w:spacing w:line="285" w:lineRule="atLeast"/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599C01DF" wp14:editId="5100A449">
            <wp:extent cx="2850127" cy="4252328"/>
            <wp:effectExtent l="0" t="0" r="762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50127" cy="4252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3EA60B" w14:textId="18297218" w:rsidR="009D3998" w:rsidRDefault="009D3998" w:rsidP="009D3998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>图</w:t>
      </w:r>
      <w:r w:rsidR="00B06B75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 w:rsidR="00695784">
        <w:rPr>
          <w:rFonts w:hint="eastAsia"/>
          <w:kern w:val="0"/>
          <w:sz w:val="24"/>
        </w:rPr>
        <w:t>2-</w:t>
      </w:r>
      <w:r>
        <w:rPr>
          <w:rFonts w:hint="eastAsia"/>
          <w:kern w:val="0"/>
          <w:sz w:val="24"/>
        </w:rPr>
        <w:t>7</w:t>
      </w:r>
      <w:r>
        <w:rPr>
          <w:rFonts w:ascii="黑体" w:eastAsia="黑体" w:hAnsi="宋体"/>
          <w:sz w:val="24"/>
        </w:rPr>
        <w:t xml:space="preserve"> </w:t>
      </w:r>
      <w:r>
        <w:rPr>
          <w:rFonts w:ascii="黑体" w:eastAsia="黑体" w:hAnsi="宋体" w:hint="eastAsia"/>
          <w:sz w:val="24"/>
        </w:rPr>
        <w:t>移除线性表算法设计图</w:t>
      </w:r>
    </w:p>
    <w:p w14:paraId="370E8C98" w14:textId="5906BF3C" w:rsidR="005662B9" w:rsidRDefault="005662B9" w:rsidP="005662B9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5662B9">
        <w:rPr>
          <w:rFonts w:ascii="宋体" w:hAnsi="宋体" w:cs="宋体" w:hint="eastAsia"/>
          <w:sz w:val="24"/>
          <w:vertAlign w:val="superscript"/>
        </w:rPr>
        <w:t>2</w:t>
      </w:r>
      <w:r w:rsidRPr="00A15674">
        <w:rPr>
          <w:rFonts w:ascii="宋体" w:hAnsi="宋体" w:cs="宋体"/>
          <w:sz w:val="24"/>
        </w:rPr>
        <w:t>);S(n)=O(1).</w:t>
      </w:r>
    </w:p>
    <w:p w14:paraId="5BA4F6AC" w14:textId="2BCF7B63" w:rsidR="009D3998" w:rsidRDefault="005662B9" w:rsidP="005662B9">
      <w:pPr>
        <w:widowControl/>
        <w:shd w:val="clear" w:color="auto" w:fill="FFFFFE"/>
        <w:spacing w:line="285" w:lineRule="atLeast"/>
        <w:ind w:leftChars="100" w:left="210" w:firstLineChars="100" w:firstLine="24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(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7</w:t>
      </w:r>
      <w:r>
        <w:rPr>
          <w:rFonts w:ascii="宋体" w:hAnsi="宋体" w:cs="宋体"/>
          <w:sz w:val="24"/>
        </w:rPr>
        <w:t>)</w:t>
      </w:r>
      <w:r>
        <w:rPr>
          <w:rFonts w:ascii="宋体" w:hAnsi="宋体" w:cs="宋体" w:hint="eastAsia"/>
          <w:sz w:val="24"/>
        </w:rPr>
        <w:t>多线性表管理-查找线性表：</w:t>
      </w:r>
      <w:r w:rsidRPr="005662B9">
        <w:rPr>
          <w:rFonts w:ascii="宋体" w:hAnsi="宋体" w:cs="宋体"/>
          <w:sz w:val="24"/>
        </w:rPr>
        <w:t>int LocateList(LISTS Lists,char ListName[])</w:t>
      </w:r>
      <w:r>
        <w:rPr>
          <w:rFonts w:ascii="宋体" w:hAnsi="宋体" w:cs="宋体"/>
          <w:sz w:val="24"/>
        </w:rPr>
        <w:t>;</w:t>
      </w:r>
      <w:r>
        <w:rPr>
          <w:rFonts w:ascii="宋体" w:hAnsi="宋体" w:cs="宋体" w:hint="eastAsia"/>
          <w:sz w:val="24"/>
        </w:rPr>
        <w:t>输入多线性表Lists、线性表名</w:t>
      </w:r>
      <w:r>
        <w:rPr>
          <w:rFonts w:ascii="宋体" w:hAnsi="宋体" w:cs="宋体"/>
          <w:sz w:val="24"/>
        </w:rPr>
        <w:t>ListName</w:t>
      </w:r>
      <w:r>
        <w:rPr>
          <w:rFonts w:ascii="宋体" w:hAnsi="宋体" w:cs="宋体" w:hint="eastAsia"/>
          <w:sz w:val="24"/>
        </w:rPr>
        <w:t>。找到同名线性表后返回逻辑序号，未找到则返回0.</w:t>
      </w:r>
    </w:p>
    <w:p w14:paraId="7342312F" w14:textId="67BC81D5" w:rsidR="009D3998" w:rsidRPr="009D3998" w:rsidRDefault="005662B9" w:rsidP="00A54955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5662B9">
        <w:rPr>
          <w:rFonts w:ascii="宋体" w:hAnsi="宋体" w:cs="宋体" w:hint="eastAsia"/>
          <w:sz w:val="24"/>
          <w:vertAlign w:val="superscript"/>
        </w:rPr>
        <w:t>2</w:t>
      </w:r>
      <w:r w:rsidRPr="00A15674">
        <w:rPr>
          <w:rFonts w:ascii="宋体" w:hAnsi="宋体" w:cs="宋体"/>
          <w:sz w:val="24"/>
        </w:rPr>
        <w:t>);S(n)=O(1).</w:t>
      </w:r>
    </w:p>
    <w:p w14:paraId="27E80CBE" w14:textId="11B09504" w:rsidR="00A13B5D" w:rsidRDefault="00B06B75" w:rsidP="00A13B5D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44" w:name="_Toc426687162"/>
      <w:bookmarkStart w:id="45" w:name="_Toc440806754"/>
      <w:bookmarkStart w:id="46" w:name="_Toc58965135"/>
      <w:r>
        <w:rPr>
          <w:rFonts w:ascii="黑体" w:hAnsi="黑体" w:hint="eastAsia"/>
          <w:sz w:val="28"/>
          <w:szCs w:val="28"/>
        </w:rPr>
        <w:lastRenderedPageBreak/>
        <w:t>2</w:t>
      </w:r>
      <w:r w:rsidR="00A13B5D">
        <w:rPr>
          <w:rFonts w:ascii="黑体" w:hAnsi="黑体"/>
          <w:sz w:val="28"/>
          <w:szCs w:val="28"/>
        </w:rPr>
        <w:t xml:space="preserve">.3 </w:t>
      </w:r>
      <w:r w:rsidR="00A13B5D">
        <w:rPr>
          <w:rFonts w:ascii="黑体" w:hAnsi="黑体" w:hint="eastAsia"/>
          <w:sz w:val="28"/>
          <w:szCs w:val="28"/>
        </w:rPr>
        <w:t>系统实现</w:t>
      </w:r>
      <w:bookmarkEnd w:id="44"/>
      <w:bookmarkEnd w:id="45"/>
      <w:bookmarkEnd w:id="46"/>
    </w:p>
    <w:p w14:paraId="2452306A" w14:textId="5443BD05" w:rsidR="001925D1" w:rsidRPr="00760C48" w:rsidRDefault="00B06B75" w:rsidP="00760C48">
      <w:pPr>
        <w:pStyle w:val="2"/>
        <w:spacing w:beforeLines="50" w:before="156" w:afterLines="50" w:after="156" w:line="360" w:lineRule="auto"/>
        <w:rPr>
          <w:rFonts w:ascii="黑体" w:hAnsi="黑体"/>
          <w:sz w:val="24"/>
          <w:szCs w:val="24"/>
        </w:rPr>
      </w:pPr>
      <w:bookmarkStart w:id="47" w:name="_Toc58965136"/>
      <w:r>
        <w:rPr>
          <w:rFonts w:ascii="黑体" w:hAnsi="黑体" w:hint="eastAsia"/>
          <w:sz w:val="24"/>
          <w:szCs w:val="24"/>
        </w:rPr>
        <w:t>2</w:t>
      </w:r>
      <w:r w:rsidR="001925D1">
        <w:rPr>
          <w:rFonts w:ascii="黑体" w:hAnsi="黑体"/>
          <w:sz w:val="24"/>
          <w:szCs w:val="24"/>
        </w:rPr>
        <w:t>.</w:t>
      </w:r>
      <w:r w:rsidR="001925D1">
        <w:rPr>
          <w:rFonts w:ascii="黑体" w:hAnsi="黑体" w:hint="eastAsia"/>
          <w:sz w:val="24"/>
          <w:szCs w:val="24"/>
        </w:rPr>
        <w:t>3.1</w:t>
      </w:r>
      <w:r w:rsidR="001925D1">
        <w:rPr>
          <w:rFonts w:ascii="黑体" w:hAnsi="黑体"/>
          <w:sz w:val="24"/>
          <w:szCs w:val="24"/>
        </w:rPr>
        <w:t xml:space="preserve"> </w:t>
      </w:r>
      <w:r w:rsidR="001925D1">
        <w:rPr>
          <w:rFonts w:ascii="黑体" w:hAnsi="黑体" w:hint="eastAsia"/>
          <w:sz w:val="24"/>
          <w:szCs w:val="24"/>
        </w:rPr>
        <w:t>程序实现环境</w:t>
      </w:r>
      <w:bookmarkEnd w:id="47"/>
    </w:p>
    <w:p w14:paraId="1063EDC9" w14:textId="26059FC7" w:rsidR="00760C48" w:rsidRDefault="00760C48" w:rsidP="00760C48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W</w:t>
      </w:r>
      <w:r>
        <w:rPr>
          <w:rFonts w:ascii="宋体" w:hAnsi="宋体"/>
          <w:sz w:val="24"/>
        </w:rPr>
        <w:t>IN10</w:t>
      </w:r>
      <w:r>
        <w:rPr>
          <w:rFonts w:ascii="宋体" w:hAnsi="宋体" w:hint="eastAsia"/>
          <w:sz w:val="24"/>
        </w:rPr>
        <w:t>系统下使用</w:t>
      </w:r>
      <w:r>
        <w:rPr>
          <w:rFonts w:ascii="宋体" w:hAnsi="宋体"/>
          <w:sz w:val="24"/>
        </w:rPr>
        <w:t>CodeBlocks</w:t>
      </w:r>
      <w:r>
        <w:rPr>
          <w:rFonts w:ascii="宋体" w:hAnsi="宋体" w:hint="eastAsia"/>
          <w:sz w:val="24"/>
        </w:rPr>
        <w:t>编辑，编程语言为C语言。</w:t>
      </w:r>
    </w:p>
    <w:p w14:paraId="3DAAD4E2" w14:textId="25A134E2" w:rsidR="00760C48" w:rsidRPr="00760C48" w:rsidRDefault="00B06B75" w:rsidP="00760C48">
      <w:pPr>
        <w:pStyle w:val="2"/>
        <w:spacing w:beforeLines="50" w:before="156" w:afterLines="50" w:after="156" w:line="360" w:lineRule="auto"/>
        <w:rPr>
          <w:rFonts w:ascii="黑体" w:hAnsi="黑体"/>
          <w:sz w:val="24"/>
          <w:szCs w:val="24"/>
        </w:rPr>
      </w:pPr>
      <w:bookmarkStart w:id="48" w:name="_Toc58965137"/>
      <w:r>
        <w:rPr>
          <w:rFonts w:ascii="黑体" w:hAnsi="黑体" w:hint="eastAsia"/>
          <w:sz w:val="24"/>
          <w:szCs w:val="24"/>
        </w:rPr>
        <w:t>2</w:t>
      </w:r>
      <w:r w:rsidR="00760C48">
        <w:rPr>
          <w:rFonts w:ascii="黑体" w:hAnsi="黑体"/>
          <w:sz w:val="24"/>
          <w:szCs w:val="24"/>
        </w:rPr>
        <w:t>.</w:t>
      </w:r>
      <w:r w:rsidR="00760C48">
        <w:rPr>
          <w:rFonts w:ascii="黑体" w:hAnsi="黑体" w:hint="eastAsia"/>
          <w:sz w:val="24"/>
          <w:szCs w:val="24"/>
        </w:rPr>
        <w:t>3.</w:t>
      </w:r>
      <w:r w:rsidR="00760C48">
        <w:rPr>
          <w:rFonts w:ascii="黑体" w:hAnsi="黑体"/>
          <w:sz w:val="24"/>
          <w:szCs w:val="24"/>
        </w:rPr>
        <w:t xml:space="preserve">2 </w:t>
      </w:r>
      <w:r w:rsidR="00760C48">
        <w:rPr>
          <w:rFonts w:ascii="黑体" w:hAnsi="黑体" w:hint="eastAsia"/>
          <w:sz w:val="24"/>
          <w:szCs w:val="24"/>
        </w:rPr>
        <w:t>头文件及预定义说明</w:t>
      </w:r>
      <w:bookmarkEnd w:id="48"/>
    </w:p>
    <w:p w14:paraId="77F79B0F" w14:textId="6D9087B0" w:rsidR="00760C48" w:rsidRDefault="008C43FB" w:rsidP="00760C48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(</w:t>
      </w:r>
      <w:r>
        <w:rPr>
          <w:rFonts w:ascii="宋体" w:hAnsi="宋体"/>
          <w:sz w:val="24"/>
        </w:rPr>
        <w:t>1)</w:t>
      </w:r>
      <w:r w:rsidR="00760C48">
        <w:rPr>
          <w:rFonts w:ascii="宋体" w:hAnsi="宋体" w:hint="eastAsia"/>
          <w:sz w:val="24"/>
        </w:rPr>
        <w:t>预定义：</w:t>
      </w:r>
    </w:p>
    <w:p w14:paraId="7CEB1D06" w14:textId="624E7BFE" w:rsidR="00760C48" w:rsidRPr="00760C48" w:rsidRDefault="00760C48" w:rsidP="00760C48">
      <w:pPr>
        <w:rPr>
          <w:sz w:val="24"/>
        </w:rPr>
      </w:pPr>
      <w:r w:rsidRPr="00760C48">
        <w:rPr>
          <w:sz w:val="24"/>
        </w:rPr>
        <w:t>#include &lt;stdio.h&gt;</w:t>
      </w:r>
    </w:p>
    <w:p w14:paraId="62C566FD" w14:textId="77777777" w:rsidR="00760C48" w:rsidRPr="00760C48" w:rsidRDefault="00760C48" w:rsidP="00760C48">
      <w:pPr>
        <w:rPr>
          <w:sz w:val="24"/>
        </w:rPr>
      </w:pPr>
      <w:r w:rsidRPr="00760C48">
        <w:rPr>
          <w:sz w:val="24"/>
        </w:rPr>
        <w:t>#include &lt;malloc.h&gt;</w:t>
      </w:r>
    </w:p>
    <w:p w14:paraId="4A0CE2D5" w14:textId="34767E7F" w:rsidR="00760C48" w:rsidRDefault="00760C48" w:rsidP="00760C48">
      <w:pPr>
        <w:rPr>
          <w:sz w:val="24"/>
        </w:rPr>
      </w:pPr>
      <w:r w:rsidRPr="00760C48">
        <w:rPr>
          <w:sz w:val="24"/>
        </w:rPr>
        <w:t>#include &lt;stdlib.h&gt;</w:t>
      </w:r>
    </w:p>
    <w:p w14:paraId="40DF910C" w14:textId="77777777" w:rsidR="00B06B75" w:rsidRPr="00760C48" w:rsidRDefault="00B06B75" w:rsidP="00760C48">
      <w:pPr>
        <w:rPr>
          <w:sz w:val="24"/>
        </w:rPr>
      </w:pPr>
    </w:p>
    <w:p w14:paraId="0B63C3AA" w14:textId="77777777" w:rsidR="00B06B75" w:rsidRPr="00B06B75" w:rsidRDefault="00B06B75" w:rsidP="00B06B75">
      <w:pPr>
        <w:rPr>
          <w:sz w:val="24"/>
        </w:rPr>
      </w:pPr>
      <w:r w:rsidRPr="00B06B75">
        <w:rPr>
          <w:sz w:val="24"/>
        </w:rPr>
        <w:t>#define TRUE 1</w:t>
      </w:r>
    </w:p>
    <w:p w14:paraId="0D5611E0" w14:textId="77777777" w:rsidR="00B06B75" w:rsidRPr="00B06B75" w:rsidRDefault="00B06B75" w:rsidP="00B06B75">
      <w:pPr>
        <w:rPr>
          <w:sz w:val="24"/>
        </w:rPr>
      </w:pPr>
      <w:r w:rsidRPr="00B06B75">
        <w:rPr>
          <w:sz w:val="24"/>
        </w:rPr>
        <w:t>#define FALSE 0</w:t>
      </w:r>
    </w:p>
    <w:p w14:paraId="39F86BEF" w14:textId="77777777" w:rsidR="00B06B75" w:rsidRPr="00B06B75" w:rsidRDefault="00B06B75" w:rsidP="00B06B75">
      <w:pPr>
        <w:rPr>
          <w:sz w:val="24"/>
        </w:rPr>
      </w:pPr>
      <w:r w:rsidRPr="00B06B75">
        <w:rPr>
          <w:sz w:val="24"/>
        </w:rPr>
        <w:t>#define OK 1</w:t>
      </w:r>
    </w:p>
    <w:p w14:paraId="0A517416" w14:textId="77777777" w:rsidR="00B06B75" w:rsidRPr="00B06B75" w:rsidRDefault="00B06B75" w:rsidP="00B06B75">
      <w:pPr>
        <w:rPr>
          <w:sz w:val="24"/>
        </w:rPr>
      </w:pPr>
      <w:r w:rsidRPr="00B06B75">
        <w:rPr>
          <w:sz w:val="24"/>
        </w:rPr>
        <w:t>#define ERROR 0</w:t>
      </w:r>
    </w:p>
    <w:p w14:paraId="71DF35AC" w14:textId="77777777" w:rsidR="00B06B75" w:rsidRPr="00B06B75" w:rsidRDefault="00B06B75" w:rsidP="00B06B75">
      <w:pPr>
        <w:rPr>
          <w:sz w:val="24"/>
        </w:rPr>
      </w:pPr>
      <w:r w:rsidRPr="00B06B75">
        <w:rPr>
          <w:sz w:val="24"/>
        </w:rPr>
        <w:t>#define INFEASIBLE -1</w:t>
      </w:r>
    </w:p>
    <w:p w14:paraId="1B1B04D8" w14:textId="77777777" w:rsidR="00B06B75" w:rsidRPr="00B06B75" w:rsidRDefault="00B06B75" w:rsidP="00B06B75">
      <w:pPr>
        <w:rPr>
          <w:sz w:val="24"/>
        </w:rPr>
      </w:pPr>
      <w:r w:rsidRPr="00B06B75">
        <w:rPr>
          <w:sz w:val="24"/>
        </w:rPr>
        <w:t>#define OVERFLOW -2</w:t>
      </w:r>
    </w:p>
    <w:p w14:paraId="76958198" w14:textId="77777777" w:rsidR="00B06B75" w:rsidRPr="00B06B75" w:rsidRDefault="00B06B75" w:rsidP="00B06B75">
      <w:pPr>
        <w:rPr>
          <w:sz w:val="24"/>
        </w:rPr>
      </w:pPr>
    </w:p>
    <w:p w14:paraId="6099AE16" w14:textId="77777777" w:rsidR="00B06B75" w:rsidRPr="00B06B75" w:rsidRDefault="00B06B75" w:rsidP="00B06B75">
      <w:pPr>
        <w:rPr>
          <w:sz w:val="24"/>
        </w:rPr>
      </w:pPr>
      <w:r w:rsidRPr="00B06B75">
        <w:rPr>
          <w:sz w:val="24"/>
        </w:rPr>
        <w:t>typedef int status;</w:t>
      </w:r>
    </w:p>
    <w:p w14:paraId="02B8643A" w14:textId="77777777" w:rsidR="00B06B75" w:rsidRPr="00B06B75" w:rsidRDefault="00B06B75" w:rsidP="00B06B75">
      <w:pPr>
        <w:rPr>
          <w:sz w:val="24"/>
        </w:rPr>
      </w:pPr>
      <w:r w:rsidRPr="00B06B75">
        <w:rPr>
          <w:rFonts w:hint="eastAsia"/>
          <w:sz w:val="24"/>
        </w:rPr>
        <w:t>typedef int ElemType; //</w:t>
      </w:r>
      <w:r w:rsidRPr="00B06B75">
        <w:rPr>
          <w:rFonts w:hint="eastAsia"/>
          <w:sz w:val="24"/>
        </w:rPr>
        <w:t>数据元素类型定义</w:t>
      </w:r>
    </w:p>
    <w:p w14:paraId="76E9BD90" w14:textId="77777777" w:rsidR="00B06B75" w:rsidRPr="00B06B75" w:rsidRDefault="00B06B75" w:rsidP="00B06B75">
      <w:pPr>
        <w:rPr>
          <w:sz w:val="24"/>
        </w:rPr>
      </w:pPr>
    </w:p>
    <w:p w14:paraId="001A3BDF" w14:textId="77777777" w:rsidR="00B06B75" w:rsidRPr="00B06B75" w:rsidRDefault="00B06B75" w:rsidP="00B06B75">
      <w:pPr>
        <w:rPr>
          <w:sz w:val="24"/>
        </w:rPr>
      </w:pPr>
      <w:r w:rsidRPr="00B06B75">
        <w:rPr>
          <w:sz w:val="24"/>
        </w:rPr>
        <w:t>#define LIST_INIT_SIZE 100</w:t>
      </w:r>
    </w:p>
    <w:p w14:paraId="09779C7A" w14:textId="77777777" w:rsidR="00B06B75" w:rsidRPr="00B06B75" w:rsidRDefault="00B06B75" w:rsidP="00B06B75">
      <w:pPr>
        <w:rPr>
          <w:sz w:val="24"/>
        </w:rPr>
      </w:pPr>
      <w:r w:rsidRPr="00B06B75">
        <w:rPr>
          <w:sz w:val="24"/>
        </w:rPr>
        <w:t>#define LISTINCREMENT  10</w:t>
      </w:r>
    </w:p>
    <w:p w14:paraId="4CBAAC38" w14:textId="77777777" w:rsidR="00B06B75" w:rsidRPr="00B06B75" w:rsidRDefault="00B06B75" w:rsidP="00B06B75">
      <w:pPr>
        <w:rPr>
          <w:sz w:val="24"/>
        </w:rPr>
      </w:pPr>
      <w:r w:rsidRPr="00B06B75">
        <w:rPr>
          <w:sz w:val="24"/>
        </w:rPr>
        <w:t>#define LISTS_INIT_SIZE 10</w:t>
      </w:r>
    </w:p>
    <w:p w14:paraId="306DB587" w14:textId="77777777" w:rsidR="00B06B75" w:rsidRPr="00B06B75" w:rsidRDefault="00B06B75" w:rsidP="00B06B75">
      <w:pPr>
        <w:rPr>
          <w:sz w:val="24"/>
        </w:rPr>
      </w:pPr>
      <w:r w:rsidRPr="00B06B75">
        <w:rPr>
          <w:sz w:val="24"/>
        </w:rPr>
        <w:t>typedef int ElemType;</w:t>
      </w:r>
    </w:p>
    <w:p w14:paraId="7BD9DAC0" w14:textId="77777777" w:rsidR="00B06B75" w:rsidRPr="00B06B75" w:rsidRDefault="00B06B75" w:rsidP="00B06B75">
      <w:pPr>
        <w:rPr>
          <w:sz w:val="24"/>
        </w:rPr>
      </w:pPr>
      <w:r w:rsidRPr="00B06B75">
        <w:rPr>
          <w:rFonts w:hint="eastAsia"/>
          <w:sz w:val="24"/>
        </w:rPr>
        <w:t>typedef struct LNode{  //</w:t>
      </w:r>
      <w:r w:rsidRPr="00B06B75">
        <w:rPr>
          <w:rFonts w:hint="eastAsia"/>
          <w:sz w:val="24"/>
        </w:rPr>
        <w:t>单链表（链式结构）结点的定义</w:t>
      </w:r>
    </w:p>
    <w:p w14:paraId="6FA9E85D" w14:textId="77777777" w:rsidR="00B06B75" w:rsidRPr="00B06B75" w:rsidRDefault="00B06B75" w:rsidP="00B06B75">
      <w:pPr>
        <w:rPr>
          <w:sz w:val="24"/>
        </w:rPr>
      </w:pPr>
      <w:r w:rsidRPr="00B06B75">
        <w:rPr>
          <w:sz w:val="24"/>
        </w:rPr>
        <w:t xml:space="preserve">      ElemType data;</w:t>
      </w:r>
    </w:p>
    <w:p w14:paraId="64443849" w14:textId="77777777" w:rsidR="00B06B75" w:rsidRPr="00B06B75" w:rsidRDefault="00B06B75" w:rsidP="00B06B75">
      <w:pPr>
        <w:rPr>
          <w:sz w:val="24"/>
        </w:rPr>
      </w:pPr>
      <w:r w:rsidRPr="00B06B75">
        <w:rPr>
          <w:sz w:val="24"/>
        </w:rPr>
        <w:t xml:space="preserve">      struct LNode *next;</w:t>
      </w:r>
    </w:p>
    <w:p w14:paraId="28303624" w14:textId="77777777" w:rsidR="00B06B75" w:rsidRPr="00B06B75" w:rsidRDefault="00B06B75" w:rsidP="00B06B75">
      <w:pPr>
        <w:rPr>
          <w:sz w:val="24"/>
        </w:rPr>
      </w:pPr>
      <w:r w:rsidRPr="00B06B75">
        <w:rPr>
          <w:sz w:val="24"/>
        </w:rPr>
        <w:t xml:space="preserve">    }LNode,*LinkList;</w:t>
      </w:r>
    </w:p>
    <w:p w14:paraId="5C99D2F3" w14:textId="77777777" w:rsidR="00B06B75" w:rsidRPr="00B06B75" w:rsidRDefault="00B06B75" w:rsidP="00B06B75">
      <w:pPr>
        <w:rPr>
          <w:sz w:val="24"/>
        </w:rPr>
      </w:pPr>
    </w:p>
    <w:p w14:paraId="143EA63F" w14:textId="77777777" w:rsidR="00B06B75" w:rsidRPr="00B06B75" w:rsidRDefault="00B06B75" w:rsidP="00B06B75">
      <w:pPr>
        <w:rPr>
          <w:sz w:val="24"/>
        </w:rPr>
      </w:pPr>
      <w:r w:rsidRPr="00B06B75">
        <w:rPr>
          <w:sz w:val="24"/>
        </w:rPr>
        <w:t>typedef struct{</w:t>
      </w:r>
    </w:p>
    <w:p w14:paraId="427C7CED" w14:textId="77777777" w:rsidR="00B06B75" w:rsidRPr="00B06B75" w:rsidRDefault="00B06B75" w:rsidP="00B06B75">
      <w:pPr>
        <w:rPr>
          <w:sz w:val="24"/>
        </w:rPr>
      </w:pPr>
      <w:r w:rsidRPr="00B06B75">
        <w:rPr>
          <w:sz w:val="24"/>
        </w:rPr>
        <w:t>struct{</w:t>
      </w:r>
    </w:p>
    <w:p w14:paraId="3CD17939" w14:textId="77777777" w:rsidR="00B06B75" w:rsidRPr="00B06B75" w:rsidRDefault="00B06B75" w:rsidP="00B06B75">
      <w:pPr>
        <w:rPr>
          <w:sz w:val="24"/>
        </w:rPr>
      </w:pPr>
      <w:r w:rsidRPr="00B06B75">
        <w:rPr>
          <w:sz w:val="24"/>
        </w:rPr>
        <w:t xml:space="preserve">    char name[30];</w:t>
      </w:r>
    </w:p>
    <w:p w14:paraId="4B24537A" w14:textId="77777777" w:rsidR="00B06B75" w:rsidRPr="00B06B75" w:rsidRDefault="00B06B75" w:rsidP="00B06B75">
      <w:pPr>
        <w:rPr>
          <w:sz w:val="24"/>
        </w:rPr>
      </w:pPr>
      <w:r w:rsidRPr="00B06B75">
        <w:rPr>
          <w:sz w:val="24"/>
        </w:rPr>
        <w:t xml:space="preserve">    LinkList L;</w:t>
      </w:r>
    </w:p>
    <w:p w14:paraId="4BA34C02" w14:textId="77777777" w:rsidR="00B06B75" w:rsidRPr="00B06B75" w:rsidRDefault="00B06B75" w:rsidP="00B06B75">
      <w:pPr>
        <w:rPr>
          <w:sz w:val="24"/>
        </w:rPr>
      </w:pPr>
      <w:r w:rsidRPr="00B06B75">
        <w:rPr>
          <w:sz w:val="24"/>
        </w:rPr>
        <w:t xml:space="preserve">    }elem[LISTS_INIT_SIZE];</w:t>
      </w:r>
    </w:p>
    <w:p w14:paraId="52A7B6A7" w14:textId="77777777" w:rsidR="00B06B75" w:rsidRPr="00B06B75" w:rsidRDefault="00B06B75" w:rsidP="00B06B75">
      <w:pPr>
        <w:rPr>
          <w:sz w:val="24"/>
        </w:rPr>
      </w:pPr>
      <w:r w:rsidRPr="00B06B75">
        <w:rPr>
          <w:rFonts w:hint="eastAsia"/>
          <w:sz w:val="24"/>
        </w:rPr>
        <w:t xml:space="preserve">    int length;                   //</w:t>
      </w:r>
      <w:r w:rsidRPr="00B06B75">
        <w:rPr>
          <w:rFonts w:hint="eastAsia"/>
          <w:sz w:val="24"/>
        </w:rPr>
        <w:t>因为已经确认</w:t>
      </w:r>
      <w:r w:rsidRPr="00B06B75">
        <w:rPr>
          <w:rFonts w:hint="eastAsia"/>
          <w:sz w:val="24"/>
        </w:rPr>
        <w:t>elem[10]</w:t>
      </w:r>
      <w:r w:rsidRPr="00B06B75">
        <w:rPr>
          <w:rFonts w:hint="eastAsia"/>
          <w:sz w:val="24"/>
        </w:rPr>
        <w:t>，所以长度已经确定为</w:t>
      </w:r>
      <w:r w:rsidRPr="00B06B75">
        <w:rPr>
          <w:rFonts w:hint="eastAsia"/>
          <w:sz w:val="24"/>
        </w:rPr>
        <w:t>10.</w:t>
      </w:r>
    </w:p>
    <w:p w14:paraId="0716FAEA" w14:textId="77777777" w:rsidR="00B06B75" w:rsidRPr="00B06B75" w:rsidRDefault="00B06B75" w:rsidP="00B06B75">
      <w:pPr>
        <w:rPr>
          <w:sz w:val="24"/>
        </w:rPr>
      </w:pPr>
      <w:r w:rsidRPr="00B06B75">
        <w:rPr>
          <w:sz w:val="24"/>
        </w:rPr>
        <w:t xml:space="preserve">    int listsize;</w:t>
      </w:r>
    </w:p>
    <w:p w14:paraId="2D98031F" w14:textId="77777777" w:rsidR="00B06B75" w:rsidRDefault="00B06B75" w:rsidP="00B06B75">
      <w:pPr>
        <w:rPr>
          <w:sz w:val="24"/>
        </w:rPr>
      </w:pPr>
      <w:r w:rsidRPr="00B06B75">
        <w:rPr>
          <w:sz w:val="24"/>
        </w:rPr>
        <w:t>}LISTS;</w:t>
      </w:r>
      <w:r w:rsidRPr="00B06B75">
        <w:rPr>
          <w:rFonts w:hint="eastAsia"/>
          <w:sz w:val="24"/>
        </w:rPr>
        <w:t xml:space="preserve"> </w:t>
      </w:r>
    </w:p>
    <w:p w14:paraId="41C2A3FA" w14:textId="2F4CBA68" w:rsidR="008C43FB" w:rsidRDefault="008C43FB" w:rsidP="00B06B75">
      <w:pPr>
        <w:rPr>
          <w:sz w:val="24"/>
        </w:rPr>
      </w:pPr>
      <w:r>
        <w:rPr>
          <w:rFonts w:hint="eastAsia"/>
          <w:sz w:val="24"/>
        </w:rPr>
        <w:t>(</w:t>
      </w:r>
      <w:r>
        <w:rPr>
          <w:sz w:val="24"/>
        </w:rPr>
        <w:t>2</w:t>
      </w:r>
      <w:r>
        <w:rPr>
          <w:rFonts w:hint="eastAsia"/>
          <w:sz w:val="24"/>
        </w:rPr>
        <w:t>)</w:t>
      </w:r>
      <w:r>
        <w:rPr>
          <w:rFonts w:hint="eastAsia"/>
          <w:sz w:val="24"/>
        </w:rPr>
        <w:t>头文件：</w:t>
      </w:r>
    </w:p>
    <w:p w14:paraId="675F2495" w14:textId="4D2CCA4B" w:rsidR="008C43FB" w:rsidRDefault="008C43FB" w:rsidP="00760C48">
      <w:pPr>
        <w:rPr>
          <w:sz w:val="24"/>
        </w:rPr>
      </w:pPr>
      <w:r>
        <w:rPr>
          <w:rFonts w:hint="eastAsia"/>
          <w:sz w:val="24"/>
        </w:rPr>
        <w:t>1.func</w:t>
      </w:r>
      <w:r>
        <w:rPr>
          <w:sz w:val="24"/>
        </w:rPr>
        <w:t>.h</w:t>
      </w:r>
      <w:r>
        <w:rPr>
          <w:rFonts w:hint="eastAsia"/>
          <w:sz w:val="24"/>
        </w:rPr>
        <w:t>：包含所有需要使用的函数</w:t>
      </w:r>
      <w:r w:rsidR="00B06B75">
        <w:rPr>
          <w:rFonts w:hint="eastAsia"/>
          <w:sz w:val="24"/>
        </w:rPr>
        <w:t>声明</w:t>
      </w:r>
      <w:r>
        <w:rPr>
          <w:rFonts w:hint="eastAsia"/>
          <w:sz w:val="24"/>
        </w:rPr>
        <w:t>，在</w:t>
      </w:r>
      <w:r>
        <w:rPr>
          <w:rFonts w:hint="eastAsia"/>
          <w:sz w:val="24"/>
        </w:rPr>
        <w:t>main</w:t>
      </w:r>
      <w:r>
        <w:rPr>
          <w:sz w:val="24"/>
        </w:rPr>
        <w:t>.c</w:t>
      </w:r>
      <w:r w:rsidR="00B06B75">
        <w:rPr>
          <w:rFonts w:hint="eastAsia"/>
          <w:sz w:val="24"/>
        </w:rPr>
        <w:t>pp</w:t>
      </w:r>
      <w:r>
        <w:rPr>
          <w:rFonts w:hint="eastAsia"/>
          <w:sz w:val="24"/>
        </w:rPr>
        <w:t>中被调用。</w:t>
      </w:r>
    </w:p>
    <w:p w14:paraId="44E2289A" w14:textId="4A5970B1" w:rsidR="00695784" w:rsidRDefault="008C43FB" w:rsidP="00695784">
      <w:pPr>
        <w:rPr>
          <w:sz w:val="24"/>
        </w:rPr>
      </w:pPr>
      <w:r>
        <w:rPr>
          <w:rFonts w:hint="eastAsia"/>
          <w:sz w:val="24"/>
        </w:rPr>
        <w:t>2.def.</w:t>
      </w:r>
      <w:r>
        <w:rPr>
          <w:sz w:val="24"/>
        </w:rPr>
        <w:t>h:</w:t>
      </w:r>
      <w:r>
        <w:rPr>
          <w:rFonts w:hint="eastAsia"/>
          <w:sz w:val="24"/>
        </w:rPr>
        <w:t>包含所有预定义，在</w:t>
      </w:r>
      <w:r>
        <w:rPr>
          <w:rFonts w:hint="eastAsia"/>
          <w:sz w:val="24"/>
        </w:rPr>
        <w:t>f</w:t>
      </w:r>
      <w:r>
        <w:rPr>
          <w:sz w:val="24"/>
        </w:rPr>
        <w:t>unc.h</w:t>
      </w:r>
      <w:r>
        <w:rPr>
          <w:rFonts w:hint="eastAsia"/>
          <w:sz w:val="24"/>
        </w:rPr>
        <w:t>中被调用。</w:t>
      </w:r>
    </w:p>
    <w:p w14:paraId="64452126" w14:textId="7ED79BCD" w:rsidR="00B06B75" w:rsidRDefault="00B06B75" w:rsidP="00695784">
      <w:pPr>
        <w:rPr>
          <w:sz w:val="24"/>
        </w:rPr>
      </w:pPr>
      <w:r>
        <w:rPr>
          <w:rFonts w:hint="eastAsia"/>
          <w:sz w:val="24"/>
        </w:rPr>
        <w:lastRenderedPageBreak/>
        <w:t>(</w:t>
      </w:r>
      <w:r>
        <w:rPr>
          <w:sz w:val="24"/>
        </w:rPr>
        <w:t>3)</w:t>
      </w:r>
      <w:r>
        <w:rPr>
          <w:rFonts w:hint="eastAsia"/>
          <w:sz w:val="24"/>
        </w:rPr>
        <w:t>cpp</w:t>
      </w:r>
      <w:r>
        <w:rPr>
          <w:rFonts w:hint="eastAsia"/>
          <w:sz w:val="24"/>
        </w:rPr>
        <w:t>文件：</w:t>
      </w:r>
    </w:p>
    <w:p w14:paraId="218D216F" w14:textId="60680438" w:rsidR="00695784" w:rsidRDefault="00B06B75" w:rsidP="00EE3EF1">
      <w:pPr>
        <w:rPr>
          <w:sz w:val="24"/>
        </w:rPr>
      </w:pPr>
      <w:r>
        <w:rPr>
          <w:rFonts w:hint="eastAsia"/>
          <w:sz w:val="24"/>
        </w:rPr>
        <w:t>1.func</w:t>
      </w:r>
      <w:r>
        <w:rPr>
          <w:sz w:val="24"/>
        </w:rPr>
        <w:t>.cpp</w:t>
      </w:r>
      <w:r>
        <w:rPr>
          <w:rFonts w:hint="eastAsia"/>
          <w:sz w:val="24"/>
        </w:rPr>
        <w:t>：包含所有函数定义，</w:t>
      </w:r>
    </w:p>
    <w:p w14:paraId="1176B230" w14:textId="77777777" w:rsidR="00EE3EF1" w:rsidRPr="00EE3EF1" w:rsidRDefault="00EE3EF1" w:rsidP="00EE3EF1">
      <w:pPr>
        <w:rPr>
          <w:sz w:val="24"/>
        </w:rPr>
      </w:pPr>
    </w:p>
    <w:p w14:paraId="00F120FF" w14:textId="09A426C8" w:rsidR="00695784" w:rsidRPr="00695784" w:rsidRDefault="00EE3EF1" w:rsidP="00A13B5D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8"/>
          <w:szCs w:val="28"/>
        </w:rPr>
      </w:pPr>
      <w:bookmarkStart w:id="49" w:name="_Toc58965138"/>
      <w:r>
        <w:rPr>
          <w:rFonts w:ascii="黑体" w:eastAsia="黑体" w:hAnsi="黑体"/>
          <w:b/>
          <w:bCs/>
          <w:sz w:val="28"/>
          <w:szCs w:val="28"/>
        </w:rPr>
        <w:t>2</w:t>
      </w:r>
      <w:r w:rsidR="00A13B5D">
        <w:rPr>
          <w:rFonts w:ascii="黑体" w:eastAsia="黑体" w:hAnsi="黑体"/>
          <w:b/>
          <w:bCs/>
          <w:sz w:val="28"/>
          <w:szCs w:val="28"/>
        </w:rPr>
        <w:t xml:space="preserve">.4 </w:t>
      </w:r>
      <w:r w:rsidR="00A13B5D">
        <w:rPr>
          <w:rFonts w:ascii="黑体" w:eastAsia="黑体" w:hAnsi="黑体" w:hint="eastAsia"/>
          <w:b/>
          <w:bCs/>
          <w:sz w:val="28"/>
          <w:szCs w:val="28"/>
        </w:rPr>
        <w:t>系统测试</w:t>
      </w:r>
      <w:bookmarkEnd w:id="49"/>
    </w:p>
    <w:p w14:paraId="2AF81F6D" w14:textId="3A0408DD" w:rsidR="00A13B5D" w:rsidRDefault="00695784" w:rsidP="00A13B5D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测试中线性表名字分别为101、102、103，所含元素皆为1、2、3、4这四个元素。测试如下：</w:t>
      </w:r>
    </w:p>
    <w:p w14:paraId="47D4DDCE" w14:textId="56471ED0" w:rsidR="00695784" w:rsidRDefault="00695784" w:rsidP="00A13B5D"/>
    <w:p w14:paraId="0175E2DD" w14:textId="6DA1AA3D" w:rsidR="00695784" w:rsidRPr="00E316F8" w:rsidRDefault="00E316F8" w:rsidP="00E316F8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</w:t>
      </w:r>
      <w:r w:rsidR="00695784" w:rsidRPr="00E316F8">
        <w:rPr>
          <w:rFonts w:ascii="宋体" w:hAnsi="宋体" w:hint="eastAsia"/>
          <w:sz w:val="24"/>
        </w:rPr>
        <w:t>显示全部线性表</w:t>
      </w:r>
      <w:r w:rsidR="00F1418D" w:rsidRPr="00E316F8">
        <w:rPr>
          <w:rFonts w:ascii="宋体" w:hAnsi="宋体" w:hint="eastAsia"/>
          <w:sz w:val="24"/>
        </w:rPr>
        <w:t>（如表</w:t>
      </w:r>
      <w:r w:rsidR="008A6400" w:rsidRPr="00E316F8">
        <w:rPr>
          <w:rFonts w:ascii="宋体" w:hAnsi="宋体" w:hint="eastAsia"/>
          <w:sz w:val="24"/>
        </w:rPr>
        <w:t>2</w:t>
      </w:r>
      <w:r w:rsidR="00F1418D" w:rsidRPr="00E316F8">
        <w:rPr>
          <w:rFonts w:ascii="宋体" w:hAnsi="宋体" w:hint="eastAsia"/>
          <w:sz w:val="24"/>
        </w:rPr>
        <w:t>-4-1）</w:t>
      </w:r>
    </w:p>
    <w:p w14:paraId="31670C7F" w14:textId="171DE221" w:rsidR="00C101DE" w:rsidRPr="00C101DE" w:rsidRDefault="00C101DE" w:rsidP="00C101DE">
      <w:pPr>
        <w:spacing w:line="360" w:lineRule="auto"/>
        <w:jc w:val="center"/>
        <w:rPr>
          <w:rFonts w:ascii="黑体" w:eastAsia="黑体" w:hAnsi="黑体"/>
          <w:sz w:val="24"/>
        </w:rPr>
      </w:pPr>
      <w:r w:rsidRPr="00C101DE">
        <w:rPr>
          <w:rFonts w:ascii="黑体" w:eastAsia="黑体" w:hAnsi="黑体" w:hint="eastAsia"/>
          <w:sz w:val="24"/>
        </w:rPr>
        <w:t>表</w:t>
      </w:r>
      <w:r w:rsidR="008A6400">
        <w:rPr>
          <w:rFonts w:ascii="黑体" w:eastAsia="黑体" w:hAnsi="黑体" w:hint="eastAsia"/>
          <w:sz w:val="24"/>
        </w:rPr>
        <w:t>2</w:t>
      </w:r>
      <w:r w:rsidRPr="00C101DE">
        <w:rPr>
          <w:rFonts w:ascii="黑体" w:eastAsia="黑体" w:hAnsi="黑体"/>
          <w:sz w:val="24"/>
        </w:rPr>
        <w:t>-</w:t>
      </w:r>
      <w:r>
        <w:rPr>
          <w:rFonts w:ascii="黑体" w:eastAsia="黑体" w:hAnsi="黑体" w:hint="eastAsia"/>
          <w:sz w:val="24"/>
        </w:rPr>
        <w:t>4-</w:t>
      </w:r>
      <w:r w:rsidRPr="00C101DE">
        <w:rPr>
          <w:rFonts w:ascii="黑体" w:eastAsia="黑体" w:hAnsi="黑体"/>
          <w:sz w:val="24"/>
        </w:rPr>
        <w:t>1</w:t>
      </w:r>
      <w:r>
        <w:rPr>
          <w:rFonts w:ascii="黑体" w:eastAsia="黑体" w:hAnsi="黑体"/>
          <w:sz w:val="24"/>
        </w:rPr>
        <w:t xml:space="preserve"> </w:t>
      </w:r>
      <w:r>
        <w:rPr>
          <w:rFonts w:ascii="黑体" w:eastAsia="黑体" w:hAnsi="黑体" w:hint="eastAsia"/>
          <w:sz w:val="24"/>
        </w:rPr>
        <w:t>显示线性表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426"/>
        <w:gridCol w:w="1425"/>
        <w:gridCol w:w="5085"/>
      </w:tblGrid>
      <w:tr w:rsidR="0013411B" w14:paraId="338092A8" w14:textId="77777777" w:rsidTr="0013411B">
        <w:tc>
          <w:tcPr>
            <w:tcW w:w="1426" w:type="dxa"/>
          </w:tcPr>
          <w:p w14:paraId="70F107E3" w14:textId="4AAFAB41" w:rsidR="00C101DE" w:rsidRPr="00C101DE" w:rsidRDefault="00C101DE" w:rsidP="00C101D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25" w:type="dxa"/>
          </w:tcPr>
          <w:p w14:paraId="69C880D4" w14:textId="6B0C43DD" w:rsidR="00C101DE" w:rsidRPr="00C101DE" w:rsidRDefault="00C101DE" w:rsidP="00C101D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085" w:type="dxa"/>
          </w:tcPr>
          <w:p w14:paraId="4C033E79" w14:textId="620B94AA" w:rsidR="00C101DE" w:rsidRPr="00C101DE" w:rsidRDefault="00C101DE" w:rsidP="00C101D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13411B" w14:paraId="7354A444" w14:textId="77777777" w:rsidTr="0013411B">
        <w:tc>
          <w:tcPr>
            <w:tcW w:w="1426" w:type="dxa"/>
          </w:tcPr>
          <w:p w14:paraId="668703AE" w14:textId="06BFA654" w:rsidR="00C101DE" w:rsidRPr="00C101DE" w:rsidRDefault="00C101DE" w:rsidP="00C101DE">
            <w:pPr>
              <w:pStyle w:val="ac"/>
              <w:ind w:firstLineChars="0" w:firstLine="0"/>
              <w:jc w:val="center"/>
              <w:rPr>
                <w:szCs w:val="21"/>
              </w:rPr>
            </w:pPr>
            <w:r w:rsidRPr="00C101DE">
              <w:rPr>
                <w:szCs w:val="21"/>
              </w:rPr>
              <w:t>1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无</w:t>
            </w:r>
            <w:r w:rsidR="005F3988">
              <w:rPr>
                <w:rFonts w:hint="eastAsia"/>
                <w:szCs w:val="21"/>
              </w:rPr>
              <w:t>线性</w:t>
            </w:r>
            <w:r>
              <w:rPr>
                <w:rFonts w:hint="eastAsia"/>
                <w:szCs w:val="21"/>
              </w:rPr>
              <w:t>表时</w:t>
            </w:r>
          </w:p>
        </w:tc>
        <w:tc>
          <w:tcPr>
            <w:tcW w:w="1425" w:type="dxa"/>
          </w:tcPr>
          <w:p w14:paraId="64A52371" w14:textId="1D738742" w:rsidR="00C101DE" w:rsidRPr="00C101DE" w:rsidRDefault="0013411B" w:rsidP="00C101D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线性表</w:t>
            </w:r>
          </w:p>
        </w:tc>
        <w:tc>
          <w:tcPr>
            <w:tcW w:w="5085" w:type="dxa"/>
          </w:tcPr>
          <w:p w14:paraId="2E4DA235" w14:textId="037BE174" w:rsidR="00C101DE" w:rsidRPr="00C101DE" w:rsidRDefault="00EE3EF1" w:rsidP="00C101D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284C641" wp14:editId="7AB67E68">
                  <wp:extent cx="2011854" cy="449619"/>
                  <wp:effectExtent l="0" t="0" r="7620" b="7620"/>
                  <wp:docPr id="24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1854" cy="449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11B" w14:paraId="6B38E81F" w14:textId="77777777" w:rsidTr="0013411B">
        <w:tc>
          <w:tcPr>
            <w:tcW w:w="1426" w:type="dxa"/>
          </w:tcPr>
          <w:p w14:paraId="112EBCD1" w14:textId="23805F72" w:rsidR="00C101DE" w:rsidRPr="00C101DE" w:rsidRDefault="0013411B" w:rsidP="00C101D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.有三个线性表时</w:t>
            </w:r>
          </w:p>
        </w:tc>
        <w:tc>
          <w:tcPr>
            <w:tcW w:w="1425" w:type="dxa"/>
          </w:tcPr>
          <w:p w14:paraId="490E57FF" w14:textId="03B7096A" w:rsidR="00C101DE" w:rsidRPr="00C101DE" w:rsidRDefault="0013411B" w:rsidP="00C101D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显示线性表名字及元素</w:t>
            </w:r>
          </w:p>
        </w:tc>
        <w:tc>
          <w:tcPr>
            <w:tcW w:w="5085" w:type="dxa"/>
          </w:tcPr>
          <w:p w14:paraId="4652A2B6" w14:textId="74C149B3" w:rsidR="00C101DE" w:rsidRPr="00C101DE" w:rsidRDefault="00EE3EF1" w:rsidP="00C101DE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63554B5" wp14:editId="36FF872F">
                  <wp:extent cx="1996613" cy="792549"/>
                  <wp:effectExtent l="0" t="0" r="3810" b="7620"/>
                  <wp:docPr id="25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6613" cy="7925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4284D2D" w14:textId="39E39597" w:rsidR="00F1418D" w:rsidRPr="00E316F8" w:rsidRDefault="00E316F8" w:rsidP="00E316F8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2）</w:t>
      </w:r>
      <w:r w:rsidR="0013411B" w:rsidRPr="00E316F8">
        <w:rPr>
          <w:rFonts w:ascii="宋体" w:hAnsi="宋体" w:hint="eastAsia"/>
          <w:sz w:val="24"/>
        </w:rPr>
        <w:t>增加线性表（如表</w:t>
      </w:r>
      <w:r w:rsidR="008A6400" w:rsidRPr="00E316F8">
        <w:rPr>
          <w:rFonts w:ascii="宋体" w:hAnsi="宋体" w:hint="eastAsia"/>
          <w:sz w:val="24"/>
        </w:rPr>
        <w:t>2</w:t>
      </w:r>
      <w:r w:rsidR="0013411B" w:rsidRPr="00E316F8">
        <w:rPr>
          <w:rFonts w:ascii="宋体" w:hAnsi="宋体" w:hint="eastAsia"/>
          <w:sz w:val="24"/>
        </w:rPr>
        <w:t>-4-2）</w:t>
      </w:r>
    </w:p>
    <w:p w14:paraId="507B05F5" w14:textId="66BDB2D7" w:rsidR="0013411B" w:rsidRPr="0013411B" w:rsidRDefault="0013411B" w:rsidP="0013411B">
      <w:pPr>
        <w:pStyle w:val="ac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3411B">
        <w:rPr>
          <w:rFonts w:ascii="黑体" w:eastAsia="黑体" w:hAnsi="黑体" w:hint="eastAsia"/>
          <w:sz w:val="24"/>
        </w:rPr>
        <w:t>表</w:t>
      </w:r>
      <w:r w:rsidR="008A6400">
        <w:rPr>
          <w:rFonts w:ascii="黑体" w:eastAsia="黑体" w:hAnsi="黑体" w:hint="eastAsia"/>
          <w:sz w:val="24"/>
        </w:rPr>
        <w:t>2</w:t>
      </w:r>
      <w:r w:rsidRPr="0013411B">
        <w:rPr>
          <w:rFonts w:ascii="黑体" w:eastAsia="黑体" w:hAnsi="黑体"/>
          <w:sz w:val="24"/>
        </w:rPr>
        <w:t>-</w:t>
      </w:r>
      <w:r w:rsidRPr="0013411B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2</w:t>
      </w:r>
      <w:r w:rsidRPr="0013411B">
        <w:rPr>
          <w:rFonts w:ascii="黑体" w:eastAsia="黑体" w:hAnsi="黑体"/>
          <w:sz w:val="24"/>
        </w:rPr>
        <w:t xml:space="preserve"> </w:t>
      </w:r>
      <w:r>
        <w:rPr>
          <w:rFonts w:ascii="黑体" w:eastAsia="黑体" w:hAnsi="黑体" w:hint="eastAsia"/>
          <w:sz w:val="24"/>
        </w:rPr>
        <w:t>增加</w:t>
      </w:r>
      <w:r w:rsidRPr="0013411B">
        <w:rPr>
          <w:rFonts w:ascii="黑体" w:eastAsia="黑体" w:hAnsi="黑体" w:hint="eastAsia"/>
          <w:sz w:val="24"/>
        </w:rPr>
        <w:t>线性表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426"/>
        <w:gridCol w:w="1425"/>
        <w:gridCol w:w="5085"/>
      </w:tblGrid>
      <w:tr w:rsidR="00E1615A" w14:paraId="75412CF2" w14:textId="77777777" w:rsidTr="008E3DDD">
        <w:tc>
          <w:tcPr>
            <w:tcW w:w="1426" w:type="dxa"/>
          </w:tcPr>
          <w:p w14:paraId="1AA06AC3" w14:textId="77777777" w:rsidR="0013411B" w:rsidRPr="00C101DE" w:rsidRDefault="0013411B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25" w:type="dxa"/>
          </w:tcPr>
          <w:p w14:paraId="172C7DC1" w14:textId="77777777" w:rsidR="0013411B" w:rsidRPr="00C101DE" w:rsidRDefault="0013411B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085" w:type="dxa"/>
          </w:tcPr>
          <w:p w14:paraId="20E11075" w14:textId="77777777" w:rsidR="0013411B" w:rsidRPr="00C101DE" w:rsidRDefault="0013411B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E1615A" w14:paraId="4C2011C1" w14:textId="77777777" w:rsidTr="008E3DDD">
        <w:tc>
          <w:tcPr>
            <w:tcW w:w="1426" w:type="dxa"/>
          </w:tcPr>
          <w:p w14:paraId="606634F3" w14:textId="60317431" w:rsidR="0013411B" w:rsidRPr="00C101DE" w:rsidRDefault="0013411B" w:rsidP="008E3DDD">
            <w:pPr>
              <w:pStyle w:val="ac"/>
              <w:ind w:firstLineChars="0" w:firstLine="0"/>
              <w:jc w:val="center"/>
              <w:rPr>
                <w:szCs w:val="21"/>
              </w:rPr>
            </w:pPr>
            <w:r w:rsidRPr="00C101DE">
              <w:rPr>
                <w:szCs w:val="21"/>
              </w:rPr>
              <w:t>1</w:t>
            </w:r>
            <w:r>
              <w:rPr>
                <w:szCs w:val="21"/>
              </w:rPr>
              <w:t>.</w:t>
            </w:r>
            <w:r w:rsidR="00E1615A">
              <w:rPr>
                <w:rFonts w:hint="eastAsia"/>
                <w:szCs w:val="21"/>
              </w:rPr>
              <w:t>无</w:t>
            </w:r>
            <w:r>
              <w:rPr>
                <w:rFonts w:hint="eastAsia"/>
                <w:szCs w:val="21"/>
              </w:rPr>
              <w:t>线性表时</w:t>
            </w:r>
            <w:r w:rsidR="00E1615A">
              <w:rPr>
                <w:rFonts w:hint="eastAsia"/>
                <w:szCs w:val="21"/>
              </w:rPr>
              <w:t>，选择操作</w:t>
            </w:r>
            <w:r w:rsidR="00E1615A">
              <w:rPr>
                <w:rFonts w:hint="eastAsia"/>
                <w:szCs w:val="21"/>
              </w:rPr>
              <w:t>1</w:t>
            </w:r>
          </w:p>
        </w:tc>
        <w:tc>
          <w:tcPr>
            <w:tcW w:w="1425" w:type="dxa"/>
          </w:tcPr>
          <w:p w14:paraId="4C0A43FD" w14:textId="77777777" w:rsidR="0013411B" w:rsidRPr="00C101DE" w:rsidRDefault="0013411B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线性表</w:t>
            </w:r>
          </w:p>
        </w:tc>
        <w:tc>
          <w:tcPr>
            <w:tcW w:w="5085" w:type="dxa"/>
          </w:tcPr>
          <w:p w14:paraId="40DF2876" w14:textId="0B29DFDD" w:rsidR="0013411B" w:rsidRPr="00C101DE" w:rsidRDefault="00EE3EF1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607DD908" wp14:editId="56FBE724">
                  <wp:extent cx="2011854" cy="449619"/>
                  <wp:effectExtent l="0" t="0" r="7620" b="7620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1854" cy="449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615A" w14:paraId="73268CA1" w14:textId="77777777" w:rsidTr="008E3DDD">
        <w:tc>
          <w:tcPr>
            <w:tcW w:w="1426" w:type="dxa"/>
          </w:tcPr>
          <w:p w14:paraId="0555FF9E" w14:textId="2EB1AB66" w:rsidR="0013411B" w:rsidRPr="00C101DE" w:rsidRDefault="0013411B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.选择操作2，输入名称</w:t>
            </w:r>
            <w:r w:rsidR="00E1615A">
              <w:rPr>
                <w:rFonts w:ascii="宋体" w:hAnsi="宋体" w:hint="eastAsia"/>
                <w:szCs w:val="21"/>
              </w:rPr>
              <w:t>101</w:t>
            </w:r>
          </w:p>
        </w:tc>
        <w:tc>
          <w:tcPr>
            <w:tcW w:w="1425" w:type="dxa"/>
          </w:tcPr>
          <w:p w14:paraId="4F3C1675" w14:textId="2D4207EE" w:rsidR="0013411B" w:rsidRPr="00C101DE" w:rsidRDefault="00E1615A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创建线性表成功</w:t>
            </w:r>
          </w:p>
        </w:tc>
        <w:tc>
          <w:tcPr>
            <w:tcW w:w="5085" w:type="dxa"/>
          </w:tcPr>
          <w:p w14:paraId="4F3659F9" w14:textId="546B792B" w:rsidR="0013411B" w:rsidRPr="00C101DE" w:rsidRDefault="00EE3EF1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A14379F" wp14:editId="34A68FCD">
                  <wp:extent cx="1988992" cy="716342"/>
                  <wp:effectExtent l="0" t="0" r="0" b="7620"/>
                  <wp:docPr id="27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8992" cy="7163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615A" w14:paraId="0A65B532" w14:textId="77777777" w:rsidTr="008E3DDD">
        <w:tc>
          <w:tcPr>
            <w:tcW w:w="1426" w:type="dxa"/>
          </w:tcPr>
          <w:p w14:paraId="3E80E5E2" w14:textId="4221BEF9" w:rsidR="00E1615A" w:rsidRDefault="00E1615A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3.选择操作1</w:t>
            </w:r>
          </w:p>
        </w:tc>
        <w:tc>
          <w:tcPr>
            <w:tcW w:w="1425" w:type="dxa"/>
          </w:tcPr>
          <w:p w14:paraId="71FFECFC" w14:textId="6DE07EF7" w:rsidR="00E1615A" w:rsidRDefault="00E1615A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显示线性表101</w:t>
            </w:r>
          </w:p>
        </w:tc>
        <w:tc>
          <w:tcPr>
            <w:tcW w:w="5085" w:type="dxa"/>
          </w:tcPr>
          <w:p w14:paraId="0233703E" w14:textId="184424E2" w:rsidR="00E1615A" w:rsidRDefault="00EE3EF1" w:rsidP="008E3DDD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9479F47" wp14:editId="1BB61F54">
                  <wp:extent cx="2049958" cy="609653"/>
                  <wp:effectExtent l="0" t="0" r="7620" b="0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9958" cy="6096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2E3A5E4" w14:textId="59C34AED" w:rsidR="0013411B" w:rsidRPr="00E316F8" w:rsidRDefault="00E316F8" w:rsidP="00E316F8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3）</w:t>
      </w:r>
      <w:r w:rsidR="00E1615A" w:rsidRPr="00E316F8">
        <w:rPr>
          <w:rFonts w:ascii="宋体" w:hAnsi="宋体" w:hint="eastAsia"/>
          <w:sz w:val="24"/>
        </w:rPr>
        <w:t>删除线性表测试（见表</w:t>
      </w:r>
      <w:r w:rsidR="008A6400" w:rsidRPr="00E316F8">
        <w:rPr>
          <w:rFonts w:ascii="宋体" w:hAnsi="宋体" w:hint="eastAsia"/>
          <w:sz w:val="24"/>
        </w:rPr>
        <w:t>2</w:t>
      </w:r>
      <w:r w:rsidR="00E1615A" w:rsidRPr="00E316F8">
        <w:rPr>
          <w:rFonts w:ascii="宋体" w:hAnsi="宋体" w:hint="eastAsia"/>
          <w:sz w:val="24"/>
        </w:rPr>
        <w:t>-4-3）</w:t>
      </w:r>
    </w:p>
    <w:p w14:paraId="6072A1A0" w14:textId="0246FC3C" w:rsidR="00E1615A" w:rsidRPr="00E1615A" w:rsidRDefault="00E1615A" w:rsidP="00E1615A">
      <w:pPr>
        <w:spacing w:line="360" w:lineRule="auto"/>
        <w:jc w:val="center"/>
        <w:rPr>
          <w:rFonts w:ascii="黑体" w:eastAsia="黑体" w:hAnsi="黑体"/>
          <w:sz w:val="24"/>
        </w:rPr>
      </w:pPr>
      <w:r w:rsidRPr="00E1615A">
        <w:rPr>
          <w:rFonts w:ascii="黑体" w:eastAsia="黑体" w:hAnsi="黑体" w:hint="eastAsia"/>
          <w:sz w:val="24"/>
        </w:rPr>
        <w:t>表</w:t>
      </w:r>
      <w:r w:rsidR="008A6400">
        <w:rPr>
          <w:rFonts w:ascii="黑体" w:eastAsia="黑体" w:hAnsi="黑体" w:hint="eastAsia"/>
          <w:sz w:val="24"/>
        </w:rPr>
        <w:t>2</w:t>
      </w:r>
      <w:r w:rsidRPr="00E1615A">
        <w:rPr>
          <w:rFonts w:ascii="黑体" w:eastAsia="黑体" w:hAnsi="黑体"/>
          <w:sz w:val="24"/>
        </w:rPr>
        <w:t>-</w:t>
      </w:r>
      <w:r w:rsidRPr="00E1615A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3</w:t>
      </w:r>
      <w:r w:rsidRPr="00E1615A">
        <w:rPr>
          <w:rFonts w:ascii="黑体" w:eastAsia="黑体" w:hAnsi="黑体"/>
          <w:sz w:val="24"/>
        </w:rPr>
        <w:t xml:space="preserve"> </w:t>
      </w:r>
      <w:r>
        <w:rPr>
          <w:rFonts w:ascii="黑体" w:eastAsia="黑体" w:hAnsi="黑体" w:hint="eastAsia"/>
          <w:sz w:val="24"/>
        </w:rPr>
        <w:t>删除</w:t>
      </w:r>
      <w:r w:rsidRPr="00E1615A">
        <w:rPr>
          <w:rFonts w:ascii="黑体" w:eastAsia="黑体" w:hAnsi="黑体" w:hint="eastAsia"/>
          <w:sz w:val="24"/>
        </w:rPr>
        <w:t>线性表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426"/>
        <w:gridCol w:w="1425"/>
        <w:gridCol w:w="5085"/>
      </w:tblGrid>
      <w:tr w:rsidR="00E1615A" w14:paraId="07FF41FA" w14:textId="77777777" w:rsidTr="008E3DDD">
        <w:tc>
          <w:tcPr>
            <w:tcW w:w="1426" w:type="dxa"/>
          </w:tcPr>
          <w:p w14:paraId="28AF5A68" w14:textId="77777777" w:rsidR="00E1615A" w:rsidRPr="00C101DE" w:rsidRDefault="00E1615A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25" w:type="dxa"/>
          </w:tcPr>
          <w:p w14:paraId="6A2C151B" w14:textId="77777777" w:rsidR="00E1615A" w:rsidRPr="00C101DE" w:rsidRDefault="00E1615A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085" w:type="dxa"/>
          </w:tcPr>
          <w:p w14:paraId="38329808" w14:textId="77777777" w:rsidR="00E1615A" w:rsidRPr="00C101DE" w:rsidRDefault="00E1615A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E1615A" w14:paraId="468526FA" w14:textId="77777777" w:rsidTr="008E3DDD">
        <w:tc>
          <w:tcPr>
            <w:tcW w:w="1426" w:type="dxa"/>
          </w:tcPr>
          <w:p w14:paraId="6692C9D7" w14:textId="5421124F" w:rsidR="00E1615A" w:rsidRPr="00C101DE" w:rsidRDefault="00E1615A" w:rsidP="008E3DDD">
            <w:pPr>
              <w:pStyle w:val="ac"/>
              <w:ind w:firstLineChars="0" w:firstLine="0"/>
              <w:jc w:val="center"/>
              <w:rPr>
                <w:szCs w:val="21"/>
              </w:rPr>
            </w:pPr>
            <w:r w:rsidRPr="00C101DE">
              <w:rPr>
                <w:szCs w:val="21"/>
              </w:rPr>
              <w:t>1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有线性表时，选择操作</w:t>
            </w: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425" w:type="dxa"/>
          </w:tcPr>
          <w:p w14:paraId="28563BE3" w14:textId="776EE2F7" w:rsidR="00E1615A" w:rsidRPr="00C101DE" w:rsidRDefault="00E1615A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显示线性表101</w:t>
            </w:r>
          </w:p>
        </w:tc>
        <w:tc>
          <w:tcPr>
            <w:tcW w:w="5085" w:type="dxa"/>
          </w:tcPr>
          <w:p w14:paraId="0F4433D5" w14:textId="72F67F24" w:rsidR="00E1615A" w:rsidRPr="00C101DE" w:rsidRDefault="00EE3EF1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5788415" wp14:editId="2B700B26">
                  <wp:extent cx="2049958" cy="609653"/>
                  <wp:effectExtent l="0" t="0" r="7620" b="0"/>
                  <wp:docPr id="31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9958" cy="6096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615A" w14:paraId="598FF219" w14:textId="77777777" w:rsidTr="008E3DDD">
        <w:tc>
          <w:tcPr>
            <w:tcW w:w="1426" w:type="dxa"/>
          </w:tcPr>
          <w:p w14:paraId="7D35324A" w14:textId="6B6F9BA5" w:rsidR="00E1615A" w:rsidRPr="00C101DE" w:rsidRDefault="00E1615A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lastRenderedPageBreak/>
              <w:t>2.选择操作3，输入名称101</w:t>
            </w:r>
          </w:p>
        </w:tc>
        <w:tc>
          <w:tcPr>
            <w:tcW w:w="1425" w:type="dxa"/>
          </w:tcPr>
          <w:p w14:paraId="7CD7292E" w14:textId="77777777" w:rsidR="00E1615A" w:rsidRPr="00C101DE" w:rsidRDefault="00E1615A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创建线性表成功</w:t>
            </w:r>
          </w:p>
        </w:tc>
        <w:tc>
          <w:tcPr>
            <w:tcW w:w="5085" w:type="dxa"/>
          </w:tcPr>
          <w:p w14:paraId="6553C3EB" w14:textId="002CC24D" w:rsidR="00E1615A" w:rsidRPr="00C101DE" w:rsidRDefault="00EE3EF1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5026B979" wp14:editId="78A624F5">
                  <wp:extent cx="2049958" cy="723963"/>
                  <wp:effectExtent l="0" t="0" r="7620" b="0"/>
                  <wp:docPr id="39" name="图片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9958" cy="7239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615A" w14:paraId="3CDCD0D2" w14:textId="77777777" w:rsidTr="008E3DDD">
        <w:tc>
          <w:tcPr>
            <w:tcW w:w="1426" w:type="dxa"/>
          </w:tcPr>
          <w:p w14:paraId="2AC1392C" w14:textId="0177EC6B" w:rsidR="00E1615A" w:rsidRDefault="00E1615A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3.选择操作1</w:t>
            </w:r>
          </w:p>
        </w:tc>
        <w:tc>
          <w:tcPr>
            <w:tcW w:w="1425" w:type="dxa"/>
          </w:tcPr>
          <w:p w14:paraId="51BB03AE" w14:textId="30D69B29" w:rsidR="00E1615A" w:rsidRDefault="00E1615A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线性表</w:t>
            </w:r>
          </w:p>
        </w:tc>
        <w:tc>
          <w:tcPr>
            <w:tcW w:w="5085" w:type="dxa"/>
          </w:tcPr>
          <w:p w14:paraId="0E891AFB" w14:textId="66A62BFE" w:rsidR="00E1615A" w:rsidRDefault="00EE3EF1" w:rsidP="008E3DDD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FF295EE" wp14:editId="686E7917">
                  <wp:extent cx="2065199" cy="533446"/>
                  <wp:effectExtent l="0" t="0" r="0" b="0"/>
                  <wp:docPr id="49" name="图片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5199" cy="5334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615A" w14:paraId="0F67EC46" w14:textId="77777777" w:rsidTr="008E3DDD">
        <w:tc>
          <w:tcPr>
            <w:tcW w:w="1426" w:type="dxa"/>
          </w:tcPr>
          <w:p w14:paraId="1F8650E7" w14:textId="4FB891A3" w:rsidR="00E1615A" w:rsidRDefault="00E1615A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4.选择操作3，输入错误表名</w:t>
            </w:r>
          </w:p>
        </w:tc>
        <w:tc>
          <w:tcPr>
            <w:tcW w:w="1425" w:type="dxa"/>
          </w:tcPr>
          <w:p w14:paraId="7EDA6570" w14:textId="6E660AD3" w:rsidR="00E1615A" w:rsidRDefault="00E1615A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删除失败</w:t>
            </w:r>
          </w:p>
        </w:tc>
        <w:tc>
          <w:tcPr>
            <w:tcW w:w="5085" w:type="dxa"/>
          </w:tcPr>
          <w:p w14:paraId="1B726A62" w14:textId="6DDD42EF" w:rsidR="00E1615A" w:rsidRDefault="00EE3EF1" w:rsidP="008E3DDD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C5DB9B7" wp14:editId="12AA9B18">
                  <wp:extent cx="2194750" cy="792549"/>
                  <wp:effectExtent l="0" t="0" r="0" b="7620"/>
                  <wp:docPr id="57" name="图片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94750" cy="7925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21B9F10" w14:textId="34E5D926" w:rsidR="00E1615A" w:rsidRPr="00E316F8" w:rsidRDefault="00E316F8" w:rsidP="00E316F8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4）选</w:t>
      </w:r>
      <w:r w:rsidR="006D513A" w:rsidRPr="00E316F8">
        <w:rPr>
          <w:rFonts w:ascii="宋体" w:hAnsi="宋体" w:hint="eastAsia"/>
          <w:sz w:val="24"/>
        </w:rPr>
        <w:t>择线性表测试（见表</w:t>
      </w:r>
      <w:r w:rsidR="008A6400" w:rsidRPr="00E316F8">
        <w:rPr>
          <w:rFonts w:ascii="宋体" w:hAnsi="宋体" w:hint="eastAsia"/>
          <w:sz w:val="24"/>
        </w:rPr>
        <w:t>2</w:t>
      </w:r>
      <w:r w:rsidR="006D513A" w:rsidRPr="00E316F8">
        <w:rPr>
          <w:rFonts w:ascii="宋体" w:hAnsi="宋体" w:hint="eastAsia"/>
          <w:sz w:val="24"/>
        </w:rPr>
        <w:t>-4-4）</w:t>
      </w:r>
    </w:p>
    <w:p w14:paraId="023DE291" w14:textId="77777777" w:rsidR="006D513A" w:rsidRPr="006D513A" w:rsidRDefault="006D513A" w:rsidP="006D513A">
      <w:pPr>
        <w:rPr>
          <w:rFonts w:ascii="宋体" w:hAnsi="宋体"/>
          <w:sz w:val="24"/>
        </w:rPr>
      </w:pPr>
    </w:p>
    <w:p w14:paraId="2E1222C4" w14:textId="26438E6F" w:rsidR="006D513A" w:rsidRPr="006D513A" w:rsidRDefault="006D513A" w:rsidP="006D513A">
      <w:pPr>
        <w:pStyle w:val="ac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6D513A">
        <w:rPr>
          <w:rFonts w:ascii="黑体" w:eastAsia="黑体" w:hAnsi="黑体" w:hint="eastAsia"/>
          <w:sz w:val="24"/>
        </w:rPr>
        <w:t>表</w:t>
      </w:r>
      <w:r w:rsidR="008A6400">
        <w:rPr>
          <w:rFonts w:ascii="黑体" w:eastAsia="黑体" w:hAnsi="黑体" w:hint="eastAsia"/>
          <w:sz w:val="24"/>
        </w:rPr>
        <w:t>2</w:t>
      </w:r>
      <w:r w:rsidRPr="006D513A">
        <w:rPr>
          <w:rFonts w:ascii="黑体" w:eastAsia="黑体" w:hAnsi="黑体"/>
          <w:sz w:val="24"/>
        </w:rPr>
        <w:t>-</w:t>
      </w:r>
      <w:r w:rsidRPr="006D513A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4</w:t>
      </w:r>
      <w:r w:rsidRPr="006D513A">
        <w:rPr>
          <w:rFonts w:ascii="黑体" w:eastAsia="黑体" w:hAnsi="黑体"/>
          <w:sz w:val="24"/>
        </w:rPr>
        <w:t xml:space="preserve"> </w:t>
      </w:r>
      <w:r>
        <w:rPr>
          <w:rFonts w:ascii="黑体" w:eastAsia="黑体" w:hAnsi="黑体" w:hint="eastAsia"/>
          <w:sz w:val="24"/>
        </w:rPr>
        <w:t>选择</w:t>
      </w:r>
      <w:r w:rsidRPr="006D513A">
        <w:rPr>
          <w:rFonts w:ascii="黑体" w:eastAsia="黑体" w:hAnsi="黑体" w:hint="eastAsia"/>
          <w:sz w:val="24"/>
        </w:rPr>
        <w:t>线性表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413"/>
        <w:gridCol w:w="1406"/>
        <w:gridCol w:w="5117"/>
      </w:tblGrid>
      <w:tr w:rsidR="006D513A" w14:paraId="6816B066" w14:textId="77777777" w:rsidTr="006D513A">
        <w:tc>
          <w:tcPr>
            <w:tcW w:w="1413" w:type="dxa"/>
          </w:tcPr>
          <w:p w14:paraId="08CC9811" w14:textId="77777777" w:rsidR="006D513A" w:rsidRPr="00C101DE" w:rsidRDefault="006D513A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06" w:type="dxa"/>
          </w:tcPr>
          <w:p w14:paraId="2BF27601" w14:textId="77777777" w:rsidR="006D513A" w:rsidRPr="00C101DE" w:rsidRDefault="006D513A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117" w:type="dxa"/>
          </w:tcPr>
          <w:p w14:paraId="0FA5D630" w14:textId="77777777" w:rsidR="006D513A" w:rsidRPr="00C101DE" w:rsidRDefault="006D513A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6D513A" w14:paraId="1D5BF7CB" w14:textId="77777777" w:rsidTr="006D513A">
        <w:tc>
          <w:tcPr>
            <w:tcW w:w="1413" w:type="dxa"/>
          </w:tcPr>
          <w:p w14:paraId="7ADE7B38" w14:textId="061366F5" w:rsidR="006D513A" w:rsidRPr="00C101DE" w:rsidRDefault="006D513A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.选择操作1</w:t>
            </w:r>
          </w:p>
        </w:tc>
        <w:tc>
          <w:tcPr>
            <w:tcW w:w="1406" w:type="dxa"/>
          </w:tcPr>
          <w:p w14:paraId="442A0F5A" w14:textId="488A8B6B" w:rsidR="006D513A" w:rsidRPr="00C101DE" w:rsidRDefault="006D513A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线性表101、102</w:t>
            </w:r>
          </w:p>
        </w:tc>
        <w:tc>
          <w:tcPr>
            <w:tcW w:w="5117" w:type="dxa"/>
          </w:tcPr>
          <w:p w14:paraId="1C9BBADA" w14:textId="2AAE1D47" w:rsidR="006D513A" w:rsidRPr="00C101DE" w:rsidRDefault="00EE3EF1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4A5E549" wp14:editId="1B5A2013">
                  <wp:extent cx="1562235" cy="388654"/>
                  <wp:effectExtent l="0" t="0" r="0" b="0"/>
                  <wp:docPr id="63" name="图片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62235" cy="3886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D513A" w14:paraId="21B2E429" w14:textId="77777777" w:rsidTr="006D513A">
        <w:tc>
          <w:tcPr>
            <w:tcW w:w="1413" w:type="dxa"/>
          </w:tcPr>
          <w:p w14:paraId="497A2567" w14:textId="1C28CB89" w:rsidR="006D513A" w:rsidRPr="00C101DE" w:rsidRDefault="006D513A" w:rsidP="008E3DDD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已有线性表</w:t>
            </w:r>
            <w:r>
              <w:rPr>
                <w:rFonts w:hint="eastAsia"/>
                <w:szCs w:val="21"/>
              </w:rPr>
              <w:t>101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102</w:t>
            </w:r>
            <w:r>
              <w:rPr>
                <w:rFonts w:hint="eastAsia"/>
                <w:szCs w:val="21"/>
              </w:rPr>
              <w:t>，选择</w:t>
            </w:r>
            <w:r>
              <w:rPr>
                <w:rFonts w:hint="eastAsia"/>
                <w:szCs w:val="21"/>
              </w:rPr>
              <w:t>101</w:t>
            </w:r>
          </w:p>
        </w:tc>
        <w:tc>
          <w:tcPr>
            <w:tcW w:w="1406" w:type="dxa"/>
          </w:tcPr>
          <w:p w14:paraId="6DF9ACEB" w14:textId="779EB8DA" w:rsidR="006D513A" w:rsidRPr="00C101DE" w:rsidRDefault="006D513A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进入次级菜单</w:t>
            </w:r>
          </w:p>
        </w:tc>
        <w:tc>
          <w:tcPr>
            <w:tcW w:w="5117" w:type="dxa"/>
          </w:tcPr>
          <w:p w14:paraId="1E6B9EAC" w14:textId="78025A53" w:rsidR="006D513A" w:rsidRPr="00C101DE" w:rsidRDefault="00EE3EF1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0D501F36" wp14:editId="4A7BB032">
                  <wp:extent cx="3063127" cy="1257300"/>
                  <wp:effectExtent l="0" t="0" r="4445" b="0"/>
                  <wp:docPr id="66" name="图片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69686" cy="12599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E3EF1" w14:paraId="6D84ACFE" w14:textId="77777777" w:rsidTr="006D513A">
        <w:tc>
          <w:tcPr>
            <w:tcW w:w="1413" w:type="dxa"/>
          </w:tcPr>
          <w:p w14:paraId="05FB9D8D" w14:textId="37F3B91E" w:rsidR="00EE3EF1" w:rsidRDefault="00EE3EF1" w:rsidP="008E3DDD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输入错误名称</w:t>
            </w:r>
            <w:r>
              <w:rPr>
                <w:rFonts w:hint="eastAsia"/>
                <w:szCs w:val="21"/>
              </w:rPr>
              <w:t>103</w:t>
            </w:r>
          </w:p>
        </w:tc>
        <w:tc>
          <w:tcPr>
            <w:tcW w:w="1406" w:type="dxa"/>
          </w:tcPr>
          <w:p w14:paraId="20D7D9E1" w14:textId="4A7E20BA" w:rsidR="00EE3EF1" w:rsidRDefault="00EE3EF1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该线性表</w:t>
            </w:r>
          </w:p>
        </w:tc>
        <w:tc>
          <w:tcPr>
            <w:tcW w:w="5117" w:type="dxa"/>
          </w:tcPr>
          <w:p w14:paraId="13CE544C" w14:textId="023DDB3F" w:rsidR="00EE3EF1" w:rsidRDefault="00EE3EF1" w:rsidP="008E3DDD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A10C041" wp14:editId="0FAC3238">
                  <wp:extent cx="2011854" cy="716342"/>
                  <wp:effectExtent l="0" t="0" r="7620" b="7620"/>
                  <wp:docPr id="67" name="图片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1854" cy="7163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026081D" w14:textId="4F73BADB" w:rsidR="006D513A" w:rsidRPr="00E316F8" w:rsidRDefault="00E316F8" w:rsidP="00E316F8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5）</w:t>
      </w:r>
      <w:r w:rsidR="006D513A" w:rsidRPr="00E316F8">
        <w:rPr>
          <w:rFonts w:ascii="宋体" w:hAnsi="宋体" w:hint="eastAsia"/>
          <w:sz w:val="24"/>
        </w:rPr>
        <w:t>清除线性表、</w:t>
      </w:r>
      <w:r w:rsidR="008A6400" w:rsidRPr="00E316F8">
        <w:rPr>
          <w:rFonts w:ascii="宋体" w:hAnsi="宋体" w:hint="eastAsia"/>
          <w:sz w:val="24"/>
        </w:rPr>
        <w:t>判空、</w:t>
      </w:r>
      <w:r w:rsidR="006D513A" w:rsidRPr="00E316F8">
        <w:rPr>
          <w:rFonts w:ascii="宋体" w:hAnsi="宋体" w:hint="eastAsia"/>
          <w:sz w:val="24"/>
        </w:rPr>
        <w:t>求表长、</w:t>
      </w:r>
      <w:r w:rsidR="003834EF" w:rsidRPr="00E316F8">
        <w:rPr>
          <w:rFonts w:ascii="宋体" w:hAnsi="宋体" w:hint="eastAsia"/>
          <w:sz w:val="24"/>
        </w:rPr>
        <w:t>获取</w:t>
      </w:r>
      <w:r w:rsidR="006D513A" w:rsidRPr="00E316F8">
        <w:rPr>
          <w:rFonts w:ascii="宋体" w:hAnsi="宋体" w:hint="eastAsia"/>
          <w:sz w:val="24"/>
        </w:rPr>
        <w:t>元素测试（见表</w:t>
      </w:r>
      <w:r w:rsidR="008A6400" w:rsidRPr="00E316F8">
        <w:rPr>
          <w:rFonts w:ascii="宋体" w:hAnsi="宋体" w:hint="eastAsia"/>
          <w:sz w:val="24"/>
        </w:rPr>
        <w:t>2</w:t>
      </w:r>
      <w:r w:rsidR="006D513A" w:rsidRPr="00E316F8">
        <w:rPr>
          <w:rFonts w:ascii="宋体" w:hAnsi="宋体" w:hint="eastAsia"/>
          <w:sz w:val="24"/>
        </w:rPr>
        <w:t>-4-5）</w:t>
      </w:r>
    </w:p>
    <w:p w14:paraId="059A336C" w14:textId="0365A242" w:rsidR="006D513A" w:rsidRPr="006D513A" w:rsidRDefault="006D513A" w:rsidP="006D513A">
      <w:pPr>
        <w:spacing w:line="360" w:lineRule="auto"/>
        <w:jc w:val="center"/>
        <w:rPr>
          <w:rFonts w:ascii="黑体" w:eastAsia="黑体" w:hAnsi="黑体"/>
          <w:sz w:val="24"/>
        </w:rPr>
      </w:pPr>
      <w:r w:rsidRPr="006D513A">
        <w:rPr>
          <w:rFonts w:ascii="黑体" w:eastAsia="黑体" w:hAnsi="黑体" w:hint="eastAsia"/>
          <w:sz w:val="24"/>
        </w:rPr>
        <w:t>表</w:t>
      </w:r>
      <w:r w:rsidR="008A6400">
        <w:rPr>
          <w:rFonts w:ascii="黑体" w:eastAsia="黑体" w:hAnsi="黑体" w:hint="eastAsia"/>
          <w:sz w:val="24"/>
        </w:rPr>
        <w:t>2</w:t>
      </w:r>
      <w:r w:rsidRPr="006D513A">
        <w:rPr>
          <w:rFonts w:ascii="黑体" w:eastAsia="黑体" w:hAnsi="黑体"/>
          <w:sz w:val="24"/>
        </w:rPr>
        <w:t>-</w:t>
      </w:r>
      <w:r w:rsidRPr="006D513A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5</w:t>
      </w:r>
      <w:r w:rsidRPr="006D513A">
        <w:rPr>
          <w:rFonts w:ascii="黑体" w:eastAsia="黑体" w:hAnsi="黑体" w:hint="eastAsia"/>
          <w:sz w:val="24"/>
        </w:rPr>
        <w:t>线性表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413"/>
        <w:gridCol w:w="1406"/>
        <w:gridCol w:w="5117"/>
      </w:tblGrid>
      <w:tr w:rsidR="003834EF" w14:paraId="43E0ABEA" w14:textId="77777777" w:rsidTr="008E3DDD">
        <w:tc>
          <w:tcPr>
            <w:tcW w:w="1413" w:type="dxa"/>
          </w:tcPr>
          <w:p w14:paraId="07B35DCD" w14:textId="77777777" w:rsidR="006D513A" w:rsidRPr="00C101DE" w:rsidRDefault="006D513A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06" w:type="dxa"/>
          </w:tcPr>
          <w:p w14:paraId="0722315B" w14:textId="77777777" w:rsidR="006D513A" w:rsidRPr="00C101DE" w:rsidRDefault="006D513A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117" w:type="dxa"/>
          </w:tcPr>
          <w:p w14:paraId="45CC2628" w14:textId="77777777" w:rsidR="006D513A" w:rsidRPr="00C101DE" w:rsidRDefault="006D513A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3834EF" w14:paraId="3B8A9C90" w14:textId="77777777" w:rsidTr="008E3DDD">
        <w:tc>
          <w:tcPr>
            <w:tcW w:w="1413" w:type="dxa"/>
          </w:tcPr>
          <w:p w14:paraId="1D30129E" w14:textId="74D8CD87" w:rsidR="006D513A" w:rsidRPr="00C101DE" w:rsidRDefault="006D513A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.选择操作</w:t>
            </w:r>
            <w:r w:rsidR="00EE3EF1">
              <w:rPr>
                <w:rFonts w:ascii="宋体" w:hAnsi="宋体" w:hint="eastAsia"/>
                <w:szCs w:val="21"/>
              </w:rPr>
              <w:t>6</w:t>
            </w:r>
            <w:r>
              <w:rPr>
                <w:rFonts w:ascii="宋体" w:hAnsi="宋体" w:hint="eastAsia"/>
                <w:szCs w:val="21"/>
              </w:rPr>
              <w:t>，遍历线性表</w:t>
            </w:r>
          </w:p>
        </w:tc>
        <w:tc>
          <w:tcPr>
            <w:tcW w:w="1406" w:type="dxa"/>
          </w:tcPr>
          <w:p w14:paraId="5846EC5F" w14:textId="586592D0" w:rsidR="006D513A" w:rsidRPr="00C101DE" w:rsidRDefault="006D513A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线性表已有1、2、3、4</w:t>
            </w:r>
          </w:p>
        </w:tc>
        <w:tc>
          <w:tcPr>
            <w:tcW w:w="5117" w:type="dxa"/>
          </w:tcPr>
          <w:p w14:paraId="33E6E276" w14:textId="2368212C" w:rsidR="006D513A" w:rsidRPr="00C101DE" w:rsidRDefault="00EE3EF1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6CCD59FE" wp14:editId="1D024A47">
                  <wp:extent cx="1966130" cy="350550"/>
                  <wp:effectExtent l="0" t="0" r="0" b="0"/>
                  <wp:docPr id="68" name="图片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6130" cy="350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834EF" w14:paraId="0D94FB37" w14:textId="77777777" w:rsidTr="008E3DDD">
        <w:tc>
          <w:tcPr>
            <w:tcW w:w="1413" w:type="dxa"/>
          </w:tcPr>
          <w:p w14:paraId="4FA51608" w14:textId="219173D8" w:rsidR="006D513A" w:rsidRPr="00C101DE" w:rsidRDefault="006D513A" w:rsidP="008E3DDD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选择操作</w:t>
            </w:r>
            <w:r w:rsidR="00EE3EF1">
              <w:rPr>
                <w:rFonts w:hint="eastAsia"/>
                <w:szCs w:val="21"/>
              </w:rPr>
              <w:t>3</w:t>
            </w:r>
          </w:p>
        </w:tc>
        <w:tc>
          <w:tcPr>
            <w:tcW w:w="1406" w:type="dxa"/>
          </w:tcPr>
          <w:p w14:paraId="0B4B02F5" w14:textId="61DBE6EC" w:rsidR="006D513A" w:rsidRPr="00C101DE" w:rsidRDefault="003834EF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线性表长度为4</w:t>
            </w:r>
          </w:p>
        </w:tc>
        <w:tc>
          <w:tcPr>
            <w:tcW w:w="5117" w:type="dxa"/>
          </w:tcPr>
          <w:p w14:paraId="57BD2082" w14:textId="0D5D4790" w:rsidR="006D513A" w:rsidRPr="00C101DE" w:rsidRDefault="00EE3EF1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E8F139D" wp14:editId="61F03FA1">
                  <wp:extent cx="1973751" cy="403895"/>
                  <wp:effectExtent l="0" t="0" r="7620" b="0"/>
                  <wp:docPr id="69" name="图片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3751" cy="4038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834EF" w14:paraId="0ACBEB24" w14:textId="77777777" w:rsidTr="008E3DDD">
        <w:tc>
          <w:tcPr>
            <w:tcW w:w="1413" w:type="dxa"/>
          </w:tcPr>
          <w:p w14:paraId="753AA851" w14:textId="5131063B" w:rsidR="003834EF" w:rsidRDefault="003834EF" w:rsidP="003834EF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.</w:t>
            </w:r>
            <w:r>
              <w:rPr>
                <w:rFonts w:hint="eastAsia"/>
                <w:szCs w:val="21"/>
              </w:rPr>
              <w:t>选择操作</w:t>
            </w:r>
            <w:r w:rsidR="00EE3EF1"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，获取第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个元素</w:t>
            </w:r>
          </w:p>
        </w:tc>
        <w:tc>
          <w:tcPr>
            <w:tcW w:w="1406" w:type="dxa"/>
          </w:tcPr>
          <w:p w14:paraId="66582FE6" w14:textId="3B30286A" w:rsidR="003834EF" w:rsidRDefault="003834EF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成功提取元素，第二个元素为2</w:t>
            </w:r>
          </w:p>
        </w:tc>
        <w:tc>
          <w:tcPr>
            <w:tcW w:w="5117" w:type="dxa"/>
          </w:tcPr>
          <w:p w14:paraId="60327553" w14:textId="0A1D2BD9" w:rsidR="003834EF" w:rsidRDefault="00EE3EF1" w:rsidP="008E3DDD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C27DF1A" wp14:editId="40A6B5EC">
                  <wp:extent cx="2209992" cy="823031"/>
                  <wp:effectExtent l="0" t="0" r="0" b="0"/>
                  <wp:docPr id="70" name="图片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09992" cy="8230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834EF" w14:paraId="13904149" w14:textId="77777777" w:rsidTr="008E3DDD">
        <w:tc>
          <w:tcPr>
            <w:tcW w:w="1413" w:type="dxa"/>
          </w:tcPr>
          <w:p w14:paraId="76160AB3" w14:textId="0447BD3C" w:rsidR="003834EF" w:rsidRDefault="003834EF" w:rsidP="003834EF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4.</w:t>
            </w:r>
            <w:r>
              <w:rPr>
                <w:rFonts w:hint="eastAsia"/>
                <w:szCs w:val="21"/>
              </w:rPr>
              <w:t>选择操作</w:t>
            </w:r>
            <w:r w:rsidR="00EE3EF1"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，获取不合法元素</w:t>
            </w:r>
          </w:p>
        </w:tc>
        <w:tc>
          <w:tcPr>
            <w:tcW w:w="1406" w:type="dxa"/>
          </w:tcPr>
          <w:p w14:paraId="46A56B7D" w14:textId="73E948FC" w:rsidR="003834EF" w:rsidRDefault="003834EF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输入i不合法</w:t>
            </w:r>
          </w:p>
        </w:tc>
        <w:tc>
          <w:tcPr>
            <w:tcW w:w="5117" w:type="dxa"/>
          </w:tcPr>
          <w:p w14:paraId="53197AFE" w14:textId="58E944AA" w:rsidR="003834EF" w:rsidRDefault="00EE3EF1" w:rsidP="008E3DDD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7FC117E" wp14:editId="6C37B92E">
                  <wp:extent cx="1958510" cy="708721"/>
                  <wp:effectExtent l="0" t="0" r="3810" b="0"/>
                  <wp:docPr id="71" name="图片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8510" cy="7087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6400" w14:paraId="5A8CA22F" w14:textId="77777777" w:rsidTr="008E3DDD">
        <w:tc>
          <w:tcPr>
            <w:tcW w:w="1413" w:type="dxa"/>
          </w:tcPr>
          <w:p w14:paraId="15CA9464" w14:textId="6703B921" w:rsidR="008A6400" w:rsidRDefault="008A6400" w:rsidP="003834EF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406" w:type="dxa"/>
          </w:tcPr>
          <w:p w14:paraId="17AB827E" w14:textId="792CC0AE" w:rsidR="008A6400" w:rsidRDefault="008A6400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线性表非空</w:t>
            </w:r>
          </w:p>
        </w:tc>
        <w:tc>
          <w:tcPr>
            <w:tcW w:w="5117" w:type="dxa"/>
          </w:tcPr>
          <w:p w14:paraId="29B9DE29" w14:textId="3BE0B3AC" w:rsidR="008A6400" w:rsidRDefault="008A6400" w:rsidP="008E3DDD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6599C63" wp14:editId="26D13FB5">
                  <wp:extent cx="2011854" cy="388654"/>
                  <wp:effectExtent l="0" t="0" r="7620" b="0"/>
                  <wp:docPr id="73" name="图片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1854" cy="3886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834EF" w14:paraId="3C964140" w14:textId="77777777" w:rsidTr="008E3DDD">
        <w:tc>
          <w:tcPr>
            <w:tcW w:w="1413" w:type="dxa"/>
          </w:tcPr>
          <w:p w14:paraId="1FF69E54" w14:textId="1E402CFE" w:rsidR="003834EF" w:rsidRDefault="008A6400" w:rsidP="003834EF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 w:rsidR="003834EF">
              <w:rPr>
                <w:rFonts w:hint="eastAsia"/>
                <w:szCs w:val="21"/>
              </w:rPr>
              <w:t>.</w:t>
            </w:r>
            <w:r w:rsidR="003834EF"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406" w:type="dxa"/>
          </w:tcPr>
          <w:p w14:paraId="5324C07A" w14:textId="1F902832" w:rsidR="003834EF" w:rsidRDefault="003834EF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线性表清除成功！</w:t>
            </w:r>
          </w:p>
        </w:tc>
        <w:tc>
          <w:tcPr>
            <w:tcW w:w="5117" w:type="dxa"/>
          </w:tcPr>
          <w:p w14:paraId="43F8D87E" w14:textId="419A3553" w:rsidR="003834EF" w:rsidRDefault="00EE3EF1" w:rsidP="008E3DDD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3FC8B24" wp14:editId="1A72C3B0">
                  <wp:extent cx="1973751" cy="365792"/>
                  <wp:effectExtent l="0" t="0" r="7620" b="0"/>
                  <wp:docPr id="72" name="图片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3751" cy="3657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834EF" w14:paraId="74766342" w14:textId="77777777" w:rsidTr="008E3DDD">
        <w:tc>
          <w:tcPr>
            <w:tcW w:w="1413" w:type="dxa"/>
          </w:tcPr>
          <w:p w14:paraId="19CAB522" w14:textId="1F7CE572" w:rsidR="003834EF" w:rsidRDefault="008A6400" w:rsidP="003834EF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 w:rsidR="003834EF">
              <w:rPr>
                <w:rFonts w:hint="eastAsia"/>
                <w:szCs w:val="21"/>
              </w:rPr>
              <w:t>.</w:t>
            </w:r>
            <w:r w:rsidR="003834EF"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406" w:type="dxa"/>
          </w:tcPr>
          <w:p w14:paraId="1093A170" w14:textId="53B1AD3A" w:rsidR="003834EF" w:rsidRDefault="003834EF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线性表长度为0</w:t>
            </w:r>
          </w:p>
        </w:tc>
        <w:tc>
          <w:tcPr>
            <w:tcW w:w="5117" w:type="dxa"/>
          </w:tcPr>
          <w:p w14:paraId="0AA4EF20" w14:textId="178747F5" w:rsidR="003834EF" w:rsidRDefault="008A6400" w:rsidP="003834EF">
            <w:pPr>
              <w:pStyle w:val="ac"/>
              <w:tabs>
                <w:tab w:val="left" w:pos="4200"/>
              </w:tabs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BE032B5" wp14:editId="23062625">
                  <wp:extent cx="1981372" cy="388654"/>
                  <wp:effectExtent l="0" t="0" r="0" b="0"/>
                  <wp:docPr id="74" name="图片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1372" cy="3886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6400" w14:paraId="3A81F843" w14:textId="77777777" w:rsidTr="008E3DDD">
        <w:tc>
          <w:tcPr>
            <w:tcW w:w="1413" w:type="dxa"/>
          </w:tcPr>
          <w:p w14:paraId="11062057" w14:textId="1F0AD854" w:rsidR="008A6400" w:rsidRDefault="008A6400" w:rsidP="003834EF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406" w:type="dxa"/>
          </w:tcPr>
          <w:p w14:paraId="33136B8B" w14:textId="28CDED4A" w:rsidR="008A6400" w:rsidRDefault="008A6400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线性表未空</w:t>
            </w:r>
          </w:p>
        </w:tc>
        <w:tc>
          <w:tcPr>
            <w:tcW w:w="5117" w:type="dxa"/>
          </w:tcPr>
          <w:p w14:paraId="0B118758" w14:textId="6EC40CC4" w:rsidR="008A6400" w:rsidRDefault="008A6400" w:rsidP="003834EF">
            <w:pPr>
              <w:pStyle w:val="ac"/>
              <w:tabs>
                <w:tab w:val="left" w:pos="4200"/>
              </w:tabs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22AB183" wp14:editId="6AE8E799">
                  <wp:extent cx="1981372" cy="373412"/>
                  <wp:effectExtent l="0" t="0" r="0" b="7620"/>
                  <wp:docPr id="75" name="图片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1372" cy="3734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27A60B9" w14:textId="1E9E6642" w:rsidR="003834EF" w:rsidRPr="00E316F8" w:rsidRDefault="00E316F8" w:rsidP="00E316F8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6）查找</w:t>
      </w:r>
      <w:r w:rsidR="003834EF" w:rsidRPr="00E316F8">
        <w:rPr>
          <w:rFonts w:ascii="宋体" w:hAnsi="宋体" w:hint="eastAsia"/>
          <w:sz w:val="24"/>
        </w:rPr>
        <w:t>元素、获取前驱、获取后驱测试（见表</w:t>
      </w:r>
      <w:r w:rsidR="008A6400" w:rsidRPr="00E316F8">
        <w:rPr>
          <w:rFonts w:ascii="宋体" w:hAnsi="宋体" w:hint="eastAsia"/>
          <w:sz w:val="24"/>
        </w:rPr>
        <w:t>2</w:t>
      </w:r>
      <w:r w:rsidR="003834EF" w:rsidRPr="00E316F8">
        <w:rPr>
          <w:rFonts w:ascii="宋体" w:hAnsi="宋体" w:hint="eastAsia"/>
          <w:sz w:val="24"/>
        </w:rPr>
        <w:t>-4-6）</w:t>
      </w:r>
    </w:p>
    <w:p w14:paraId="0B802B2A" w14:textId="11B8F0D7" w:rsidR="003834EF" w:rsidRPr="003834EF" w:rsidRDefault="003834EF" w:rsidP="003834EF">
      <w:pPr>
        <w:pStyle w:val="ac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bookmarkStart w:id="50" w:name="_Hlk54441280"/>
      <w:r w:rsidRPr="003834EF">
        <w:rPr>
          <w:rFonts w:ascii="黑体" w:eastAsia="黑体" w:hAnsi="黑体" w:hint="eastAsia"/>
          <w:sz w:val="24"/>
        </w:rPr>
        <w:t>表</w:t>
      </w:r>
      <w:r w:rsidR="008A6400">
        <w:rPr>
          <w:rFonts w:ascii="黑体" w:eastAsia="黑体" w:hAnsi="黑体" w:hint="eastAsia"/>
          <w:sz w:val="24"/>
        </w:rPr>
        <w:t>2</w:t>
      </w:r>
      <w:r w:rsidRPr="003834EF">
        <w:rPr>
          <w:rFonts w:ascii="黑体" w:eastAsia="黑体" w:hAnsi="黑体"/>
          <w:sz w:val="24"/>
        </w:rPr>
        <w:t>-</w:t>
      </w:r>
      <w:r w:rsidRPr="003834EF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6</w:t>
      </w:r>
      <w:r>
        <w:rPr>
          <w:rFonts w:ascii="黑体" w:eastAsia="黑体" w:hAnsi="黑体"/>
          <w:sz w:val="24"/>
        </w:rPr>
        <w:t xml:space="preserve"> </w:t>
      </w:r>
      <w:r w:rsidRPr="003834EF">
        <w:rPr>
          <w:rFonts w:ascii="黑体" w:eastAsia="黑体" w:hAnsi="黑体" w:hint="eastAsia"/>
          <w:sz w:val="24"/>
        </w:rPr>
        <w:t>线性表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413"/>
        <w:gridCol w:w="1406"/>
        <w:gridCol w:w="5117"/>
      </w:tblGrid>
      <w:tr w:rsidR="00207B3B" w14:paraId="48EFC705" w14:textId="77777777" w:rsidTr="008E3DDD">
        <w:tc>
          <w:tcPr>
            <w:tcW w:w="1413" w:type="dxa"/>
          </w:tcPr>
          <w:p w14:paraId="4F04B1F7" w14:textId="77777777" w:rsidR="003834EF" w:rsidRPr="00C101DE" w:rsidRDefault="003834EF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06" w:type="dxa"/>
          </w:tcPr>
          <w:p w14:paraId="022C240E" w14:textId="77777777" w:rsidR="003834EF" w:rsidRPr="00C101DE" w:rsidRDefault="003834EF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117" w:type="dxa"/>
          </w:tcPr>
          <w:p w14:paraId="726FDFF6" w14:textId="77777777" w:rsidR="003834EF" w:rsidRPr="00C101DE" w:rsidRDefault="003834EF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207B3B" w14:paraId="5E570184" w14:textId="77777777" w:rsidTr="008E3DDD">
        <w:tc>
          <w:tcPr>
            <w:tcW w:w="1413" w:type="dxa"/>
          </w:tcPr>
          <w:p w14:paraId="31B2F5E4" w14:textId="4470EBF7" w:rsidR="003834EF" w:rsidRPr="00C101DE" w:rsidRDefault="003834EF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.选择操作</w:t>
            </w:r>
            <w:r w:rsidR="008A6400">
              <w:rPr>
                <w:rFonts w:ascii="宋体" w:hAnsi="宋体" w:hint="eastAsia"/>
                <w:szCs w:val="21"/>
              </w:rPr>
              <w:t>6</w:t>
            </w:r>
            <w:r>
              <w:rPr>
                <w:rFonts w:ascii="宋体" w:hAnsi="宋体" w:hint="eastAsia"/>
                <w:szCs w:val="21"/>
              </w:rPr>
              <w:t>，遍历线性表</w:t>
            </w:r>
          </w:p>
        </w:tc>
        <w:tc>
          <w:tcPr>
            <w:tcW w:w="1406" w:type="dxa"/>
          </w:tcPr>
          <w:p w14:paraId="398FF4F5" w14:textId="77777777" w:rsidR="003834EF" w:rsidRPr="00C101DE" w:rsidRDefault="003834EF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线性表已有1、2、3、4</w:t>
            </w:r>
          </w:p>
        </w:tc>
        <w:tc>
          <w:tcPr>
            <w:tcW w:w="5117" w:type="dxa"/>
          </w:tcPr>
          <w:p w14:paraId="62B53FA1" w14:textId="67E5E7F1" w:rsidR="003834EF" w:rsidRPr="00C101DE" w:rsidRDefault="008A6400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9FFF81E" wp14:editId="6BDE827E">
                  <wp:extent cx="1950889" cy="342930"/>
                  <wp:effectExtent l="0" t="0" r="0" b="0"/>
                  <wp:docPr id="76" name="图片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0889" cy="3429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7B3B" w14:paraId="4E422380" w14:textId="77777777" w:rsidTr="008E3DDD">
        <w:tc>
          <w:tcPr>
            <w:tcW w:w="1413" w:type="dxa"/>
          </w:tcPr>
          <w:p w14:paraId="4AE212B9" w14:textId="76656EAA" w:rsidR="003834EF" w:rsidRPr="00C101DE" w:rsidRDefault="003834EF" w:rsidP="008E3DDD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选择操作</w:t>
            </w:r>
            <w:r w:rsidR="008A6400"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，查找元素</w:t>
            </w:r>
            <w:r w:rsidR="008A6400">
              <w:rPr>
                <w:rFonts w:hint="eastAsia"/>
                <w:szCs w:val="21"/>
              </w:rPr>
              <w:t>4</w:t>
            </w:r>
          </w:p>
        </w:tc>
        <w:tc>
          <w:tcPr>
            <w:tcW w:w="1406" w:type="dxa"/>
          </w:tcPr>
          <w:p w14:paraId="5DF52104" w14:textId="555AE887" w:rsidR="003834EF" w:rsidRPr="00C101DE" w:rsidRDefault="003834EF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查找元素在位置</w:t>
            </w:r>
            <w:r w:rsidR="008A6400">
              <w:rPr>
                <w:rFonts w:ascii="宋体" w:hAnsi="宋体" w:hint="eastAsia"/>
                <w:szCs w:val="21"/>
              </w:rPr>
              <w:t>4</w:t>
            </w:r>
            <w:r>
              <w:rPr>
                <w:rFonts w:ascii="宋体" w:hAnsi="宋体" w:hint="eastAsia"/>
                <w:szCs w:val="21"/>
              </w:rPr>
              <w:t>处</w:t>
            </w:r>
          </w:p>
        </w:tc>
        <w:tc>
          <w:tcPr>
            <w:tcW w:w="5117" w:type="dxa"/>
          </w:tcPr>
          <w:p w14:paraId="2000802E" w14:textId="6516928E" w:rsidR="003834EF" w:rsidRPr="00C101DE" w:rsidRDefault="008A6400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E013B9C" wp14:editId="0058AA57">
                  <wp:extent cx="1973751" cy="701101"/>
                  <wp:effectExtent l="0" t="0" r="7620" b="3810"/>
                  <wp:docPr id="77" name="图片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3751" cy="7011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bookmarkEnd w:id="50"/>
      <w:tr w:rsidR="00207B3B" w14:paraId="42B5A009" w14:textId="77777777" w:rsidTr="008E3DDD">
        <w:tc>
          <w:tcPr>
            <w:tcW w:w="1413" w:type="dxa"/>
          </w:tcPr>
          <w:p w14:paraId="647391A3" w14:textId="493CAFAD" w:rsidR="003834EF" w:rsidRDefault="003834EF" w:rsidP="008E3DDD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.</w:t>
            </w:r>
            <w:r>
              <w:rPr>
                <w:rFonts w:hint="eastAsia"/>
                <w:szCs w:val="21"/>
              </w:rPr>
              <w:t>选择操作</w:t>
            </w:r>
            <w:r w:rsidR="008A6400"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，查找非法元素</w:t>
            </w:r>
            <w:r w:rsidR="008A6400">
              <w:rPr>
                <w:rFonts w:hint="eastAsia"/>
                <w:szCs w:val="21"/>
              </w:rPr>
              <w:t>99</w:t>
            </w:r>
          </w:p>
        </w:tc>
        <w:tc>
          <w:tcPr>
            <w:tcW w:w="1406" w:type="dxa"/>
          </w:tcPr>
          <w:p w14:paraId="40A70DFB" w14:textId="250874E3" w:rsidR="003834EF" w:rsidRDefault="003834EF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e不存在</w:t>
            </w:r>
          </w:p>
        </w:tc>
        <w:tc>
          <w:tcPr>
            <w:tcW w:w="5117" w:type="dxa"/>
          </w:tcPr>
          <w:p w14:paraId="63D02202" w14:textId="41972F90" w:rsidR="003834EF" w:rsidRDefault="008A6400" w:rsidP="008E3DDD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0086F04" wp14:editId="3E97E623">
                  <wp:extent cx="1912786" cy="723963"/>
                  <wp:effectExtent l="0" t="0" r="0" b="0"/>
                  <wp:docPr id="78" name="图片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12786" cy="7239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7B3B" w14:paraId="226FB0C2" w14:textId="77777777" w:rsidTr="008E3DDD">
        <w:tc>
          <w:tcPr>
            <w:tcW w:w="1413" w:type="dxa"/>
          </w:tcPr>
          <w:p w14:paraId="41AD7CB1" w14:textId="29D9DB7F" w:rsidR="003834EF" w:rsidRDefault="003834EF" w:rsidP="008E3DDD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.</w:t>
            </w:r>
            <w:r>
              <w:rPr>
                <w:rFonts w:hint="eastAsia"/>
                <w:szCs w:val="21"/>
              </w:rPr>
              <w:t>选择操作</w:t>
            </w:r>
            <w:r w:rsidR="008A6400">
              <w:rPr>
                <w:rFonts w:hint="eastAsia"/>
                <w:szCs w:val="21"/>
              </w:rPr>
              <w:t>7</w:t>
            </w:r>
            <w:r>
              <w:rPr>
                <w:rFonts w:hint="eastAsia"/>
                <w:szCs w:val="21"/>
              </w:rPr>
              <w:t>，获取元素</w:t>
            </w:r>
            <w:r w:rsidR="00207B3B">
              <w:rPr>
                <w:rFonts w:hint="eastAsia"/>
                <w:szCs w:val="21"/>
              </w:rPr>
              <w:t>2</w:t>
            </w:r>
            <w:r w:rsidR="00207B3B">
              <w:rPr>
                <w:rFonts w:hint="eastAsia"/>
                <w:szCs w:val="21"/>
              </w:rPr>
              <w:t>前驱</w:t>
            </w:r>
          </w:p>
        </w:tc>
        <w:tc>
          <w:tcPr>
            <w:tcW w:w="1406" w:type="dxa"/>
          </w:tcPr>
          <w:p w14:paraId="37955BF5" w14:textId="6D4A3D67" w:rsidR="003834EF" w:rsidRDefault="00207B3B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前驱为1，储存在pre中</w:t>
            </w:r>
          </w:p>
        </w:tc>
        <w:tc>
          <w:tcPr>
            <w:tcW w:w="5117" w:type="dxa"/>
          </w:tcPr>
          <w:p w14:paraId="77F58EAE" w14:textId="2D10FC9D" w:rsidR="003834EF" w:rsidRDefault="008A6400" w:rsidP="008E3DDD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FB7E621" wp14:editId="4D046AB0">
                  <wp:extent cx="1981372" cy="670618"/>
                  <wp:effectExtent l="0" t="0" r="0" b="0"/>
                  <wp:docPr id="79" name="图片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1372" cy="6706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7B3B" w14:paraId="45ACE59A" w14:textId="77777777" w:rsidTr="008E3DDD">
        <w:tc>
          <w:tcPr>
            <w:tcW w:w="1413" w:type="dxa"/>
          </w:tcPr>
          <w:p w14:paraId="02A91E3E" w14:textId="09A375EC" w:rsidR="00207B3B" w:rsidRDefault="00207B3B" w:rsidP="008E3DDD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.</w:t>
            </w:r>
            <w:r>
              <w:rPr>
                <w:rFonts w:hint="eastAsia"/>
                <w:szCs w:val="21"/>
              </w:rPr>
              <w:t>选择操作</w:t>
            </w:r>
            <w:r w:rsidR="008A6400">
              <w:rPr>
                <w:rFonts w:hint="eastAsia"/>
                <w:szCs w:val="21"/>
              </w:rPr>
              <w:t>7</w:t>
            </w:r>
            <w:r>
              <w:rPr>
                <w:rFonts w:hint="eastAsia"/>
                <w:szCs w:val="21"/>
              </w:rPr>
              <w:t>，获取元素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前驱</w:t>
            </w:r>
          </w:p>
        </w:tc>
        <w:tc>
          <w:tcPr>
            <w:tcW w:w="1406" w:type="dxa"/>
          </w:tcPr>
          <w:p w14:paraId="2CF9D3BE" w14:textId="6698ADF0" w:rsidR="00207B3B" w:rsidRDefault="00207B3B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没有前驱</w:t>
            </w:r>
          </w:p>
        </w:tc>
        <w:tc>
          <w:tcPr>
            <w:tcW w:w="5117" w:type="dxa"/>
          </w:tcPr>
          <w:p w14:paraId="073CE1BE" w14:textId="59EC1B44" w:rsidR="00207B3B" w:rsidRDefault="008A6400" w:rsidP="008E3DDD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1DEDF29" wp14:editId="6E241177">
                  <wp:extent cx="1950889" cy="723963"/>
                  <wp:effectExtent l="0" t="0" r="0" b="0"/>
                  <wp:docPr id="80" name="图片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0889" cy="7239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7B3B" w14:paraId="1E67D791" w14:textId="77777777" w:rsidTr="008E3DDD">
        <w:tc>
          <w:tcPr>
            <w:tcW w:w="1413" w:type="dxa"/>
          </w:tcPr>
          <w:p w14:paraId="51656BD2" w14:textId="3F949DC5" w:rsidR="00207B3B" w:rsidRDefault="00207B3B" w:rsidP="008E3DDD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.</w:t>
            </w:r>
            <w:r>
              <w:rPr>
                <w:rFonts w:hint="eastAsia"/>
                <w:szCs w:val="21"/>
              </w:rPr>
              <w:t>选择操作</w:t>
            </w:r>
            <w:r w:rsidR="008A6400">
              <w:rPr>
                <w:rFonts w:hint="eastAsia"/>
                <w:szCs w:val="21"/>
              </w:rPr>
              <w:t>7</w:t>
            </w:r>
            <w:r>
              <w:rPr>
                <w:rFonts w:hint="eastAsia"/>
                <w:szCs w:val="21"/>
              </w:rPr>
              <w:t>，获取非法元素</w:t>
            </w:r>
            <w:r>
              <w:rPr>
                <w:rFonts w:hint="eastAsia"/>
                <w:szCs w:val="21"/>
              </w:rPr>
              <w:t>100</w:t>
            </w:r>
            <w:r>
              <w:rPr>
                <w:rFonts w:hint="eastAsia"/>
                <w:szCs w:val="21"/>
              </w:rPr>
              <w:t>前驱</w:t>
            </w:r>
          </w:p>
        </w:tc>
        <w:tc>
          <w:tcPr>
            <w:tcW w:w="1406" w:type="dxa"/>
          </w:tcPr>
          <w:p w14:paraId="3AE62C7C" w14:textId="312D1EE7" w:rsidR="00207B3B" w:rsidRDefault="00207B3B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没有前驱</w:t>
            </w:r>
          </w:p>
        </w:tc>
        <w:tc>
          <w:tcPr>
            <w:tcW w:w="5117" w:type="dxa"/>
          </w:tcPr>
          <w:p w14:paraId="17B9441B" w14:textId="7BA3C1C2" w:rsidR="00207B3B" w:rsidRPr="00207B3B" w:rsidRDefault="008A6400" w:rsidP="00207B3B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44D2197" wp14:editId="2E0E9046">
                  <wp:extent cx="1935648" cy="678239"/>
                  <wp:effectExtent l="0" t="0" r="7620" b="7620"/>
                  <wp:docPr id="81" name="图片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35648" cy="6782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7B3B" w14:paraId="13484545" w14:textId="77777777" w:rsidTr="008E3DDD">
        <w:tc>
          <w:tcPr>
            <w:tcW w:w="1413" w:type="dxa"/>
          </w:tcPr>
          <w:p w14:paraId="0E82C010" w14:textId="50BA0FC8" w:rsidR="00207B3B" w:rsidRDefault="00207B3B" w:rsidP="008E3DDD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.</w:t>
            </w:r>
            <w:r>
              <w:rPr>
                <w:rFonts w:hint="eastAsia"/>
                <w:szCs w:val="21"/>
              </w:rPr>
              <w:t>选择操作</w:t>
            </w:r>
            <w:r w:rsidR="008A6400">
              <w:rPr>
                <w:rFonts w:hint="eastAsia"/>
                <w:szCs w:val="21"/>
              </w:rPr>
              <w:t>8</w:t>
            </w:r>
            <w:r>
              <w:rPr>
                <w:rFonts w:hint="eastAsia"/>
                <w:szCs w:val="21"/>
              </w:rPr>
              <w:t>，获取元素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后驱</w:t>
            </w:r>
          </w:p>
        </w:tc>
        <w:tc>
          <w:tcPr>
            <w:tcW w:w="1406" w:type="dxa"/>
          </w:tcPr>
          <w:p w14:paraId="490EEA39" w14:textId="669DA048" w:rsidR="00207B3B" w:rsidRDefault="00207B3B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后驱为3，储存在next中</w:t>
            </w:r>
          </w:p>
        </w:tc>
        <w:tc>
          <w:tcPr>
            <w:tcW w:w="5117" w:type="dxa"/>
          </w:tcPr>
          <w:p w14:paraId="6C91EB9C" w14:textId="2CB4B3C8" w:rsidR="00207B3B" w:rsidRPr="00207B3B" w:rsidRDefault="008A6400" w:rsidP="00207B3B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B61C677" wp14:editId="61078FA8">
                  <wp:extent cx="2034716" cy="731583"/>
                  <wp:effectExtent l="0" t="0" r="3810" b="0"/>
                  <wp:docPr id="82" name="图片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4716" cy="7315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7B3B" w14:paraId="11B37BCF" w14:textId="77777777" w:rsidTr="008E3DDD">
        <w:tc>
          <w:tcPr>
            <w:tcW w:w="1413" w:type="dxa"/>
          </w:tcPr>
          <w:p w14:paraId="47CF30F2" w14:textId="12F71F95" w:rsidR="00207B3B" w:rsidRDefault="00207B3B" w:rsidP="008E3DDD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8.</w:t>
            </w:r>
            <w:r>
              <w:rPr>
                <w:rFonts w:hint="eastAsia"/>
                <w:szCs w:val="21"/>
              </w:rPr>
              <w:t>选择操作</w:t>
            </w:r>
            <w:r w:rsidR="008A6400">
              <w:rPr>
                <w:rFonts w:hint="eastAsia"/>
                <w:szCs w:val="21"/>
              </w:rPr>
              <w:t>8</w:t>
            </w:r>
            <w:r>
              <w:rPr>
                <w:rFonts w:hint="eastAsia"/>
                <w:szCs w:val="21"/>
              </w:rPr>
              <w:t>，获取元素</w:t>
            </w:r>
            <w:r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后驱</w:t>
            </w:r>
          </w:p>
        </w:tc>
        <w:tc>
          <w:tcPr>
            <w:tcW w:w="1406" w:type="dxa"/>
          </w:tcPr>
          <w:p w14:paraId="72958A27" w14:textId="0203C7DE" w:rsidR="00207B3B" w:rsidRDefault="00207B3B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没有后驱</w:t>
            </w:r>
          </w:p>
        </w:tc>
        <w:tc>
          <w:tcPr>
            <w:tcW w:w="5117" w:type="dxa"/>
          </w:tcPr>
          <w:p w14:paraId="7EF064BF" w14:textId="40BCECC2" w:rsidR="00207B3B" w:rsidRPr="00207B3B" w:rsidRDefault="008A6400" w:rsidP="00207B3B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AD39EF3" wp14:editId="1385AD44">
                  <wp:extent cx="2011854" cy="640135"/>
                  <wp:effectExtent l="0" t="0" r="7620" b="7620"/>
                  <wp:docPr id="83" name="图片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1854" cy="6401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7B3B" w14:paraId="1D32B5AA" w14:textId="77777777" w:rsidTr="008E3DDD">
        <w:tc>
          <w:tcPr>
            <w:tcW w:w="1413" w:type="dxa"/>
          </w:tcPr>
          <w:p w14:paraId="02C5162A" w14:textId="724EA3D5" w:rsidR="00207B3B" w:rsidRDefault="00207B3B" w:rsidP="008E3DDD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.</w:t>
            </w:r>
            <w:r>
              <w:rPr>
                <w:rFonts w:hint="eastAsia"/>
                <w:szCs w:val="21"/>
              </w:rPr>
              <w:t>选择操作</w:t>
            </w:r>
            <w:r w:rsidR="008A6400">
              <w:rPr>
                <w:rFonts w:hint="eastAsia"/>
                <w:szCs w:val="21"/>
              </w:rPr>
              <w:t>8</w:t>
            </w:r>
            <w:r>
              <w:rPr>
                <w:rFonts w:hint="eastAsia"/>
                <w:szCs w:val="21"/>
              </w:rPr>
              <w:t>，获取非法元素</w:t>
            </w: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后驱</w:t>
            </w:r>
          </w:p>
        </w:tc>
        <w:tc>
          <w:tcPr>
            <w:tcW w:w="1406" w:type="dxa"/>
          </w:tcPr>
          <w:p w14:paraId="5DEFE80D" w14:textId="3E8094F1" w:rsidR="00207B3B" w:rsidRDefault="00207B3B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没有后驱</w:t>
            </w:r>
          </w:p>
        </w:tc>
        <w:tc>
          <w:tcPr>
            <w:tcW w:w="5117" w:type="dxa"/>
          </w:tcPr>
          <w:p w14:paraId="57A62DAA" w14:textId="721FF4DB" w:rsidR="00207B3B" w:rsidRDefault="008A6400" w:rsidP="00207B3B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F01692C" wp14:editId="042CA151">
                  <wp:extent cx="1950889" cy="662997"/>
                  <wp:effectExtent l="0" t="0" r="0" b="3810"/>
                  <wp:docPr id="84" name="图片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0889" cy="6629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9BA4F47" w14:textId="27164F70" w:rsidR="003834EF" w:rsidRPr="00DD46F3" w:rsidRDefault="00DD46F3" w:rsidP="00DD46F3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7）</w:t>
      </w:r>
      <w:r w:rsidR="00207B3B" w:rsidRPr="00DD46F3">
        <w:rPr>
          <w:rFonts w:ascii="宋体" w:hAnsi="宋体" w:hint="eastAsia"/>
          <w:sz w:val="24"/>
        </w:rPr>
        <w:t>插入元素、删除元素测试（见表</w:t>
      </w:r>
      <w:r w:rsidR="008A6400" w:rsidRPr="00DD46F3">
        <w:rPr>
          <w:rFonts w:ascii="宋体" w:hAnsi="宋体" w:hint="eastAsia"/>
          <w:sz w:val="24"/>
        </w:rPr>
        <w:t>2</w:t>
      </w:r>
      <w:r w:rsidR="00207B3B" w:rsidRPr="00DD46F3">
        <w:rPr>
          <w:rFonts w:ascii="宋体" w:hAnsi="宋体" w:hint="eastAsia"/>
          <w:sz w:val="24"/>
        </w:rPr>
        <w:t>-4-7）</w:t>
      </w:r>
    </w:p>
    <w:p w14:paraId="43DE79ED" w14:textId="25401D9F" w:rsidR="00207B3B" w:rsidRPr="003834EF" w:rsidRDefault="00207B3B" w:rsidP="00207B3B">
      <w:pPr>
        <w:pStyle w:val="ac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3834EF">
        <w:rPr>
          <w:rFonts w:ascii="黑体" w:eastAsia="黑体" w:hAnsi="黑体" w:hint="eastAsia"/>
          <w:sz w:val="24"/>
        </w:rPr>
        <w:t>表</w:t>
      </w:r>
      <w:r w:rsidR="008A6400">
        <w:rPr>
          <w:rFonts w:ascii="黑体" w:eastAsia="黑体" w:hAnsi="黑体" w:hint="eastAsia"/>
          <w:sz w:val="24"/>
        </w:rPr>
        <w:t>2</w:t>
      </w:r>
      <w:r w:rsidRPr="003834EF">
        <w:rPr>
          <w:rFonts w:ascii="黑体" w:eastAsia="黑体" w:hAnsi="黑体"/>
          <w:sz w:val="24"/>
        </w:rPr>
        <w:t>-</w:t>
      </w:r>
      <w:r w:rsidRPr="003834EF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7</w:t>
      </w:r>
      <w:r>
        <w:rPr>
          <w:rFonts w:ascii="黑体" w:eastAsia="黑体" w:hAnsi="黑体"/>
          <w:sz w:val="24"/>
        </w:rPr>
        <w:t xml:space="preserve"> </w:t>
      </w:r>
      <w:r w:rsidRPr="003834EF">
        <w:rPr>
          <w:rFonts w:ascii="黑体" w:eastAsia="黑体" w:hAnsi="黑体" w:hint="eastAsia"/>
          <w:sz w:val="24"/>
        </w:rPr>
        <w:t>线性表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413"/>
        <w:gridCol w:w="1406"/>
        <w:gridCol w:w="5117"/>
      </w:tblGrid>
      <w:tr w:rsidR="00207B3B" w14:paraId="1F17BECA" w14:textId="77777777" w:rsidTr="008E3DDD">
        <w:tc>
          <w:tcPr>
            <w:tcW w:w="1413" w:type="dxa"/>
          </w:tcPr>
          <w:p w14:paraId="48F848BF" w14:textId="77777777" w:rsidR="00207B3B" w:rsidRPr="00C101DE" w:rsidRDefault="00207B3B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06" w:type="dxa"/>
          </w:tcPr>
          <w:p w14:paraId="780BA472" w14:textId="77777777" w:rsidR="00207B3B" w:rsidRPr="00C101DE" w:rsidRDefault="00207B3B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117" w:type="dxa"/>
          </w:tcPr>
          <w:p w14:paraId="71B09A2E" w14:textId="77777777" w:rsidR="00207B3B" w:rsidRPr="00C101DE" w:rsidRDefault="00207B3B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207B3B" w14:paraId="09805520" w14:textId="77777777" w:rsidTr="008E3DDD">
        <w:tc>
          <w:tcPr>
            <w:tcW w:w="1413" w:type="dxa"/>
          </w:tcPr>
          <w:p w14:paraId="6CFF0A65" w14:textId="100C6641" w:rsidR="00207B3B" w:rsidRPr="00C101DE" w:rsidRDefault="00207B3B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.选择操作</w:t>
            </w:r>
            <w:r w:rsidR="008A6400">
              <w:rPr>
                <w:rFonts w:ascii="宋体" w:hAnsi="宋体" w:hint="eastAsia"/>
                <w:szCs w:val="21"/>
              </w:rPr>
              <w:t>6</w:t>
            </w:r>
            <w:r>
              <w:rPr>
                <w:rFonts w:ascii="宋体" w:hAnsi="宋体" w:hint="eastAsia"/>
                <w:szCs w:val="21"/>
              </w:rPr>
              <w:t>，遍历线性表</w:t>
            </w:r>
          </w:p>
        </w:tc>
        <w:tc>
          <w:tcPr>
            <w:tcW w:w="1406" w:type="dxa"/>
          </w:tcPr>
          <w:p w14:paraId="0F3EBBAE" w14:textId="77777777" w:rsidR="00207B3B" w:rsidRPr="00C101DE" w:rsidRDefault="00207B3B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线性表已有1、2、3、4</w:t>
            </w:r>
          </w:p>
        </w:tc>
        <w:tc>
          <w:tcPr>
            <w:tcW w:w="5117" w:type="dxa"/>
          </w:tcPr>
          <w:p w14:paraId="74B2C6C4" w14:textId="43687EBC" w:rsidR="00207B3B" w:rsidRPr="00C101DE" w:rsidRDefault="008A6400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1AD2D74E" wp14:editId="259A791E">
                  <wp:extent cx="2042337" cy="403895"/>
                  <wp:effectExtent l="0" t="0" r="0" b="0"/>
                  <wp:docPr id="85" name="图片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2337" cy="4038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7B3B" w14:paraId="5387A004" w14:textId="77777777" w:rsidTr="008E3DDD">
        <w:tc>
          <w:tcPr>
            <w:tcW w:w="1413" w:type="dxa"/>
          </w:tcPr>
          <w:p w14:paraId="1B4E7349" w14:textId="0528B5BB" w:rsidR="00207B3B" w:rsidRPr="00C101DE" w:rsidRDefault="00207B3B" w:rsidP="008E3DDD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选择操作</w:t>
            </w:r>
            <w:r w:rsidR="008A6400">
              <w:rPr>
                <w:rFonts w:hint="eastAsia"/>
                <w:szCs w:val="21"/>
              </w:rPr>
              <w:t>9</w:t>
            </w:r>
            <w:r>
              <w:rPr>
                <w:rFonts w:hint="eastAsia"/>
                <w:szCs w:val="21"/>
              </w:rPr>
              <w:t>，于第</w:t>
            </w: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个元素前插入</w:t>
            </w: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1406" w:type="dxa"/>
          </w:tcPr>
          <w:p w14:paraId="2BA97603" w14:textId="4F2235D2" w:rsidR="00207B3B" w:rsidRPr="00C101DE" w:rsidRDefault="00207B3B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元素插入成功</w:t>
            </w:r>
          </w:p>
        </w:tc>
        <w:tc>
          <w:tcPr>
            <w:tcW w:w="5117" w:type="dxa"/>
          </w:tcPr>
          <w:p w14:paraId="1F21174D" w14:textId="392A331E" w:rsidR="00207B3B" w:rsidRPr="00C101DE" w:rsidRDefault="008A6400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2F7DE77" wp14:editId="1A1E4988">
                  <wp:extent cx="2065199" cy="960203"/>
                  <wp:effectExtent l="0" t="0" r="0" b="0"/>
                  <wp:docPr id="86" name="图片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5199" cy="9602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7B3B" w14:paraId="5E598FAF" w14:textId="77777777" w:rsidTr="008E3DDD">
        <w:tc>
          <w:tcPr>
            <w:tcW w:w="1413" w:type="dxa"/>
          </w:tcPr>
          <w:p w14:paraId="687FC9C5" w14:textId="28A1AF14" w:rsidR="00207B3B" w:rsidRDefault="00207B3B" w:rsidP="008E3DDD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.</w:t>
            </w:r>
            <w:r>
              <w:rPr>
                <w:rFonts w:hint="eastAsia"/>
                <w:szCs w:val="21"/>
              </w:rPr>
              <w:t>选择操作</w:t>
            </w:r>
            <w:r w:rsidR="008A6400">
              <w:rPr>
                <w:rFonts w:hint="eastAsia"/>
                <w:szCs w:val="21"/>
              </w:rPr>
              <w:t>9</w:t>
            </w:r>
            <w:r>
              <w:rPr>
                <w:rFonts w:hint="eastAsia"/>
                <w:szCs w:val="21"/>
              </w:rPr>
              <w:t>，于第</w:t>
            </w:r>
            <w:r>
              <w:rPr>
                <w:rFonts w:hint="eastAsia"/>
                <w:szCs w:val="21"/>
              </w:rPr>
              <w:t>9</w:t>
            </w:r>
            <w:r>
              <w:rPr>
                <w:rFonts w:hint="eastAsia"/>
                <w:szCs w:val="21"/>
              </w:rPr>
              <w:t>个元素前插入</w:t>
            </w: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1406" w:type="dxa"/>
          </w:tcPr>
          <w:p w14:paraId="096C7DA9" w14:textId="1C85DCDF" w:rsidR="00207B3B" w:rsidRDefault="00207B3B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插入位置不正确</w:t>
            </w:r>
          </w:p>
        </w:tc>
        <w:tc>
          <w:tcPr>
            <w:tcW w:w="5117" w:type="dxa"/>
          </w:tcPr>
          <w:p w14:paraId="221D6FDF" w14:textId="388B31D9" w:rsidR="00207B3B" w:rsidRDefault="008A6400" w:rsidP="008E3DDD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F04242D" wp14:editId="6CECC416">
                  <wp:extent cx="2141406" cy="1051651"/>
                  <wp:effectExtent l="0" t="0" r="0" b="0"/>
                  <wp:docPr id="87" name="图片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41406" cy="1051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7B3B" w14:paraId="5B2EA2C7" w14:textId="77777777" w:rsidTr="008E3DDD">
        <w:tc>
          <w:tcPr>
            <w:tcW w:w="1413" w:type="dxa"/>
          </w:tcPr>
          <w:p w14:paraId="6411DDB8" w14:textId="685521C1" w:rsidR="00207B3B" w:rsidRDefault="00207B3B" w:rsidP="008E3DDD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．选择操作</w:t>
            </w:r>
            <w:r w:rsidR="008A6400">
              <w:rPr>
                <w:rFonts w:hint="eastAsia"/>
                <w:szCs w:val="21"/>
              </w:rPr>
              <w:t>6</w:t>
            </w:r>
          </w:p>
        </w:tc>
        <w:tc>
          <w:tcPr>
            <w:tcW w:w="1406" w:type="dxa"/>
          </w:tcPr>
          <w:p w14:paraId="1C73B815" w14:textId="20A7DEA4" w:rsidR="00207B3B" w:rsidRDefault="00207B3B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显示1、2、3、4、5</w:t>
            </w:r>
          </w:p>
        </w:tc>
        <w:tc>
          <w:tcPr>
            <w:tcW w:w="5117" w:type="dxa"/>
          </w:tcPr>
          <w:p w14:paraId="1E69C81C" w14:textId="3FA8FE57" w:rsidR="00207B3B" w:rsidRDefault="008A6400" w:rsidP="008E3DDD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13236B5" wp14:editId="0E699533">
                  <wp:extent cx="1996613" cy="419136"/>
                  <wp:effectExtent l="0" t="0" r="3810" b="0"/>
                  <wp:docPr id="88" name="图片 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6613" cy="4191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7B3B" w14:paraId="2072A301" w14:textId="77777777" w:rsidTr="008E3DDD">
        <w:tc>
          <w:tcPr>
            <w:tcW w:w="1413" w:type="dxa"/>
          </w:tcPr>
          <w:p w14:paraId="5CAC27A3" w14:textId="58AA6692" w:rsidR="00207B3B" w:rsidRDefault="00207B3B" w:rsidP="008E3DDD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.</w:t>
            </w:r>
            <w:r>
              <w:rPr>
                <w:rFonts w:hint="eastAsia"/>
                <w:szCs w:val="21"/>
              </w:rPr>
              <w:t>选择操作</w:t>
            </w:r>
            <w:r w:rsidR="008A6400">
              <w:rPr>
                <w:rFonts w:hint="eastAsia"/>
                <w:szCs w:val="21"/>
              </w:rPr>
              <w:t>10</w:t>
            </w:r>
            <w:r>
              <w:rPr>
                <w:rFonts w:hint="eastAsia"/>
                <w:szCs w:val="21"/>
              </w:rPr>
              <w:t>，删除第</w:t>
            </w: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个元素</w:t>
            </w:r>
          </w:p>
        </w:tc>
        <w:tc>
          <w:tcPr>
            <w:tcW w:w="1406" w:type="dxa"/>
          </w:tcPr>
          <w:p w14:paraId="537985D6" w14:textId="52EC2945" w:rsidR="00207B3B" w:rsidRDefault="00207B3B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元素删除成功，删除元素5保存在e中</w:t>
            </w:r>
          </w:p>
        </w:tc>
        <w:tc>
          <w:tcPr>
            <w:tcW w:w="5117" w:type="dxa"/>
          </w:tcPr>
          <w:p w14:paraId="533114D0" w14:textId="2696A17D" w:rsidR="00207B3B" w:rsidRPr="00207B3B" w:rsidRDefault="008A6400" w:rsidP="00207B3B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BBE0AAE" wp14:editId="44AC9FFC">
                  <wp:extent cx="2537680" cy="693480"/>
                  <wp:effectExtent l="0" t="0" r="0" b="0"/>
                  <wp:docPr id="89" name="图片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7680" cy="693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7B3B" w14:paraId="1CDC5F96" w14:textId="77777777" w:rsidTr="008E3DDD">
        <w:tc>
          <w:tcPr>
            <w:tcW w:w="1413" w:type="dxa"/>
          </w:tcPr>
          <w:p w14:paraId="2916839D" w14:textId="71CBDA3C" w:rsidR="00207B3B" w:rsidRDefault="00207B3B" w:rsidP="008E3DDD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11</w:t>
            </w:r>
            <w:r>
              <w:rPr>
                <w:rFonts w:hint="eastAsia"/>
                <w:szCs w:val="21"/>
              </w:rPr>
              <w:t>，删除非法位置</w:t>
            </w:r>
            <w:r>
              <w:rPr>
                <w:rFonts w:hint="eastAsia"/>
                <w:szCs w:val="21"/>
              </w:rPr>
              <w:t>11</w:t>
            </w:r>
          </w:p>
        </w:tc>
        <w:tc>
          <w:tcPr>
            <w:tcW w:w="1406" w:type="dxa"/>
          </w:tcPr>
          <w:p w14:paraId="5FC3E78A" w14:textId="0B79BC15" w:rsidR="00207B3B" w:rsidRDefault="00207B3B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删除位置不正确</w:t>
            </w:r>
          </w:p>
        </w:tc>
        <w:tc>
          <w:tcPr>
            <w:tcW w:w="5117" w:type="dxa"/>
          </w:tcPr>
          <w:p w14:paraId="79967A3D" w14:textId="6AAE4470" w:rsidR="00207B3B" w:rsidRDefault="008A6400" w:rsidP="00207B3B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A8479D2" wp14:editId="07422DCE">
                  <wp:extent cx="2179509" cy="716342"/>
                  <wp:effectExtent l="0" t="0" r="0" b="7620"/>
                  <wp:docPr id="90" name="图片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79509" cy="7163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F3355" w14:paraId="49625415" w14:textId="77777777" w:rsidTr="008E3DDD">
        <w:tc>
          <w:tcPr>
            <w:tcW w:w="1413" w:type="dxa"/>
          </w:tcPr>
          <w:p w14:paraId="37ED5FA8" w14:textId="384B4EB1" w:rsidR="00207B3B" w:rsidRDefault="00207B3B" w:rsidP="008E3DDD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.</w:t>
            </w:r>
            <w:r>
              <w:rPr>
                <w:rFonts w:hint="eastAsia"/>
                <w:szCs w:val="21"/>
              </w:rPr>
              <w:t>选择操作</w:t>
            </w:r>
            <w:r w:rsidR="008A6400">
              <w:rPr>
                <w:rFonts w:hint="eastAsia"/>
                <w:szCs w:val="21"/>
              </w:rPr>
              <w:t>6</w:t>
            </w:r>
          </w:p>
        </w:tc>
        <w:tc>
          <w:tcPr>
            <w:tcW w:w="1406" w:type="dxa"/>
          </w:tcPr>
          <w:p w14:paraId="287B7C16" w14:textId="0ACD5607" w:rsidR="00207B3B" w:rsidRDefault="003F3355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显示1、2、3、4</w:t>
            </w:r>
          </w:p>
        </w:tc>
        <w:tc>
          <w:tcPr>
            <w:tcW w:w="5117" w:type="dxa"/>
          </w:tcPr>
          <w:p w14:paraId="2454197B" w14:textId="7BB36ED7" w:rsidR="00207B3B" w:rsidRDefault="008A6400" w:rsidP="00207B3B">
            <w:pPr>
              <w:pStyle w:val="ac"/>
              <w:tabs>
                <w:tab w:val="left" w:pos="3144"/>
              </w:tabs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DB01A3A" wp14:editId="57EB011B">
                  <wp:extent cx="2004234" cy="335309"/>
                  <wp:effectExtent l="0" t="0" r="0" b="7620"/>
                  <wp:docPr id="91" name="图片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4234" cy="3353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65D6825" w14:textId="384788A0" w:rsidR="00207B3B" w:rsidRPr="00DD46F3" w:rsidRDefault="00DD46F3" w:rsidP="00DD46F3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8）</w:t>
      </w:r>
      <w:r w:rsidR="003F3355" w:rsidRPr="00DD46F3">
        <w:rPr>
          <w:rFonts w:ascii="宋体" w:hAnsi="宋体" w:hint="eastAsia"/>
          <w:sz w:val="24"/>
        </w:rPr>
        <w:t>写入、读取文件操作测试（见表</w:t>
      </w:r>
      <w:r w:rsidR="00CD216D" w:rsidRPr="00DD46F3">
        <w:rPr>
          <w:rFonts w:ascii="宋体" w:hAnsi="宋体" w:hint="eastAsia"/>
          <w:sz w:val="24"/>
        </w:rPr>
        <w:t>2</w:t>
      </w:r>
      <w:r w:rsidR="003F3355" w:rsidRPr="00DD46F3">
        <w:rPr>
          <w:rFonts w:ascii="宋体" w:hAnsi="宋体" w:hint="eastAsia"/>
          <w:sz w:val="24"/>
        </w:rPr>
        <w:t>-4-8）</w:t>
      </w:r>
    </w:p>
    <w:p w14:paraId="3C36B9D8" w14:textId="2FBAA822" w:rsidR="003F3355" w:rsidRPr="003834EF" w:rsidRDefault="003F3355" w:rsidP="003F3355">
      <w:pPr>
        <w:pStyle w:val="ac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3834EF">
        <w:rPr>
          <w:rFonts w:ascii="黑体" w:eastAsia="黑体" w:hAnsi="黑体" w:hint="eastAsia"/>
          <w:sz w:val="24"/>
        </w:rPr>
        <w:t>表</w:t>
      </w:r>
      <w:r w:rsidR="00CD216D">
        <w:rPr>
          <w:rFonts w:ascii="黑体" w:eastAsia="黑体" w:hAnsi="黑体" w:hint="eastAsia"/>
          <w:sz w:val="24"/>
        </w:rPr>
        <w:t>2</w:t>
      </w:r>
      <w:r w:rsidRPr="003834EF">
        <w:rPr>
          <w:rFonts w:ascii="黑体" w:eastAsia="黑体" w:hAnsi="黑体"/>
          <w:sz w:val="24"/>
        </w:rPr>
        <w:t>-</w:t>
      </w:r>
      <w:r w:rsidRPr="003834EF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7</w:t>
      </w:r>
      <w:r>
        <w:rPr>
          <w:rFonts w:ascii="黑体" w:eastAsia="黑体" w:hAnsi="黑体"/>
          <w:sz w:val="24"/>
        </w:rPr>
        <w:t xml:space="preserve"> </w:t>
      </w:r>
      <w:r w:rsidRPr="003834EF">
        <w:rPr>
          <w:rFonts w:ascii="黑体" w:eastAsia="黑体" w:hAnsi="黑体" w:hint="eastAsia"/>
          <w:sz w:val="24"/>
        </w:rPr>
        <w:t>线性表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376"/>
        <w:gridCol w:w="1364"/>
        <w:gridCol w:w="5196"/>
      </w:tblGrid>
      <w:tr w:rsidR="003F3355" w14:paraId="796A4C63" w14:textId="77777777" w:rsidTr="008E3DDD">
        <w:tc>
          <w:tcPr>
            <w:tcW w:w="1413" w:type="dxa"/>
          </w:tcPr>
          <w:p w14:paraId="1A8463CB" w14:textId="77777777" w:rsidR="003F3355" w:rsidRPr="00C101DE" w:rsidRDefault="003F3355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06" w:type="dxa"/>
          </w:tcPr>
          <w:p w14:paraId="63F531CB" w14:textId="77777777" w:rsidR="003F3355" w:rsidRPr="00C101DE" w:rsidRDefault="003F3355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117" w:type="dxa"/>
          </w:tcPr>
          <w:p w14:paraId="50842AC9" w14:textId="77777777" w:rsidR="003F3355" w:rsidRPr="00C101DE" w:rsidRDefault="003F3355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3F3355" w14:paraId="76449C85" w14:textId="77777777" w:rsidTr="008E3DDD">
        <w:tc>
          <w:tcPr>
            <w:tcW w:w="1413" w:type="dxa"/>
          </w:tcPr>
          <w:p w14:paraId="7E017D54" w14:textId="4FC08474" w:rsidR="003F3355" w:rsidRPr="00C101DE" w:rsidRDefault="003F3355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.选择操作</w:t>
            </w:r>
            <w:r w:rsidR="008A6400">
              <w:rPr>
                <w:rFonts w:ascii="宋体" w:hAnsi="宋体" w:hint="eastAsia"/>
                <w:szCs w:val="21"/>
              </w:rPr>
              <w:t>6</w:t>
            </w:r>
            <w:r>
              <w:rPr>
                <w:rFonts w:ascii="宋体" w:hAnsi="宋体" w:hint="eastAsia"/>
                <w:szCs w:val="21"/>
              </w:rPr>
              <w:t>，遍历线性</w:t>
            </w:r>
            <w:r>
              <w:rPr>
                <w:rFonts w:ascii="宋体" w:hAnsi="宋体" w:hint="eastAsia"/>
                <w:szCs w:val="21"/>
              </w:rPr>
              <w:lastRenderedPageBreak/>
              <w:t>表</w:t>
            </w:r>
          </w:p>
        </w:tc>
        <w:tc>
          <w:tcPr>
            <w:tcW w:w="1406" w:type="dxa"/>
          </w:tcPr>
          <w:p w14:paraId="1A31FA07" w14:textId="77777777" w:rsidR="003F3355" w:rsidRPr="00C101DE" w:rsidRDefault="003F3355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lastRenderedPageBreak/>
              <w:t>线性表已有1、2、3、4</w:t>
            </w:r>
          </w:p>
        </w:tc>
        <w:tc>
          <w:tcPr>
            <w:tcW w:w="5117" w:type="dxa"/>
          </w:tcPr>
          <w:p w14:paraId="0A51916C" w14:textId="11B956AC" w:rsidR="003F3355" w:rsidRPr="00C101DE" w:rsidRDefault="008A6400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0E3ECB98" wp14:editId="1A154829">
                  <wp:extent cx="2004234" cy="335309"/>
                  <wp:effectExtent l="0" t="0" r="0" b="7620"/>
                  <wp:docPr id="92" name="图片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4234" cy="3353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F3355" w14:paraId="01962247" w14:textId="77777777" w:rsidTr="008E3DDD">
        <w:tc>
          <w:tcPr>
            <w:tcW w:w="1413" w:type="dxa"/>
          </w:tcPr>
          <w:p w14:paraId="413594AD" w14:textId="24FB1888" w:rsidR="003F3355" w:rsidRPr="00C101DE" w:rsidRDefault="003F3355" w:rsidP="008E3DDD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1</w:t>
            </w:r>
            <w:r w:rsidR="008A6400"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，选择读入操作，文件名</w:t>
            </w:r>
            <w:r>
              <w:rPr>
                <w:rFonts w:hint="eastAsia"/>
                <w:szCs w:val="21"/>
              </w:rPr>
              <w:t>m</w:t>
            </w:r>
            <w:r>
              <w:rPr>
                <w:szCs w:val="21"/>
              </w:rPr>
              <w:t>yfile</w:t>
            </w:r>
          </w:p>
        </w:tc>
        <w:tc>
          <w:tcPr>
            <w:tcW w:w="1406" w:type="dxa"/>
          </w:tcPr>
          <w:p w14:paraId="3F957C27" w14:textId="77777777" w:rsidR="003F3355" w:rsidRPr="00C101DE" w:rsidRDefault="003F3355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元素插入成功</w:t>
            </w:r>
          </w:p>
        </w:tc>
        <w:tc>
          <w:tcPr>
            <w:tcW w:w="5117" w:type="dxa"/>
          </w:tcPr>
          <w:p w14:paraId="64C8ACB2" w14:textId="6DD2362E" w:rsidR="003F3355" w:rsidRPr="00C101DE" w:rsidRDefault="008A6400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3885470" wp14:editId="501C4925">
                  <wp:extent cx="3139712" cy="998307"/>
                  <wp:effectExtent l="0" t="0" r="3810" b="0"/>
                  <wp:docPr id="93" name="图片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39712" cy="9983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3F3355"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34756A43" wp14:editId="177A6761">
                  <wp:extent cx="2720576" cy="967824"/>
                  <wp:effectExtent l="0" t="0" r="3810" b="3810"/>
                  <wp:docPr id="94" name="图片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0576" cy="9678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F3355" w14:paraId="0FCB331C" w14:textId="77777777" w:rsidTr="008E3DDD">
        <w:tc>
          <w:tcPr>
            <w:tcW w:w="1413" w:type="dxa"/>
          </w:tcPr>
          <w:p w14:paraId="18958069" w14:textId="29175B3E" w:rsidR="003F3355" w:rsidRDefault="003F3355" w:rsidP="008E3DDD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.</w:t>
            </w:r>
            <w:r>
              <w:rPr>
                <w:rFonts w:hint="eastAsia"/>
                <w:szCs w:val="21"/>
              </w:rPr>
              <w:t>返回初级菜单，选择线性表</w:t>
            </w:r>
            <w:r>
              <w:rPr>
                <w:rFonts w:hint="eastAsia"/>
                <w:szCs w:val="21"/>
              </w:rPr>
              <w:t>102</w:t>
            </w:r>
            <w:r>
              <w:rPr>
                <w:rFonts w:hint="eastAsia"/>
                <w:szCs w:val="21"/>
              </w:rPr>
              <w:t>，选择操作</w:t>
            </w:r>
            <w:r>
              <w:rPr>
                <w:rFonts w:hint="eastAsia"/>
                <w:szCs w:val="21"/>
              </w:rPr>
              <w:t>1</w:t>
            </w:r>
            <w:r w:rsidR="008A6400"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，读取操作，输入文件名</w:t>
            </w:r>
            <w:r>
              <w:rPr>
                <w:rFonts w:hint="eastAsia"/>
                <w:szCs w:val="21"/>
              </w:rPr>
              <w:t>myfile</w:t>
            </w:r>
          </w:p>
        </w:tc>
        <w:tc>
          <w:tcPr>
            <w:tcW w:w="1406" w:type="dxa"/>
          </w:tcPr>
          <w:p w14:paraId="3A6BF6E4" w14:textId="34E794C3" w:rsidR="003F3355" w:rsidRDefault="003F3355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读取成功</w:t>
            </w:r>
          </w:p>
        </w:tc>
        <w:tc>
          <w:tcPr>
            <w:tcW w:w="5117" w:type="dxa"/>
          </w:tcPr>
          <w:p w14:paraId="5AEB4BE3" w14:textId="79E6C80B" w:rsidR="003F3355" w:rsidRDefault="008A6400" w:rsidP="008E3DDD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595558B" wp14:editId="6CFF7F99">
                  <wp:extent cx="3154953" cy="1013548"/>
                  <wp:effectExtent l="0" t="0" r="7620" b="0"/>
                  <wp:docPr id="95" name="图片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54953" cy="10135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F3355" w14:paraId="604886C8" w14:textId="77777777" w:rsidTr="008E3DDD">
        <w:tc>
          <w:tcPr>
            <w:tcW w:w="1413" w:type="dxa"/>
          </w:tcPr>
          <w:p w14:paraId="52698584" w14:textId="40B5B85C" w:rsidR="003F3355" w:rsidRDefault="003F3355" w:rsidP="008E3DDD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.</w:t>
            </w:r>
            <w:r>
              <w:rPr>
                <w:rFonts w:hint="eastAsia"/>
                <w:szCs w:val="21"/>
              </w:rPr>
              <w:t>选择操作</w:t>
            </w:r>
            <w:r w:rsidR="008A6400">
              <w:rPr>
                <w:rFonts w:hint="eastAsia"/>
                <w:szCs w:val="21"/>
              </w:rPr>
              <w:t>6</w:t>
            </w:r>
          </w:p>
        </w:tc>
        <w:tc>
          <w:tcPr>
            <w:tcW w:w="1406" w:type="dxa"/>
          </w:tcPr>
          <w:p w14:paraId="35340933" w14:textId="242ED6DD" w:rsidR="003F3355" w:rsidRDefault="003F3355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显示1、2、3、4</w:t>
            </w:r>
          </w:p>
        </w:tc>
        <w:tc>
          <w:tcPr>
            <w:tcW w:w="5117" w:type="dxa"/>
          </w:tcPr>
          <w:p w14:paraId="2851AC37" w14:textId="05BBF890" w:rsidR="003F3355" w:rsidRDefault="008A6400" w:rsidP="008E3DDD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73B6915" wp14:editId="5D3B0A04">
                  <wp:extent cx="1996613" cy="396274"/>
                  <wp:effectExtent l="0" t="0" r="3810" b="3810"/>
                  <wp:docPr id="96" name="图片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6613" cy="3962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D216D" w14:paraId="310B58F9" w14:textId="77777777" w:rsidTr="008E3DDD">
        <w:tc>
          <w:tcPr>
            <w:tcW w:w="1413" w:type="dxa"/>
          </w:tcPr>
          <w:p w14:paraId="1FE01D4E" w14:textId="55031050" w:rsidR="00CD216D" w:rsidRDefault="00CD216D" w:rsidP="008E3DDD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11</w:t>
            </w:r>
            <w:r>
              <w:rPr>
                <w:rFonts w:hint="eastAsia"/>
                <w:szCs w:val="21"/>
              </w:rPr>
              <w:t>，读取操作，输入错误文件名</w:t>
            </w:r>
            <w:r>
              <w:rPr>
                <w:rFonts w:hint="eastAsia"/>
                <w:szCs w:val="21"/>
              </w:rPr>
              <w:t>getchar</w:t>
            </w:r>
          </w:p>
        </w:tc>
        <w:tc>
          <w:tcPr>
            <w:tcW w:w="1406" w:type="dxa"/>
          </w:tcPr>
          <w:p w14:paraId="73D0F1C1" w14:textId="75B350F6" w:rsidR="00CD216D" w:rsidRDefault="00CD216D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文件不存在</w:t>
            </w:r>
          </w:p>
        </w:tc>
        <w:tc>
          <w:tcPr>
            <w:tcW w:w="5117" w:type="dxa"/>
          </w:tcPr>
          <w:p w14:paraId="31D770B3" w14:textId="4B8CDBF1" w:rsidR="00CD216D" w:rsidRDefault="00CD216D" w:rsidP="008E3DDD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5DE893C" wp14:editId="7543B715">
                  <wp:extent cx="3139712" cy="1021168"/>
                  <wp:effectExtent l="0" t="0" r="3810" b="7620"/>
                  <wp:docPr id="97" name="图片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39712" cy="10211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F3355" w14:paraId="4A16DF8F" w14:textId="77777777" w:rsidTr="008E3DDD">
        <w:tc>
          <w:tcPr>
            <w:tcW w:w="1413" w:type="dxa"/>
          </w:tcPr>
          <w:p w14:paraId="6080D605" w14:textId="6CA2953C" w:rsidR="003F3355" w:rsidRDefault="003F3355" w:rsidP="008E3DDD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.</w:t>
            </w:r>
            <w:r>
              <w:rPr>
                <w:rFonts w:hint="eastAsia"/>
                <w:szCs w:val="21"/>
              </w:rPr>
              <w:t>返回初级菜单，选择操作</w:t>
            </w: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406" w:type="dxa"/>
          </w:tcPr>
          <w:p w14:paraId="499F6F1C" w14:textId="282C4E8A" w:rsidR="003F3355" w:rsidRDefault="003F3355" w:rsidP="008E3DDD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显示101、102</w:t>
            </w:r>
            <w:r w:rsidR="008E3DDD">
              <w:rPr>
                <w:rFonts w:ascii="宋体" w:hAnsi="宋体" w:hint="eastAsia"/>
                <w:szCs w:val="21"/>
              </w:rPr>
              <w:t>及其所含元素</w:t>
            </w:r>
          </w:p>
        </w:tc>
        <w:tc>
          <w:tcPr>
            <w:tcW w:w="5117" w:type="dxa"/>
          </w:tcPr>
          <w:p w14:paraId="0476513A" w14:textId="3835FA44" w:rsidR="003F3355" w:rsidRDefault="00CD216D" w:rsidP="008E3DDD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9CEE1F1" wp14:editId="60BE88DB">
                  <wp:extent cx="1996613" cy="594412"/>
                  <wp:effectExtent l="0" t="0" r="3810" b="0"/>
                  <wp:docPr id="98" name="图片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6613" cy="5944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BDA72AA" w14:textId="30F8E3A7" w:rsidR="00A13B5D" w:rsidRDefault="00CD216D" w:rsidP="00A13B5D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51" w:name="_Toc440806755"/>
      <w:bookmarkStart w:id="52" w:name="_Toc426687165"/>
      <w:bookmarkStart w:id="53" w:name="_Toc58965139"/>
      <w:r>
        <w:rPr>
          <w:rFonts w:ascii="黑体" w:hAnsi="黑体" w:hint="eastAsia"/>
          <w:sz w:val="28"/>
          <w:szCs w:val="28"/>
        </w:rPr>
        <w:t>2</w:t>
      </w:r>
      <w:r>
        <w:rPr>
          <w:rFonts w:ascii="黑体" w:hAnsi="黑体"/>
          <w:sz w:val="28"/>
          <w:szCs w:val="28"/>
        </w:rPr>
        <w:t xml:space="preserve">.5 </w:t>
      </w:r>
      <w:r>
        <w:rPr>
          <w:rFonts w:ascii="黑体" w:hAnsi="黑体" w:hint="eastAsia"/>
          <w:sz w:val="28"/>
          <w:szCs w:val="28"/>
        </w:rPr>
        <w:t>实验小结</w:t>
      </w:r>
      <w:bookmarkEnd w:id="51"/>
      <w:bookmarkEnd w:id="52"/>
      <w:bookmarkEnd w:id="53"/>
    </w:p>
    <w:p w14:paraId="48EDECF8" w14:textId="4D8CAD85" w:rsidR="00D201E3" w:rsidRDefault="008E3DDD" w:rsidP="005D58EA">
      <w:pPr>
        <w:widowControl/>
        <w:shd w:val="clear" w:color="auto" w:fill="FFFFFE"/>
        <w:spacing w:line="285" w:lineRule="atLeast"/>
        <w:ind w:leftChars="100" w:left="210" w:firstLineChars="100" w:firstLine="240"/>
        <w:jc w:val="left"/>
        <w:rPr>
          <w:rFonts w:ascii="宋体" w:hAnsi="宋体" w:cs="宋体"/>
          <w:sz w:val="24"/>
        </w:rPr>
      </w:pPr>
      <w:r w:rsidRPr="005D58EA">
        <w:rPr>
          <w:rFonts w:ascii="宋体" w:hAnsi="宋体" w:cs="宋体" w:hint="eastAsia"/>
          <w:sz w:val="24"/>
        </w:rPr>
        <w:t>本次实验实现了</w:t>
      </w:r>
      <w:r w:rsidR="00EE562B">
        <w:rPr>
          <w:rFonts w:ascii="宋体" w:hAnsi="宋体" w:cs="宋体" w:hint="eastAsia"/>
          <w:sz w:val="24"/>
        </w:rPr>
        <w:t>非顺序</w:t>
      </w:r>
      <w:r w:rsidRPr="005D58EA">
        <w:rPr>
          <w:rFonts w:ascii="宋体" w:hAnsi="宋体" w:cs="宋体" w:hint="eastAsia"/>
          <w:sz w:val="24"/>
        </w:rPr>
        <w:t>线性表的各个操作，首先在educoder上编写了所需的16个函数，在之后将各个函数组装为一个系统，以菜单形式呈现。</w:t>
      </w:r>
    </w:p>
    <w:p w14:paraId="28E9AE32" w14:textId="4B2283E5" w:rsidR="00EE562B" w:rsidRPr="005D58EA" w:rsidRDefault="00EE562B" w:rsidP="005D58EA">
      <w:pPr>
        <w:widowControl/>
        <w:shd w:val="clear" w:color="auto" w:fill="FFFFFE"/>
        <w:spacing w:line="285" w:lineRule="atLeast"/>
        <w:ind w:leftChars="100" w:left="210" w:firstLineChars="100" w:firstLine="24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大一的C语言学习中，我对链表掌握的一直不是很熟练，如今通过实现不同功能，对链表的了解也更深了。当然对于链表形式的顺序表也有了更深的了解，收获颇丰。</w:t>
      </w:r>
    </w:p>
    <w:p w14:paraId="473C7246" w14:textId="607967D6" w:rsidR="00C30F9D" w:rsidRDefault="00EE562B" w:rsidP="005D58EA">
      <w:pPr>
        <w:widowControl/>
        <w:shd w:val="clear" w:color="auto" w:fill="FFFFFE"/>
        <w:spacing w:line="285" w:lineRule="atLeast"/>
        <w:ind w:leftChars="100" w:left="210" w:firstLineChars="100" w:firstLine="24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这次实验和上次的实验在组装程序上近似，节省了不少时间，实验做得也更快一些。</w:t>
      </w:r>
      <w:r w:rsidR="008E3DDD" w:rsidRPr="005D58EA">
        <w:rPr>
          <w:rFonts w:ascii="宋体" w:hAnsi="宋体" w:cs="宋体" w:hint="eastAsia"/>
          <w:sz w:val="24"/>
        </w:rPr>
        <w:t>在实验中，遇到</w:t>
      </w:r>
      <w:r>
        <w:rPr>
          <w:rFonts w:ascii="宋体" w:hAnsi="宋体" w:cs="宋体" w:hint="eastAsia"/>
          <w:sz w:val="24"/>
        </w:rPr>
        <w:t>的</w:t>
      </w:r>
      <w:r w:rsidR="008E3DDD" w:rsidRPr="005D58EA">
        <w:rPr>
          <w:rFonts w:ascii="宋体" w:hAnsi="宋体" w:cs="宋体" w:hint="eastAsia"/>
          <w:sz w:val="24"/>
        </w:rPr>
        <w:t>问题</w:t>
      </w:r>
      <w:r>
        <w:rPr>
          <w:rFonts w:ascii="宋体" w:hAnsi="宋体" w:cs="宋体" w:hint="eastAsia"/>
          <w:sz w:val="24"/>
        </w:rPr>
        <w:t>更少了</w:t>
      </w:r>
      <w:r w:rsidR="008E3DDD" w:rsidRPr="005D58EA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以此改进了不少算法，让一些函数变得更加美观简洁。</w:t>
      </w:r>
      <w:r w:rsidR="008E3DDD" w:rsidRPr="005D58EA">
        <w:rPr>
          <w:rFonts w:ascii="宋体" w:hAnsi="宋体" w:cs="宋体" w:hint="eastAsia"/>
          <w:sz w:val="24"/>
        </w:rPr>
        <w:t>在自己思索、询问同学、网上查询之后也成功地解决</w:t>
      </w:r>
      <w:r w:rsidR="008E3DDD" w:rsidRPr="005D58EA">
        <w:rPr>
          <w:rFonts w:ascii="宋体" w:hAnsi="宋体" w:cs="宋体" w:hint="eastAsia"/>
          <w:sz w:val="24"/>
        </w:rPr>
        <w:lastRenderedPageBreak/>
        <w:t>了，</w:t>
      </w:r>
      <w:r w:rsidR="003A526B" w:rsidRPr="005D58EA">
        <w:rPr>
          <w:rFonts w:ascii="宋体" w:hAnsi="宋体" w:cs="宋体" w:hint="eastAsia"/>
          <w:sz w:val="24"/>
        </w:rPr>
        <w:t>对数据结构这门课也有了</w:t>
      </w:r>
      <w:r>
        <w:rPr>
          <w:rFonts w:ascii="宋体" w:hAnsi="宋体" w:cs="宋体" w:hint="eastAsia"/>
          <w:sz w:val="24"/>
        </w:rPr>
        <w:t>更好</w:t>
      </w:r>
      <w:r w:rsidR="003A526B" w:rsidRPr="005D58EA">
        <w:rPr>
          <w:rFonts w:ascii="宋体" w:hAnsi="宋体" w:cs="宋体" w:hint="eastAsia"/>
          <w:sz w:val="24"/>
        </w:rPr>
        <w:t>的认识。之后的实验会更加努力，希望能有更多的收获。</w:t>
      </w:r>
    </w:p>
    <w:p w14:paraId="2C916711" w14:textId="77777777" w:rsidR="00C30F9D" w:rsidRDefault="00C30F9D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br w:type="page"/>
      </w:r>
    </w:p>
    <w:p w14:paraId="54A5D196" w14:textId="73FCF31D" w:rsidR="00C30F9D" w:rsidRPr="00A87A8E" w:rsidRDefault="00C30F9D" w:rsidP="00C30F9D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54" w:name="_Toc58965140"/>
      <w:r>
        <w:rPr>
          <w:rFonts w:ascii="黑体" w:eastAsia="黑体" w:hAnsi="黑体" w:hint="eastAsia"/>
          <w:sz w:val="36"/>
          <w:szCs w:val="36"/>
        </w:rPr>
        <w:lastRenderedPageBreak/>
        <w:t>3基于二叉链表的二叉树实现</w:t>
      </w:r>
      <w:bookmarkEnd w:id="54"/>
    </w:p>
    <w:p w14:paraId="786646A6" w14:textId="21DE2388" w:rsidR="00C30F9D" w:rsidRDefault="00C30F9D" w:rsidP="00C30F9D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55" w:name="_Toc58965141"/>
      <w:r>
        <w:rPr>
          <w:rFonts w:ascii="黑体" w:hAnsi="黑体"/>
          <w:sz w:val="28"/>
          <w:szCs w:val="28"/>
        </w:rPr>
        <w:t xml:space="preserve">3.1 </w:t>
      </w:r>
      <w:r>
        <w:rPr>
          <w:rFonts w:ascii="黑体" w:hAnsi="黑体" w:hint="eastAsia"/>
          <w:sz w:val="28"/>
          <w:szCs w:val="28"/>
        </w:rPr>
        <w:t>问题描述</w:t>
      </w:r>
      <w:bookmarkEnd w:id="55"/>
    </w:p>
    <w:p w14:paraId="06B1425F" w14:textId="31497EA1" w:rsidR="00C30F9D" w:rsidRDefault="00C30F9D" w:rsidP="00C30F9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通过实验达到</w:t>
      </w:r>
      <w:r>
        <w:rPr>
          <w:rFonts w:ascii="宋体" w:hAnsi="宋体" w:cs="宋体" w:hint="eastAsia"/>
          <w:color w:val="3A3A3A"/>
          <w:sz w:val="24"/>
        </w:rPr>
        <w:t>⑴</w:t>
      </w:r>
      <w:r>
        <w:rPr>
          <w:sz w:val="24"/>
        </w:rPr>
        <w:t>加深对二叉树的概念、基本运算的理解；</w:t>
      </w:r>
      <w:r>
        <w:rPr>
          <w:rFonts w:ascii="宋体" w:hAnsi="宋体" w:cs="宋体" w:hint="eastAsia"/>
          <w:color w:val="3A3A3A"/>
          <w:sz w:val="24"/>
        </w:rPr>
        <w:t>⑵</w:t>
      </w:r>
      <w:r>
        <w:rPr>
          <w:sz w:val="24"/>
        </w:rPr>
        <w:t>熟练掌握二叉树的逻辑结构与物理结构的关系；</w:t>
      </w:r>
      <w:r>
        <w:rPr>
          <w:rFonts w:ascii="宋体" w:hAnsi="宋体" w:cs="宋体" w:hint="eastAsia"/>
          <w:color w:val="3A3A3A"/>
          <w:sz w:val="24"/>
        </w:rPr>
        <w:t>⑶</w:t>
      </w:r>
      <w:r>
        <w:rPr>
          <w:sz w:val="24"/>
        </w:rPr>
        <w:t>以二叉链表作为物理结构，熟练掌握二叉树基本运算的实现。</w:t>
      </w:r>
    </w:p>
    <w:p w14:paraId="594BF7EC" w14:textId="125B17A4" w:rsidR="00C30F9D" w:rsidRDefault="00C30F9D" w:rsidP="00C30F9D">
      <w:pPr>
        <w:pStyle w:val="2"/>
        <w:spacing w:beforeLines="50" w:before="156" w:afterLines="50" w:after="156" w:line="360" w:lineRule="auto"/>
        <w:rPr>
          <w:rFonts w:ascii="黑体"/>
          <w:sz w:val="24"/>
          <w:szCs w:val="24"/>
        </w:rPr>
      </w:pPr>
      <w:bookmarkStart w:id="56" w:name="_Toc58965142"/>
      <w:r>
        <w:rPr>
          <w:rFonts w:ascii="黑体" w:hAnsi="黑体"/>
          <w:sz w:val="24"/>
          <w:szCs w:val="24"/>
        </w:rPr>
        <w:t xml:space="preserve">3.1.1 </w:t>
      </w:r>
      <w:r>
        <w:rPr>
          <w:rFonts w:ascii="黑体" w:hAnsi="黑体" w:hint="eastAsia"/>
          <w:sz w:val="24"/>
          <w:szCs w:val="24"/>
        </w:rPr>
        <w:t>基本函数需求实现</w:t>
      </w:r>
      <w:bookmarkEnd w:id="56"/>
    </w:p>
    <w:p w14:paraId="5476C93B" w14:textId="531DACD4" w:rsidR="00714713" w:rsidRPr="00714713" w:rsidRDefault="00714713" w:rsidP="0071471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/>
          <w:sz w:val="24"/>
        </w:rPr>
        <w:t>依据最小完备性和常用性相结合的原则，以函数形式定义了二叉树的创建二叉树、清空二叉树和求二叉树深度等1</w:t>
      </w:r>
      <w:r w:rsidR="009A50D0">
        <w:rPr>
          <w:rFonts w:ascii="宋体" w:hAnsi="宋体" w:hint="eastAsia"/>
          <w:sz w:val="24"/>
        </w:rPr>
        <w:t>2</w:t>
      </w:r>
      <w:r w:rsidRPr="00714713">
        <w:rPr>
          <w:rFonts w:ascii="宋体" w:hAnsi="宋体"/>
          <w:sz w:val="24"/>
        </w:rPr>
        <w:t>种基本运算。具体运算功能定义和说明如下。</w:t>
      </w:r>
    </w:p>
    <w:p w14:paraId="6C12C050" w14:textId="77777777" w:rsidR="00714713" w:rsidRPr="00714713" w:rsidRDefault="00714713" w:rsidP="0071471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sz w:val="24"/>
        </w:rPr>
        <w:t>⑴</w:t>
      </w:r>
      <w:r w:rsidRPr="00714713">
        <w:rPr>
          <w:rFonts w:ascii="宋体" w:hAnsi="宋体"/>
          <w:sz w:val="24"/>
        </w:rPr>
        <w:t>创建二叉树：函数名称是CreateBiTree(T,definition)；初始条件是definition 给出二叉树T的定义，如带空子树的二叉树前序遍历序列、或前序+中序、或后序+中序；操作结果是按definition构造二叉树T。</w:t>
      </w:r>
    </w:p>
    <w:p w14:paraId="162CC530" w14:textId="2DD43411" w:rsidR="00714713" w:rsidRPr="00714713" w:rsidRDefault="00714713" w:rsidP="0071471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sz w:val="24"/>
        </w:rPr>
        <w:t>⑵</w:t>
      </w:r>
      <w:r w:rsidRPr="00714713">
        <w:rPr>
          <w:rFonts w:ascii="宋体" w:hAnsi="宋体"/>
          <w:sz w:val="24"/>
        </w:rPr>
        <w:t>清空二叉树：函数名称是ClearBiTree (T)；初始条件是二叉树T存在；操作结果是将二叉树T清空。</w:t>
      </w:r>
    </w:p>
    <w:p w14:paraId="4E957623" w14:textId="764E0E2F" w:rsidR="00714713" w:rsidRPr="00714713" w:rsidRDefault="00714713" w:rsidP="0071471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color w:val="3A3A3A"/>
          <w:sz w:val="24"/>
        </w:rPr>
        <w:t>⑶</w:t>
      </w:r>
      <w:r w:rsidRPr="00714713">
        <w:rPr>
          <w:rFonts w:ascii="宋体" w:hAnsi="宋体"/>
          <w:sz w:val="24"/>
        </w:rPr>
        <w:t>求二叉树深度：函数名称是BiTreeDepth(T)；初始条件是二叉树T存在；操作结果是返回T的深度。</w:t>
      </w:r>
    </w:p>
    <w:p w14:paraId="56E2034A" w14:textId="6B180E30" w:rsidR="00714713" w:rsidRPr="00714713" w:rsidRDefault="00714713" w:rsidP="0071471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color w:val="3A3A3A"/>
          <w:sz w:val="24"/>
        </w:rPr>
        <w:t>⑷</w:t>
      </w:r>
      <w:r w:rsidRPr="00714713">
        <w:rPr>
          <w:rFonts w:ascii="宋体" w:hAnsi="宋体"/>
          <w:sz w:val="24"/>
        </w:rPr>
        <w:t>查找结点：函数名称是LocateNode(T,e)；初始条件是二叉树T已存在，e是和T中结点关键字类型相同的给定值；操作结果是返回查找到的结点指针，如无关键字为e的结点，返回NULL。</w:t>
      </w:r>
    </w:p>
    <w:p w14:paraId="37A52146" w14:textId="17F4A382" w:rsidR="00714713" w:rsidRPr="00714713" w:rsidRDefault="00714713" w:rsidP="0071471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color w:val="3A3A3A"/>
          <w:sz w:val="24"/>
        </w:rPr>
        <w:t>⑸</w:t>
      </w:r>
      <w:r w:rsidRPr="00714713">
        <w:rPr>
          <w:rFonts w:ascii="宋体" w:hAnsi="宋体"/>
          <w:sz w:val="24"/>
        </w:rPr>
        <w:t>结点赋值：函数名称是Assign(T,e,value)；初始条件是二叉树T已存在，e是和T中结点关键字类型相同的给定值；操作结果是关键字为e的结点赋值为value。</w:t>
      </w:r>
    </w:p>
    <w:p w14:paraId="54FA49C7" w14:textId="1AB0B481" w:rsidR="00714713" w:rsidRPr="00714713" w:rsidRDefault="00714713" w:rsidP="0071471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sz w:val="24"/>
        </w:rPr>
        <w:t>⑹</w:t>
      </w:r>
      <w:r w:rsidRPr="00714713">
        <w:rPr>
          <w:rFonts w:ascii="宋体" w:hAnsi="宋体"/>
          <w:sz w:val="24"/>
        </w:rPr>
        <w:t>获得兄弟结点：函数名称是GetSibling(T,e)；初始条件是二叉树T存在，e是和T中结点关键字类型相同的给定值；操作结果是返回关键字为e的结点的（左或右）兄弟结点指针。若关键字为e的结点无兄弟，则返回NULL。</w:t>
      </w:r>
    </w:p>
    <w:p w14:paraId="20ED3ED9" w14:textId="3ED47A86" w:rsidR="00714713" w:rsidRPr="00714713" w:rsidRDefault="00714713" w:rsidP="0071471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sz w:val="24"/>
        </w:rPr>
        <w:t>⑺</w:t>
      </w:r>
      <w:r w:rsidRPr="00714713">
        <w:rPr>
          <w:rFonts w:ascii="宋体" w:hAnsi="宋体"/>
          <w:sz w:val="24"/>
        </w:rPr>
        <w:t>插入结点：函数名称是InsertNode(T,e,LR,c)；初始条件是二叉树T存在，e是和T中结点关键字类型相同的给定值，LR为0或1，c是待插入结点；</w:t>
      </w:r>
      <w:r w:rsidRPr="00714713">
        <w:rPr>
          <w:rFonts w:ascii="宋体" w:hAnsi="宋体"/>
          <w:sz w:val="24"/>
        </w:rPr>
        <w:lastRenderedPageBreak/>
        <w:t>操作结果是根据LR为0或者1，插入结点c到T中，作为关键字为e的结点的左或右</w:t>
      </w:r>
      <w:r w:rsidRPr="00714713">
        <w:rPr>
          <w:rFonts w:ascii="宋体" w:hAnsi="宋体" w:hint="eastAsia"/>
          <w:sz w:val="24"/>
        </w:rPr>
        <w:t>孩</w:t>
      </w:r>
      <w:r w:rsidRPr="00714713">
        <w:rPr>
          <w:rFonts w:ascii="宋体" w:hAnsi="宋体"/>
          <w:sz w:val="24"/>
        </w:rPr>
        <w:t>子结点，结点e的原有左子树或右子树则为结点c的右子树。</w:t>
      </w:r>
      <w:r w:rsidRPr="00714713">
        <w:rPr>
          <w:rFonts w:ascii="宋体" w:hAnsi="宋体" w:hint="eastAsia"/>
          <w:sz w:val="24"/>
        </w:rPr>
        <w:t>特殊情况，c插入作为根结点</w:t>
      </w:r>
      <w:r>
        <w:rPr>
          <w:rFonts w:ascii="宋体" w:hAnsi="宋体" w:hint="eastAsia"/>
          <w:sz w:val="24"/>
        </w:rPr>
        <w:t>时，</w:t>
      </w:r>
      <w:r w:rsidRPr="00714713">
        <w:rPr>
          <w:rFonts w:ascii="宋体" w:hAnsi="宋体" w:hint="eastAsia"/>
          <w:sz w:val="24"/>
        </w:rPr>
        <w:t>可以考虑LR为-1时，作为根结点插入，原根结点作为c</w:t>
      </w:r>
      <w:r w:rsidRPr="00714713">
        <w:rPr>
          <w:rFonts w:ascii="宋体" w:hAnsi="宋体"/>
          <w:sz w:val="24"/>
        </w:rPr>
        <w:t>的右子树。</w:t>
      </w:r>
    </w:p>
    <w:p w14:paraId="4890BF5B" w14:textId="0850257E" w:rsidR="00714713" w:rsidRPr="00714713" w:rsidRDefault="00714713" w:rsidP="0071471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sz w:val="24"/>
        </w:rPr>
        <w:t>⑻</w:t>
      </w:r>
      <w:r w:rsidRPr="00714713">
        <w:rPr>
          <w:rFonts w:ascii="宋体" w:hAnsi="宋体"/>
          <w:sz w:val="24"/>
        </w:rPr>
        <w:t>删除结点：函数名称是DeleteNode(T,e)；初始条件是二叉树T存在，e是和T中结点关键字类型相同的给定值。操作结果是删除T中关键字为e的结点；同时，如果关键字为e的结点度为0，删除即可；如关键字为e的结点度为1，用关键字为e的结点孩子代替被删除的e位置；如关键字为e的结点度为2，用e的左孩子代替被删除的e位置，e的右子树作为e的左子树中最右结点的右子树。</w:t>
      </w:r>
    </w:p>
    <w:p w14:paraId="3BC5165F" w14:textId="05BAFAA4" w:rsidR="00714713" w:rsidRPr="00714713" w:rsidRDefault="00714713" w:rsidP="0071471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sz w:val="24"/>
        </w:rPr>
        <w:t>⑼</w:t>
      </w:r>
      <w:r w:rsidRPr="00714713">
        <w:rPr>
          <w:rFonts w:ascii="宋体" w:hAnsi="宋体"/>
          <w:sz w:val="24"/>
        </w:rPr>
        <w:t>前序遍历：函数名称是PreOrderTraverse(T,Visit())；初始条件是二叉树T存在，Visit是一个函数指针的形参（可使用该函数对结点操作）；操作结果：先序遍历，对每个结点调用函数Visit一次且一次，一旦调用失败，则操作失败。</w:t>
      </w:r>
    </w:p>
    <w:p w14:paraId="12F80E0F" w14:textId="7072ED08" w:rsidR="00714713" w:rsidRPr="00714713" w:rsidRDefault="00714713" w:rsidP="0071471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sz w:val="24"/>
        </w:rPr>
        <w:t>⑽</w:t>
      </w:r>
      <w:r w:rsidRPr="00714713">
        <w:rPr>
          <w:rFonts w:ascii="宋体" w:hAnsi="宋体"/>
          <w:color w:val="3A3A3A"/>
          <w:sz w:val="24"/>
        </w:rPr>
        <w:t>中序遍历：</w:t>
      </w:r>
      <w:r w:rsidRPr="00714713">
        <w:rPr>
          <w:rFonts w:ascii="宋体" w:hAnsi="宋体"/>
          <w:sz w:val="24"/>
        </w:rPr>
        <w:t>函数名称是InOrderTraverse(T,Visit))；初始条件是二叉树T存在，Visit是一个函数指针的形参（可使用该函数对结点操作）；操作结果是中序遍历t，对每个结点调用函数Visit一次且一次，一旦调用失败，则操作失败。</w:t>
      </w:r>
    </w:p>
    <w:p w14:paraId="23AE3AB9" w14:textId="1C0E988B" w:rsidR="00714713" w:rsidRPr="00714713" w:rsidRDefault="00714713" w:rsidP="0071471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sz w:val="24"/>
        </w:rPr>
        <w:t>⑾</w:t>
      </w:r>
      <w:r w:rsidRPr="00714713">
        <w:rPr>
          <w:rFonts w:ascii="宋体" w:hAnsi="宋体"/>
          <w:color w:val="3A3A3A"/>
          <w:sz w:val="24"/>
        </w:rPr>
        <w:t>后序遍历：</w:t>
      </w:r>
      <w:r w:rsidRPr="00714713">
        <w:rPr>
          <w:rFonts w:ascii="宋体" w:hAnsi="宋体"/>
          <w:sz w:val="24"/>
        </w:rPr>
        <w:t>函数名称是PostOrderTraverse(T,Visit))；初始条件是二叉树T存在，Visit是一个函数指针的形参（可使用该函数对结点操作）；操作结果是后序遍历t，对每个结点调用函数Visit一次且一次，一旦调用失败，则操作失败。</w:t>
      </w:r>
    </w:p>
    <w:p w14:paraId="6E0FA053" w14:textId="456C6DE6" w:rsidR="00714713" w:rsidRPr="00714713" w:rsidRDefault="00714713" w:rsidP="0071471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sz w:val="24"/>
        </w:rPr>
        <w:t>⑿</w:t>
      </w:r>
      <w:r w:rsidRPr="00714713">
        <w:rPr>
          <w:rFonts w:ascii="宋体" w:hAnsi="宋体"/>
          <w:color w:val="3A3A3A"/>
          <w:sz w:val="24"/>
        </w:rPr>
        <w:t>按层遍历：</w:t>
      </w:r>
      <w:r w:rsidRPr="00714713">
        <w:rPr>
          <w:rFonts w:ascii="宋体" w:hAnsi="宋体"/>
          <w:sz w:val="24"/>
        </w:rPr>
        <w:t>函数名称是LevelOrderTraverse(T,Visit))；初始条件是二叉树T存在，Visit是对结点操作的应用函数；操作结果是层序遍历t，对每个结点调用函数Visit一次且一次，一旦调用失败，则操作失败。</w:t>
      </w:r>
    </w:p>
    <w:p w14:paraId="03C4533E" w14:textId="633769AE" w:rsidR="00C30F9D" w:rsidRDefault="009A50D0" w:rsidP="00C30F9D">
      <w:pPr>
        <w:pStyle w:val="2"/>
        <w:spacing w:beforeLines="50" w:before="156" w:afterLines="50" w:after="156" w:line="360" w:lineRule="auto"/>
        <w:rPr>
          <w:rFonts w:ascii="黑体"/>
          <w:sz w:val="24"/>
          <w:szCs w:val="24"/>
        </w:rPr>
      </w:pPr>
      <w:bookmarkStart w:id="57" w:name="_Toc58965143"/>
      <w:r>
        <w:rPr>
          <w:rFonts w:ascii="黑体" w:hAnsi="黑体" w:hint="eastAsia"/>
          <w:sz w:val="24"/>
          <w:szCs w:val="24"/>
        </w:rPr>
        <w:t>3</w:t>
      </w:r>
      <w:r w:rsidR="00C30F9D">
        <w:rPr>
          <w:rFonts w:ascii="黑体" w:hAnsi="黑体"/>
          <w:sz w:val="24"/>
          <w:szCs w:val="24"/>
        </w:rPr>
        <w:t>.1.</w:t>
      </w:r>
      <w:r w:rsidR="00C30F9D">
        <w:rPr>
          <w:rFonts w:ascii="黑体" w:hAnsi="黑体" w:hint="eastAsia"/>
          <w:sz w:val="24"/>
          <w:szCs w:val="24"/>
        </w:rPr>
        <w:t>2</w:t>
      </w:r>
      <w:r w:rsidR="00C30F9D">
        <w:rPr>
          <w:rFonts w:ascii="黑体" w:hAnsi="黑体"/>
          <w:sz w:val="24"/>
          <w:szCs w:val="24"/>
        </w:rPr>
        <w:t xml:space="preserve"> </w:t>
      </w:r>
      <w:r w:rsidR="00C30F9D">
        <w:rPr>
          <w:rFonts w:ascii="黑体" w:hAnsi="黑体" w:hint="eastAsia"/>
          <w:sz w:val="24"/>
          <w:szCs w:val="24"/>
        </w:rPr>
        <w:t>演示系统</w:t>
      </w:r>
      <w:bookmarkEnd w:id="57"/>
    </w:p>
    <w:p w14:paraId="1DBA2B98" w14:textId="77777777" w:rsidR="00C30F9D" w:rsidRPr="00A15674" w:rsidRDefault="00C30F9D" w:rsidP="00C30F9D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演示系统采用菜单形式呈现，有两层目录，实现多个线性表管理。欢迎菜单有包括退出系统、进入次级菜单的五个操作，次级菜单实现了顺序表的12个基本操作，以及文件写入、读取功能，还有返还初级菜单的功能。</w:t>
      </w:r>
    </w:p>
    <w:p w14:paraId="1D810041" w14:textId="0D56DEDA" w:rsidR="00C30F9D" w:rsidRPr="00A15674" w:rsidRDefault="009A50D0" w:rsidP="002203B5">
      <w:pPr>
        <w:pStyle w:val="2"/>
        <w:spacing w:beforeLines="50" w:before="156" w:afterLines="50" w:after="156" w:line="360" w:lineRule="auto"/>
        <w:rPr>
          <w:rFonts w:ascii="宋体" w:hAnsi="宋体" w:cs="宋体"/>
          <w:sz w:val="24"/>
        </w:rPr>
      </w:pPr>
      <w:bookmarkStart w:id="58" w:name="_Toc58965144"/>
      <w:r>
        <w:rPr>
          <w:rFonts w:ascii="黑体" w:hAnsi="黑体" w:hint="eastAsia"/>
          <w:sz w:val="24"/>
          <w:szCs w:val="24"/>
        </w:rPr>
        <w:lastRenderedPageBreak/>
        <w:t>3</w:t>
      </w:r>
      <w:r w:rsidR="00C30F9D">
        <w:rPr>
          <w:rFonts w:ascii="黑体" w:hAnsi="黑体"/>
          <w:sz w:val="24"/>
          <w:szCs w:val="24"/>
        </w:rPr>
        <w:t>.1.</w:t>
      </w:r>
      <w:r w:rsidR="00C30F9D">
        <w:rPr>
          <w:rFonts w:ascii="黑体" w:hAnsi="黑体" w:hint="eastAsia"/>
          <w:sz w:val="24"/>
          <w:szCs w:val="24"/>
        </w:rPr>
        <w:t>3</w:t>
      </w:r>
      <w:r w:rsidR="00C30F9D">
        <w:rPr>
          <w:rFonts w:ascii="黑体" w:hAnsi="黑体"/>
          <w:sz w:val="24"/>
          <w:szCs w:val="24"/>
        </w:rPr>
        <w:t xml:space="preserve"> </w:t>
      </w:r>
      <w:r w:rsidR="00C30F9D">
        <w:rPr>
          <w:rFonts w:ascii="黑体" w:hAnsi="黑体" w:hint="eastAsia"/>
          <w:sz w:val="24"/>
          <w:szCs w:val="24"/>
        </w:rPr>
        <w:t>文件读写功能</w:t>
      </w:r>
      <w:bookmarkEnd w:id="58"/>
    </w:p>
    <w:p w14:paraId="78F38671" w14:textId="394A4036" w:rsidR="00C30F9D" w:rsidRPr="00A15674" w:rsidRDefault="00C30F9D" w:rsidP="00C30F9D">
      <w:pPr>
        <w:ind w:firstLine="432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(</w:t>
      </w:r>
      <w:r w:rsidRPr="00A15674">
        <w:rPr>
          <w:rFonts w:ascii="宋体" w:hAnsi="宋体" w:cs="宋体"/>
          <w:sz w:val="24"/>
        </w:rPr>
        <w:t>1)</w:t>
      </w:r>
      <w:r w:rsidRPr="00A15674">
        <w:rPr>
          <w:rFonts w:ascii="宋体" w:hAnsi="宋体" w:cs="宋体" w:hint="eastAsia"/>
          <w:sz w:val="24"/>
        </w:rPr>
        <w:t>写入文件：函数名称是S</w:t>
      </w:r>
      <w:r w:rsidRPr="00A15674">
        <w:rPr>
          <w:rFonts w:ascii="宋体" w:hAnsi="宋体" w:cs="宋体"/>
          <w:sz w:val="24"/>
        </w:rPr>
        <w:t>ave</w:t>
      </w:r>
      <w:r w:rsidR="009A50D0">
        <w:rPr>
          <w:rFonts w:ascii="宋体" w:hAnsi="宋体" w:cs="宋体"/>
          <w:sz w:val="24"/>
        </w:rPr>
        <w:t>B</w:t>
      </w:r>
      <w:r w:rsidR="009A50D0">
        <w:rPr>
          <w:rFonts w:ascii="宋体" w:hAnsi="宋体" w:cs="宋体" w:hint="eastAsia"/>
          <w:sz w:val="24"/>
        </w:rPr>
        <w:t>i</w:t>
      </w:r>
      <w:r w:rsidR="009A50D0">
        <w:rPr>
          <w:rFonts w:ascii="宋体" w:hAnsi="宋体" w:cs="宋体"/>
          <w:sz w:val="24"/>
        </w:rPr>
        <w:t>Tree</w:t>
      </w:r>
      <w:r w:rsidRPr="00A15674">
        <w:rPr>
          <w:rFonts w:ascii="宋体" w:hAnsi="宋体" w:cs="宋体"/>
          <w:sz w:val="24"/>
        </w:rPr>
        <w:t>(</w:t>
      </w:r>
      <w:r w:rsidR="009A50D0">
        <w:rPr>
          <w:rFonts w:ascii="宋体" w:hAnsi="宋体" w:cs="宋体"/>
          <w:sz w:val="24"/>
        </w:rPr>
        <w:t>T</w:t>
      </w:r>
      <w:r w:rsidRPr="00A15674">
        <w:rPr>
          <w:rFonts w:ascii="宋体" w:hAnsi="宋体" w:cs="宋体"/>
          <w:sz w:val="24"/>
        </w:rPr>
        <w:t>,FileName)</w:t>
      </w:r>
      <w:r w:rsidRPr="00A15674">
        <w:rPr>
          <w:rFonts w:ascii="宋体" w:hAnsi="宋体" w:cs="宋体" w:hint="eastAsia"/>
          <w:sz w:val="24"/>
        </w:rPr>
        <w:t>;初始条件是</w:t>
      </w:r>
      <w:r w:rsidR="009A50D0">
        <w:rPr>
          <w:rFonts w:ascii="宋体" w:hAnsi="宋体" w:cs="宋体" w:hint="eastAsia"/>
          <w:sz w:val="24"/>
        </w:rPr>
        <w:t>二叉树T</w:t>
      </w:r>
      <w:r w:rsidRPr="00A15674">
        <w:rPr>
          <w:rFonts w:ascii="宋体" w:hAnsi="宋体" w:cs="宋体" w:hint="eastAsia"/>
          <w:sz w:val="24"/>
        </w:rPr>
        <w:t>存在；操作结果是把</w:t>
      </w:r>
      <w:r w:rsidR="009A50D0">
        <w:rPr>
          <w:rFonts w:ascii="宋体" w:hAnsi="宋体" w:cs="宋体" w:hint="eastAsia"/>
          <w:sz w:val="24"/>
        </w:rPr>
        <w:t>二叉树T</w:t>
      </w:r>
      <w:r w:rsidRPr="00A15674">
        <w:rPr>
          <w:rFonts w:ascii="宋体" w:hAnsi="宋体" w:cs="宋体" w:hint="eastAsia"/>
          <w:sz w:val="24"/>
        </w:rPr>
        <w:t>中的数据按顺序写入指定文件中。</w:t>
      </w:r>
    </w:p>
    <w:p w14:paraId="31798C2C" w14:textId="21574FB6" w:rsidR="00C30F9D" w:rsidRPr="005F6E1D" w:rsidRDefault="00C30F9D" w:rsidP="00C30F9D">
      <w:pPr>
        <w:ind w:firstLine="432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(2)读取文件：函数名称是L</w:t>
      </w:r>
      <w:r w:rsidRPr="00A15674">
        <w:rPr>
          <w:rFonts w:ascii="宋体" w:hAnsi="宋体" w:cs="宋体"/>
          <w:sz w:val="24"/>
        </w:rPr>
        <w:t>oad</w:t>
      </w:r>
      <w:r w:rsidR="009A50D0">
        <w:rPr>
          <w:rFonts w:ascii="宋体" w:hAnsi="宋体" w:cs="宋体"/>
          <w:sz w:val="24"/>
        </w:rPr>
        <w:t>BiTree</w:t>
      </w:r>
      <w:r w:rsidRPr="00A15674">
        <w:rPr>
          <w:rFonts w:ascii="宋体" w:hAnsi="宋体" w:cs="宋体"/>
          <w:sz w:val="24"/>
        </w:rPr>
        <w:t>(</w:t>
      </w:r>
      <w:r w:rsidR="009A50D0">
        <w:rPr>
          <w:rFonts w:ascii="宋体" w:hAnsi="宋体" w:cs="宋体"/>
          <w:sz w:val="24"/>
        </w:rPr>
        <w:t>T</w:t>
      </w:r>
      <w:r w:rsidRPr="00A15674">
        <w:rPr>
          <w:rFonts w:ascii="宋体" w:hAnsi="宋体" w:cs="宋体"/>
          <w:sz w:val="24"/>
        </w:rPr>
        <w:t>,FileName);</w:t>
      </w:r>
      <w:r w:rsidRPr="00A15674">
        <w:rPr>
          <w:rFonts w:ascii="宋体" w:hAnsi="宋体" w:cs="宋体" w:hint="eastAsia"/>
          <w:sz w:val="24"/>
        </w:rPr>
        <w:t>初始条件是存在指定文件；操作结果是把指定文件中的数据存入</w:t>
      </w:r>
      <w:r w:rsidR="009A50D0">
        <w:rPr>
          <w:rFonts w:ascii="宋体" w:hAnsi="宋体" w:cs="宋体" w:hint="eastAsia"/>
          <w:sz w:val="24"/>
        </w:rPr>
        <w:t>二叉树</w:t>
      </w:r>
      <w:r w:rsidRPr="00A15674">
        <w:rPr>
          <w:rFonts w:ascii="宋体" w:hAnsi="宋体" w:cs="宋体" w:hint="eastAsia"/>
          <w:sz w:val="24"/>
        </w:rPr>
        <w:t>中。</w:t>
      </w:r>
    </w:p>
    <w:p w14:paraId="1F0335D9" w14:textId="7F61A824" w:rsidR="00C30F9D" w:rsidRDefault="009A50D0" w:rsidP="00C30F9D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59" w:name="_Toc58965145"/>
      <w:r>
        <w:rPr>
          <w:rFonts w:ascii="黑体" w:hAnsi="黑体" w:hint="eastAsia"/>
          <w:sz w:val="28"/>
          <w:szCs w:val="28"/>
        </w:rPr>
        <w:t>3</w:t>
      </w:r>
      <w:r w:rsidR="00C30F9D">
        <w:rPr>
          <w:rFonts w:ascii="黑体" w:hAnsi="黑体"/>
          <w:sz w:val="28"/>
          <w:szCs w:val="28"/>
        </w:rPr>
        <w:t xml:space="preserve">.2 </w:t>
      </w:r>
      <w:r w:rsidR="00C30F9D">
        <w:rPr>
          <w:rFonts w:ascii="黑体" w:hAnsi="黑体" w:hint="eastAsia"/>
          <w:sz w:val="28"/>
          <w:szCs w:val="28"/>
        </w:rPr>
        <w:t>系统设计</w:t>
      </w:r>
      <w:bookmarkEnd w:id="59"/>
    </w:p>
    <w:p w14:paraId="593592B5" w14:textId="1F70C0CE" w:rsidR="00C30F9D" w:rsidRDefault="009A50D0" w:rsidP="00C30F9D">
      <w:pPr>
        <w:pStyle w:val="2"/>
        <w:spacing w:beforeLines="50" w:before="156" w:afterLines="50" w:after="156" w:line="360" w:lineRule="auto"/>
        <w:rPr>
          <w:rFonts w:ascii="黑体" w:hAnsi="黑体"/>
          <w:sz w:val="24"/>
          <w:szCs w:val="24"/>
        </w:rPr>
      </w:pPr>
      <w:bookmarkStart w:id="60" w:name="_Toc58965146"/>
      <w:r>
        <w:rPr>
          <w:rFonts w:ascii="黑体" w:hAnsi="黑体" w:hint="eastAsia"/>
          <w:sz w:val="24"/>
          <w:szCs w:val="24"/>
        </w:rPr>
        <w:t>3</w:t>
      </w:r>
      <w:r w:rsidR="00C30F9D">
        <w:rPr>
          <w:rFonts w:ascii="黑体" w:hAnsi="黑体"/>
          <w:sz w:val="24"/>
          <w:szCs w:val="24"/>
        </w:rPr>
        <w:t>.</w:t>
      </w:r>
      <w:r w:rsidR="00C30F9D">
        <w:rPr>
          <w:rFonts w:ascii="黑体" w:hAnsi="黑体" w:hint="eastAsia"/>
          <w:sz w:val="24"/>
          <w:szCs w:val="24"/>
        </w:rPr>
        <w:t>2.1</w:t>
      </w:r>
      <w:r w:rsidR="00C30F9D">
        <w:rPr>
          <w:rFonts w:ascii="黑体" w:hAnsi="黑体"/>
          <w:sz w:val="24"/>
          <w:szCs w:val="24"/>
        </w:rPr>
        <w:t xml:space="preserve"> </w:t>
      </w:r>
      <w:r w:rsidR="00C30F9D">
        <w:rPr>
          <w:rFonts w:ascii="黑体" w:hAnsi="黑体" w:hint="eastAsia"/>
          <w:sz w:val="24"/>
          <w:szCs w:val="24"/>
        </w:rPr>
        <w:t>系统总体设计</w:t>
      </w:r>
      <w:bookmarkEnd w:id="60"/>
    </w:p>
    <w:p w14:paraId="774A1187" w14:textId="559CD92C" w:rsidR="00C30F9D" w:rsidRDefault="00C30F9D" w:rsidP="00C30F9D">
      <w:pPr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系统main函数中switch作为主干，循环运行。</w:t>
      </w:r>
    </w:p>
    <w:p w14:paraId="692986E1" w14:textId="3CBE54A7" w:rsidR="00C30F9D" w:rsidRPr="002203B5" w:rsidRDefault="002203B5" w:rsidP="002203B5">
      <w:pPr>
        <w:ind w:firstLineChars="200" w:firstLine="420"/>
        <w:rPr>
          <w:rFonts w:ascii="宋体" w:hAnsi="宋体" w:cs="宋体"/>
          <w:sz w:val="24"/>
        </w:rPr>
      </w:pPr>
      <w:r>
        <w:object w:dxaOrig="5665" w:dyaOrig="6936" w14:anchorId="7BDBF976">
          <v:shape id="_x0000_i1030" type="#_x0000_t75" style="width:213.6pt;height:261.6pt" o:ole="">
            <v:imagedata r:id="rId105" o:title=""/>
          </v:shape>
          <o:OLEObject Type="Embed" ProgID="Visio.Drawing.15" ShapeID="_x0000_i1030" DrawAspect="Content" ObjectID="_1702798632" r:id="rId106"/>
        </w:object>
      </w:r>
      <w:r>
        <w:object w:dxaOrig="4501" w:dyaOrig="6996" w14:anchorId="14FC8A27">
          <v:shape id="_x0000_i1031" type="#_x0000_t75" style="width:180pt;height:279.6pt" o:ole="">
            <v:imagedata r:id="rId107" o:title=""/>
          </v:shape>
          <o:OLEObject Type="Embed" ProgID="Visio.Drawing.15" ShapeID="_x0000_i1031" DrawAspect="Content" ObjectID="_1702798633" r:id="rId108"/>
        </w:object>
      </w:r>
    </w:p>
    <w:p w14:paraId="6542FC05" w14:textId="78591A67" w:rsidR="002203B5" w:rsidRDefault="00C30F9D" w:rsidP="002203B5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>图</w:t>
      </w:r>
      <w:r w:rsidR="002203B5">
        <w:rPr>
          <w:kern w:val="0"/>
          <w:sz w:val="24"/>
        </w:rPr>
        <w:t>3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-</w:t>
      </w:r>
      <w:r>
        <w:rPr>
          <w:kern w:val="0"/>
          <w:sz w:val="24"/>
        </w:rPr>
        <w:t>1</w:t>
      </w:r>
      <w:r>
        <w:rPr>
          <w:rFonts w:ascii="黑体" w:eastAsia="黑体" w:hAnsi="宋体" w:hint="eastAsia"/>
          <w:sz w:val="24"/>
        </w:rPr>
        <w:t xml:space="preserve"> 系统总体设计思路图</w:t>
      </w:r>
    </w:p>
    <w:p w14:paraId="1B12C04C" w14:textId="6AFB40D9" w:rsidR="00C30F9D" w:rsidRDefault="002203B5" w:rsidP="00C30F9D">
      <w:pPr>
        <w:spacing w:line="360" w:lineRule="auto"/>
        <w:jc w:val="center"/>
        <w:rPr>
          <w:rFonts w:ascii="宋体"/>
          <w:sz w:val="24"/>
        </w:rPr>
      </w:pPr>
      <w:r>
        <w:rPr>
          <w:noProof/>
        </w:rPr>
        <w:drawing>
          <wp:inline distT="0" distB="0" distL="0" distR="0" wp14:anchorId="25623BCF" wp14:editId="43F3BAFB">
            <wp:extent cx="5256590" cy="2019300"/>
            <wp:effectExtent l="0" t="0" r="127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303535" cy="2037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67EF5D" w14:textId="6EA401DD" w:rsidR="00C30F9D" w:rsidRDefault="00C30F9D" w:rsidP="00C30F9D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>图</w:t>
      </w:r>
      <w:r w:rsidR="002203B5">
        <w:rPr>
          <w:kern w:val="0"/>
          <w:sz w:val="24"/>
        </w:rPr>
        <w:t>3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-2</w:t>
      </w:r>
      <w:r>
        <w:rPr>
          <w:rFonts w:ascii="黑体" w:eastAsia="黑体" w:hAnsi="宋体"/>
          <w:sz w:val="24"/>
        </w:rPr>
        <w:t xml:space="preserve"> </w:t>
      </w:r>
      <w:r>
        <w:rPr>
          <w:rFonts w:ascii="黑体" w:eastAsia="黑体" w:hAnsi="宋体" w:hint="eastAsia"/>
          <w:sz w:val="24"/>
        </w:rPr>
        <w:t>初级菜单图</w:t>
      </w:r>
    </w:p>
    <w:p w14:paraId="63568EC3" w14:textId="1A641536" w:rsidR="00C30F9D" w:rsidRDefault="00C30F9D" w:rsidP="00C30F9D">
      <w:pPr>
        <w:spacing w:line="360" w:lineRule="auto"/>
        <w:jc w:val="center"/>
        <w:rPr>
          <w:noProof/>
        </w:rPr>
      </w:pPr>
      <w:r w:rsidRPr="00707A1F">
        <w:rPr>
          <w:noProof/>
        </w:rPr>
        <w:lastRenderedPageBreak/>
        <w:t xml:space="preserve"> </w:t>
      </w:r>
      <w:r w:rsidR="002203B5">
        <w:rPr>
          <w:noProof/>
        </w:rPr>
        <w:drawing>
          <wp:inline distT="0" distB="0" distL="0" distR="0" wp14:anchorId="1C5F68C7" wp14:editId="3EB36325">
            <wp:extent cx="5230753" cy="2125980"/>
            <wp:effectExtent l="0" t="0" r="8255" b="762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81042" cy="214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FAFBA" w14:textId="30EE07C6" w:rsidR="00C30F9D" w:rsidRPr="00791208" w:rsidRDefault="00C30F9D" w:rsidP="00C30F9D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>图</w:t>
      </w:r>
      <w:r w:rsidR="002203B5">
        <w:rPr>
          <w:rFonts w:ascii="黑体" w:eastAsia="黑体" w:hAnsi="宋体" w:hint="eastAsia"/>
          <w:sz w:val="24"/>
        </w:rPr>
        <w:t>3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-3</w:t>
      </w:r>
      <w:r>
        <w:rPr>
          <w:rFonts w:ascii="黑体" w:eastAsia="黑体" w:hAnsi="宋体"/>
          <w:sz w:val="24"/>
        </w:rPr>
        <w:t xml:space="preserve"> </w:t>
      </w:r>
      <w:r>
        <w:rPr>
          <w:rFonts w:ascii="黑体" w:eastAsia="黑体" w:hAnsi="宋体" w:hint="eastAsia"/>
          <w:sz w:val="24"/>
        </w:rPr>
        <w:t>次级菜单图</w:t>
      </w:r>
    </w:p>
    <w:p w14:paraId="10F520BB" w14:textId="7417877F" w:rsidR="00C30F9D" w:rsidRDefault="002203B5" w:rsidP="00C30F9D">
      <w:pPr>
        <w:pStyle w:val="2"/>
        <w:spacing w:beforeLines="50" w:before="156" w:afterLines="50" w:after="156" w:line="360" w:lineRule="auto"/>
        <w:rPr>
          <w:rFonts w:ascii="黑体" w:hAnsi="黑体"/>
          <w:sz w:val="24"/>
          <w:szCs w:val="24"/>
        </w:rPr>
      </w:pPr>
      <w:bookmarkStart w:id="61" w:name="_Toc58965147"/>
      <w:r>
        <w:rPr>
          <w:rFonts w:ascii="黑体" w:hAnsi="黑体"/>
          <w:sz w:val="24"/>
          <w:szCs w:val="24"/>
        </w:rPr>
        <w:t>3</w:t>
      </w:r>
      <w:r w:rsidR="00C30F9D">
        <w:rPr>
          <w:rFonts w:ascii="黑体" w:hAnsi="黑体"/>
          <w:sz w:val="24"/>
          <w:szCs w:val="24"/>
        </w:rPr>
        <w:t>.</w:t>
      </w:r>
      <w:r w:rsidR="00C30F9D">
        <w:rPr>
          <w:rFonts w:ascii="黑体" w:hAnsi="黑体" w:hint="eastAsia"/>
          <w:sz w:val="24"/>
          <w:szCs w:val="24"/>
        </w:rPr>
        <w:t>2.2</w:t>
      </w:r>
      <w:r w:rsidR="00C30F9D">
        <w:rPr>
          <w:rFonts w:ascii="黑体" w:hAnsi="黑体"/>
          <w:sz w:val="24"/>
          <w:szCs w:val="24"/>
        </w:rPr>
        <w:t xml:space="preserve"> </w:t>
      </w:r>
      <w:r w:rsidR="00C30F9D">
        <w:rPr>
          <w:rFonts w:ascii="黑体" w:hAnsi="黑体" w:hint="eastAsia"/>
          <w:sz w:val="24"/>
          <w:szCs w:val="24"/>
        </w:rPr>
        <w:t>算法设计</w:t>
      </w:r>
      <w:bookmarkEnd w:id="61"/>
    </w:p>
    <w:p w14:paraId="3FCAF815" w14:textId="3EEB51AA" w:rsidR="002203B5" w:rsidRDefault="002203B5" w:rsidP="002203B5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sz w:val="24"/>
        </w:rPr>
        <w:t>⑴</w:t>
      </w:r>
      <w:r w:rsidRPr="00714713">
        <w:rPr>
          <w:rFonts w:ascii="宋体" w:hAnsi="宋体"/>
          <w:sz w:val="24"/>
        </w:rPr>
        <w:t>创建二叉树</w:t>
      </w:r>
      <w:r w:rsidRPr="002203B5">
        <w:rPr>
          <w:rFonts w:ascii="宋体" w:hAnsi="宋体"/>
          <w:sz w:val="24"/>
        </w:rPr>
        <w:t>status CreateBiTree(BiTree</w:t>
      </w:r>
      <w:r>
        <w:rPr>
          <w:rFonts w:ascii="宋体" w:hAnsi="宋体"/>
          <w:sz w:val="24"/>
        </w:rPr>
        <w:t xml:space="preserve"> </w:t>
      </w:r>
      <w:r w:rsidRPr="002203B5">
        <w:rPr>
          <w:rFonts w:ascii="宋体" w:hAnsi="宋体"/>
          <w:sz w:val="24"/>
        </w:rPr>
        <w:t>&amp;T,TElemType definition[])</w:t>
      </w:r>
      <w:r>
        <w:rPr>
          <w:rFonts w:ascii="宋体" w:hAnsi="宋体" w:hint="eastAsia"/>
          <w:sz w:val="24"/>
        </w:rPr>
        <w:t>：输入带空枝的二叉树先根遍历序列</w:t>
      </w:r>
      <w:r w:rsidRPr="00714713">
        <w:rPr>
          <w:rFonts w:ascii="宋体" w:hAnsi="宋体"/>
          <w:sz w:val="24"/>
        </w:rPr>
        <w:t>definition；</w:t>
      </w:r>
      <w:r>
        <w:rPr>
          <w:rFonts w:ascii="宋体" w:hAnsi="宋体" w:hint="eastAsia"/>
          <w:sz w:val="24"/>
        </w:rPr>
        <w:t>将根节点指针赋值给T并返回O</w:t>
      </w:r>
      <w:r>
        <w:rPr>
          <w:rFonts w:ascii="宋体" w:hAnsi="宋体"/>
          <w:sz w:val="24"/>
        </w:rPr>
        <w:t>K</w:t>
      </w:r>
      <w:r>
        <w:rPr>
          <w:rFonts w:ascii="宋体" w:hAnsi="宋体" w:hint="eastAsia"/>
          <w:sz w:val="24"/>
        </w:rPr>
        <w:t>。</w:t>
      </w:r>
    </w:p>
    <w:p w14:paraId="64A8C3E4" w14:textId="463BF68F" w:rsidR="00B07BB2" w:rsidRDefault="00B07BB2" w:rsidP="002203B5">
      <w:pPr>
        <w:spacing w:line="360" w:lineRule="auto"/>
        <w:ind w:firstLineChars="200" w:firstLine="420"/>
      </w:pPr>
      <w:r>
        <w:object w:dxaOrig="11857" w:dyaOrig="3097" w14:anchorId="5C976E7F">
          <v:shape id="_x0000_i1032" type="#_x0000_t75" style="width:391.8pt;height:102.6pt" o:ole="">
            <v:imagedata r:id="rId111" o:title=""/>
          </v:shape>
          <o:OLEObject Type="Embed" ProgID="Visio.Drawing.15" ShapeID="_x0000_i1032" DrawAspect="Content" ObjectID="_1702798634" r:id="rId112"/>
        </w:object>
      </w:r>
    </w:p>
    <w:p w14:paraId="056E9742" w14:textId="69F4DBC7" w:rsidR="007A0349" w:rsidRPr="007A0349" w:rsidRDefault="007A0349" w:rsidP="007A0349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>图3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-4</w:t>
      </w:r>
      <w:r>
        <w:rPr>
          <w:rFonts w:ascii="黑体" w:eastAsia="黑体" w:hAnsi="宋体"/>
          <w:sz w:val="24"/>
        </w:rPr>
        <w:t xml:space="preserve"> </w:t>
      </w:r>
      <w:r>
        <w:rPr>
          <w:rFonts w:ascii="黑体" w:eastAsia="黑体" w:hAnsi="宋体" w:hint="eastAsia"/>
          <w:sz w:val="24"/>
        </w:rPr>
        <w:t>创建二叉树算法设计图</w:t>
      </w:r>
    </w:p>
    <w:p w14:paraId="2E8A873D" w14:textId="7E3913EA" w:rsidR="00B07BB2" w:rsidRPr="00B07BB2" w:rsidRDefault="00B07BB2" w:rsidP="00B07BB2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>
        <w:rPr>
          <w:rFonts w:ascii="宋体" w:hAnsi="宋体" w:cs="宋体" w:hint="eastAsia"/>
          <w:sz w:val="24"/>
        </w:rPr>
        <w:t>n</w:t>
      </w:r>
      <w:r w:rsidRPr="00B07BB2">
        <w:rPr>
          <w:rFonts w:ascii="宋体" w:hAnsi="宋体" w:cs="宋体" w:hint="eastAsia"/>
          <w:sz w:val="24"/>
          <w:vertAlign w:val="superscript"/>
        </w:rPr>
        <w:t>2</w:t>
      </w:r>
      <w:r w:rsidRPr="00A15674">
        <w:rPr>
          <w:rFonts w:ascii="宋体" w:hAnsi="宋体" w:cs="宋体"/>
          <w:sz w:val="24"/>
        </w:rPr>
        <w:t>);S(n)=O(1).</w:t>
      </w:r>
    </w:p>
    <w:p w14:paraId="689C1F69" w14:textId="44CEFAF7" w:rsidR="002203B5" w:rsidRDefault="002203B5" w:rsidP="002203B5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sz w:val="24"/>
        </w:rPr>
        <w:t>⑵</w:t>
      </w:r>
      <w:r w:rsidRPr="00714713">
        <w:rPr>
          <w:rFonts w:ascii="宋体" w:hAnsi="宋体"/>
          <w:sz w:val="24"/>
        </w:rPr>
        <w:t>清空二叉树</w:t>
      </w:r>
      <w:r w:rsidR="00407303" w:rsidRPr="00407303">
        <w:rPr>
          <w:rFonts w:ascii="宋体" w:hAnsi="宋体"/>
          <w:sz w:val="24"/>
        </w:rPr>
        <w:t>status ClearBiTree(BiTree &amp;T)</w:t>
      </w:r>
      <w:r w:rsidR="00407303">
        <w:rPr>
          <w:rFonts w:ascii="宋体" w:hAnsi="宋体" w:hint="eastAsia"/>
          <w:sz w:val="24"/>
        </w:rPr>
        <w:t>：输入二叉树T</w:t>
      </w:r>
      <w:r w:rsidRPr="00714713">
        <w:rPr>
          <w:rFonts w:ascii="宋体" w:hAnsi="宋体"/>
          <w:sz w:val="24"/>
        </w:rPr>
        <w:t>；</w:t>
      </w:r>
      <w:r w:rsidR="00407303" w:rsidRPr="00407303">
        <w:rPr>
          <w:rFonts w:ascii="宋体" w:hAnsi="宋体" w:hint="eastAsia"/>
          <w:sz w:val="24"/>
        </w:rPr>
        <w:t>将二叉树设置成空，并删除所有结点，释放结点空间</w:t>
      </w:r>
      <w:r w:rsidR="00407303">
        <w:rPr>
          <w:rFonts w:ascii="宋体" w:hAnsi="宋体" w:hint="eastAsia"/>
          <w:sz w:val="24"/>
        </w:rPr>
        <w:t>。</w:t>
      </w:r>
    </w:p>
    <w:p w14:paraId="537EAE12" w14:textId="4C6C67E8" w:rsidR="00407303" w:rsidRPr="00407303" w:rsidRDefault="00407303" w:rsidP="00407303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.</w:t>
      </w:r>
    </w:p>
    <w:p w14:paraId="486DE605" w14:textId="0A5FE411" w:rsidR="002203B5" w:rsidRDefault="002203B5" w:rsidP="002203B5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color w:val="3A3A3A"/>
          <w:sz w:val="24"/>
        </w:rPr>
        <w:t>⑶</w:t>
      </w:r>
      <w:r w:rsidRPr="00714713">
        <w:rPr>
          <w:rFonts w:ascii="宋体" w:hAnsi="宋体"/>
          <w:sz w:val="24"/>
        </w:rPr>
        <w:t>求二叉树深度</w:t>
      </w:r>
      <w:r w:rsidR="00407303" w:rsidRPr="00407303">
        <w:rPr>
          <w:rFonts w:ascii="宋体" w:hAnsi="宋体"/>
          <w:sz w:val="24"/>
        </w:rPr>
        <w:t>int BiTreeDepth(BiTree T)</w:t>
      </w:r>
      <w:r w:rsidR="00407303">
        <w:rPr>
          <w:rFonts w:ascii="宋体" w:hAnsi="宋体" w:hint="eastAsia"/>
          <w:sz w:val="24"/>
        </w:rPr>
        <w:t>：输入二叉树T</w:t>
      </w:r>
      <w:r w:rsidRPr="00714713">
        <w:rPr>
          <w:rFonts w:ascii="宋体" w:hAnsi="宋体"/>
          <w:sz w:val="24"/>
        </w:rPr>
        <w:t>；</w:t>
      </w:r>
      <w:r w:rsidR="00407303">
        <w:rPr>
          <w:rFonts w:ascii="宋体" w:hAnsi="宋体" w:hint="eastAsia"/>
          <w:sz w:val="24"/>
        </w:rPr>
        <w:t>，若无二叉树，返回0</w:t>
      </w:r>
      <w:r w:rsidR="00407303">
        <w:rPr>
          <w:rFonts w:ascii="宋体" w:hAnsi="宋体"/>
          <w:sz w:val="24"/>
        </w:rPr>
        <w:t>,</w:t>
      </w:r>
      <w:r w:rsidR="00407303">
        <w:rPr>
          <w:rFonts w:ascii="宋体" w:hAnsi="宋体" w:hint="eastAsia"/>
          <w:sz w:val="24"/>
        </w:rPr>
        <w:t>否则返回二叉树深度。</w:t>
      </w:r>
    </w:p>
    <w:p w14:paraId="1BBD0AE3" w14:textId="5888319D" w:rsidR="00407303" w:rsidRPr="00714713" w:rsidRDefault="00407303" w:rsidP="002203B5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.</w:t>
      </w:r>
    </w:p>
    <w:p w14:paraId="3B1E36B7" w14:textId="5341A5C0" w:rsidR="002203B5" w:rsidRDefault="002203B5" w:rsidP="002203B5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color w:val="3A3A3A"/>
          <w:sz w:val="24"/>
        </w:rPr>
        <w:t>⑷</w:t>
      </w:r>
      <w:r w:rsidRPr="00714713">
        <w:rPr>
          <w:rFonts w:ascii="宋体" w:hAnsi="宋体"/>
          <w:sz w:val="24"/>
        </w:rPr>
        <w:t>查找结点</w:t>
      </w:r>
      <w:r w:rsidR="00407303" w:rsidRPr="00407303">
        <w:rPr>
          <w:rFonts w:ascii="宋体" w:hAnsi="宋体"/>
          <w:sz w:val="24"/>
        </w:rPr>
        <w:t>BiTNode* LocateNode(BiTree T,KeyType e)</w:t>
      </w:r>
      <w:r w:rsidR="00407303">
        <w:rPr>
          <w:rFonts w:ascii="宋体" w:hAnsi="宋体" w:hint="eastAsia"/>
          <w:sz w:val="24"/>
        </w:rPr>
        <w:t>：输入二叉树T以及结点关键字e；</w:t>
      </w:r>
      <w:r w:rsidRPr="00714713">
        <w:rPr>
          <w:rFonts w:ascii="宋体" w:hAnsi="宋体"/>
          <w:sz w:val="24"/>
        </w:rPr>
        <w:t>返回查找到的结点指针，如无关键字为e的结点，返回NULL。</w:t>
      </w:r>
    </w:p>
    <w:p w14:paraId="18809F6D" w14:textId="2A5B7594" w:rsidR="00407303" w:rsidRPr="00407303" w:rsidRDefault="00407303" w:rsidP="002203B5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</w:t>
      </w:r>
      <w:r>
        <w:rPr>
          <w:rFonts w:ascii="宋体" w:hAnsi="宋体" w:cs="宋体" w:hint="eastAsia"/>
          <w:sz w:val="24"/>
        </w:rPr>
        <w:t>.</w:t>
      </w:r>
    </w:p>
    <w:p w14:paraId="1125EFB6" w14:textId="6F067FE8" w:rsidR="002203B5" w:rsidRDefault="002203B5" w:rsidP="002203B5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color w:val="3A3A3A"/>
          <w:sz w:val="24"/>
        </w:rPr>
        <w:lastRenderedPageBreak/>
        <w:t>⑸</w:t>
      </w:r>
      <w:r w:rsidRPr="00714713">
        <w:rPr>
          <w:rFonts w:ascii="宋体" w:hAnsi="宋体"/>
          <w:sz w:val="24"/>
        </w:rPr>
        <w:t>结点赋值</w:t>
      </w:r>
      <w:r w:rsidR="00407303" w:rsidRPr="00407303">
        <w:rPr>
          <w:rFonts w:ascii="宋体" w:hAnsi="宋体"/>
          <w:sz w:val="24"/>
        </w:rPr>
        <w:t>status Assign(BiTree&amp; T, KeyType e, TElemType value)</w:t>
      </w:r>
      <w:r w:rsidR="00407303">
        <w:rPr>
          <w:rFonts w:ascii="宋体" w:hAnsi="宋体" w:hint="eastAsia"/>
          <w:sz w:val="24"/>
        </w:rPr>
        <w:t>：输入二叉树T、赋值结点关键字e、修改值value；</w:t>
      </w:r>
      <w:r w:rsidR="00A64EF0">
        <w:rPr>
          <w:rFonts w:ascii="宋体" w:hAnsi="宋体" w:hint="eastAsia"/>
          <w:sz w:val="24"/>
        </w:rPr>
        <w:t>将</w:t>
      </w:r>
      <w:r w:rsidRPr="00714713">
        <w:rPr>
          <w:rFonts w:ascii="宋体" w:hAnsi="宋体"/>
          <w:sz w:val="24"/>
        </w:rPr>
        <w:t>关键字为e的结点赋值为value。</w:t>
      </w:r>
    </w:p>
    <w:p w14:paraId="6765C7DD" w14:textId="6E52796B" w:rsidR="00A64EF0" w:rsidRPr="00714713" w:rsidRDefault="00A64EF0" w:rsidP="002203B5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</w:t>
      </w:r>
      <w:r>
        <w:rPr>
          <w:rFonts w:ascii="宋体" w:hAnsi="宋体" w:cs="宋体"/>
          <w:sz w:val="24"/>
        </w:rPr>
        <w:t>.</w:t>
      </w:r>
    </w:p>
    <w:p w14:paraId="7769DBCD" w14:textId="7A1AD846" w:rsidR="002203B5" w:rsidRDefault="002203B5" w:rsidP="002203B5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sz w:val="24"/>
        </w:rPr>
        <w:t>⑹</w:t>
      </w:r>
      <w:r w:rsidRPr="00714713">
        <w:rPr>
          <w:rFonts w:ascii="宋体" w:hAnsi="宋体"/>
          <w:sz w:val="24"/>
        </w:rPr>
        <w:t>获得兄弟结点</w:t>
      </w:r>
      <w:r w:rsidR="00A64EF0" w:rsidRPr="00A64EF0">
        <w:rPr>
          <w:rFonts w:ascii="宋体" w:hAnsi="宋体"/>
          <w:sz w:val="24"/>
        </w:rPr>
        <w:t>BiTNode* GetSibling(BiTree T,KeyType e)</w:t>
      </w:r>
      <w:r w:rsidR="00A64EF0">
        <w:rPr>
          <w:rFonts w:ascii="宋体" w:hAnsi="宋体" w:hint="eastAsia"/>
          <w:sz w:val="24"/>
        </w:rPr>
        <w:t>：输入二叉树T以及需要获得兄弟结点的结点关键字；</w:t>
      </w:r>
      <w:r w:rsidRPr="00714713">
        <w:rPr>
          <w:rFonts w:ascii="宋体" w:hAnsi="宋体"/>
          <w:sz w:val="24"/>
        </w:rPr>
        <w:t>返回关键字为e的结点的（左或右）兄弟结点指针</w:t>
      </w:r>
      <w:r w:rsidR="00A64EF0">
        <w:rPr>
          <w:rFonts w:ascii="宋体" w:hAnsi="宋体" w:hint="eastAsia"/>
          <w:sz w:val="24"/>
        </w:rPr>
        <w:t>，</w:t>
      </w:r>
      <w:r w:rsidRPr="00714713">
        <w:rPr>
          <w:rFonts w:ascii="宋体" w:hAnsi="宋体"/>
          <w:sz w:val="24"/>
        </w:rPr>
        <w:t>若关键字为e的结点无兄弟，则返回NULL。</w:t>
      </w:r>
    </w:p>
    <w:p w14:paraId="72E7EE4A" w14:textId="5A0474D1" w:rsidR="00A64EF0" w:rsidRPr="00714713" w:rsidRDefault="00A64EF0" w:rsidP="002203B5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</w:t>
      </w:r>
      <w:r>
        <w:rPr>
          <w:rFonts w:ascii="宋体" w:hAnsi="宋体" w:cs="宋体"/>
          <w:sz w:val="24"/>
        </w:rPr>
        <w:t>.</w:t>
      </w:r>
    </w:p>
    <w:p w14:paraId="33223AA3" w14:textId="005487D7" w:rsidR="002203B5" w:rsidRDefault="002203B5" w:rsidP="002203B5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sz w:val="24"/>
        </w:rPr>
        <w:t>⑺</w:t>
      </w:r>
      <w:r w:rsidRPr="00714713">
        <w:rPr>
          <w:rFonts w:ascii="宋体" w:hAnsi="宋体"/>
          <w:sz w:val="24"/>
        </w:rPr>
        <w:t>插入结点</w:t>
      </w:r>
      <w:r w:rsidR="00A64EF0" w:rsidRPr="00A64EF0">
        <w:rPr>
          <w:rFonts w:ascii="宋体" w:hAnsi="宋体"/>
          <w:sz w:val="24"/>
        </w:rPr>
        <w:t>status InsertNode(BiTree &amp;T,KeyType e,int LR,TElemType c)</w:t>
      </w:r>
      <w:r w:rsidR="00A64EF0">
        <w:rPr>
          <w:rFonts w:ascii="宋体" w:hAnsi="宋体" w:hint="eastAsia"/>
          <w:sz w:val="24"/>
        </w:rPr>
        <w:t>：输入二叉树T、插入位置结点关键字、插入方式、插入值c；</w:t>
      </w:r>
      <w:r w:rsidR="00A64EF0" w:rsidRPr="00714713">
        <w:rPr>
          <w:rFonts w:ascii="宋体" w:hAnsi="宋体"/>
          <w:sz w:val="24"/>
        </w:rPr>
        <w:t xml:space="preserve"> </w:t>
      </w:r>
      <w:r w:rsidRPr="00714713">
        <w:rPr>
          <w:rFonts w:ascii="宋体" w:hAnsi="宋体"/>
          <w:sz w:val="24"/>
        </w:rPr>
        <w:t>LR为0或者1，插入结点c到T中，作为关键字为e的结点的左或右</w:t>
      </w:r>
      <w:r w:rsidRPr="00714713">
        <w:rPr>
          <w:rFonts w:ascii="宋体" w:hAnsi="宋体" w:hint="eastAsia"/>
          <w:sz w:val="24"/>
        </w:rPr>
        <w:t>孩</w:t>
      </w:r>
      <w:r w:rsidRPr="00714713">
        <w:rPr>
          <w:rFonts w:ascii="宋体" w:hAnsi="宋体"/>
          <w:sz w:val="24"/>
        </w:rPr>
        <w:t>子结点，结点e的原有左子树或右子树则为结点c的右子树。</w:t>
      </w:r>
      <w:r w:rsidRPr="00714713">
        <w:rPr>
          <w:rFonts w:ascii="宋体" w:hAnsi="宋体" w:hint="eastAsia"/>
          <w:sz w:val="24"/>
        </w:rPr>
        <w:t>特殊情况，c插入作为根结点</w:t>
      </w:r>
      <w:r>
        <w:rPr>
          <w:rFonts w:ascii="宋体" w:hAnsi="宋体" w:hint="eastAsia"/>
          <w:sz w:val="24"/>
        </w:rPr>
        <w:t>时，</w:t>
      </w:r>
      <w:r w:rsidRPr="00714713">
        <w:rPr>
          <w:rFonts w:ascii="宋体" w:hAnsi="宋体" w:hint="eastAsia"/>
          <w:sz w:val="24"/>
        </w:rPr>
        <w:t>LR为-1时，作为根结点插入，原根结点作为c</w:t>
      </w:r>
      <w:r w:rsidRPr="00714713">
        <w:rPr>
          <w:rFonts w:ascii="宋体" w:hAnsi="宋体"/>
          <w:sz w:val="24"/>
        </w:rPr>
        <w:t>的右子树。</w:t>
      </w:r>
    </w:p>
    <w:p w14:paraId="45EBFA1A" w14:textId="27A586B2" w:rsidR="00A64EF0" w:rsidRPr="00A64EF0" w:rsidRDefault="00A64EF0" w:rsidP="00A64EF0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</w:t>
      </w:r>
      <w:r>
        <w:rPr>
          <w:rFonts w:ascii="宋体" w:hAnsi="宋体" w:cs="宋体"/>
          <w:sz w:val="24"/>
        </w:rPr>
        <w:t>.</w:t>
      </w:r>
    </w:p>
    <w:p w14:paraId="43306019" w14:textId="60EB6412" w:rsidR="002203B5" w:rsidRDefault="002203B5" w:rsidP="002203B5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sz w:val="24"/>
        </w:rPr>
        <w:t>⑻</w:t>
      </w:r>
      <w:r w:rsidRPr="00714713">
        <w:rPr>
          <w:rFonts w:ascii="宋体" w:hAnsi="宋体"/>
          <w:sz w:val="24"/>
        </w:rPr>
        <w:t>删除结点</w:t>
      </w:r>
      <w:r w:rsidR="00A64EF0" w:rsidRPr="00A64EF0">
        <w:rPr>
          <w:rFonts w:ascii="宋体" w:hAnsi="宋体"/>
          <w:sz w:val="24"/>
        </w:rPr>
        <w:t>status DeleteNode(BiTree &amp;T,KeyType e)</w:t>
      </w:r>
      <w:r w:rsidR="00A64EF0">
        <w:rPr>
          <w:rFonts w:ascii="宋体" w:hAnsi="宋体" w:hint="eastAsia"/>
          <w:sz w:val="24"/>
        </w:rPr>
        <w:t>：输入二叉树T、需要删除的结点关键字e；</w:t>
      </w:r>
      <w:r w:rsidRPr="00714713">
        <w:rPr>
          <w:rFonts w:ascii="宋体" w:hAnsi="宋体"/>
          <w:sz w:val="24"/>
        </w:rPr>
        <w:t>如果关键字为e的结点度为0，删除即可；如关键字为e的结点度为1，用关键字为e的结点孩子代替被删除的e位置；如关键字为e的结点度为2，用e的左孩子代替被删除的e位置，e的右子树作为e的左子树中最右结点的右子树。</w:t>
      </w:r>
    </w:p>
    <w:p w14:paraId="416AE7DF" w14:textId="7450A5C9" w:rsidR="00A64EF0" w:rsidRPr="00A64EF0" w:rsidRDefault="00A64EF0" w:rsidP="00A64EF0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</w:t>
      </w:r>
      <w:r>
        <w:rPr>
          <w:rFonts w:ascii="宋体" w:hAnsi="宋体" w:cs="宋体"/>
          <w:sz w:val="24"/>
        </w:rPr>
        <w:t>.</w:t>
      </w:r>
    </w:p>
    <w:p w14:paraId="31E3739A" w14:textId="45AEB012" w:rsidR="002203B5" w:rsidRDefault="002203B5" w:rsidP="002203B5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sz w:val="24"/>
        </w:rPr>
        <w:t>⑼</w:t>
      </w:r>
      <w:r w:rsidRPr="00714713">
        <w:rPr>
          <w:rFonts w:ascii="宋体" w:hAnsi="宋体"/>
          <w:sz w:val="24"/>
        </w:rPr>
        <w:t>前序遍历</w:t>
      </w:r>
      <w:r w:rsidR="00A64EF0" w:rsidRPr="00A64EF0">
        <w:rPr>
          <w:rFonts w:ascii="宋体" w:hAnsi="宋体"/>
          <w:sz w:val="24"/>
        </w:rPr>
        <w:t>status PreOrderTraverse(BiTree T,void (*visit)(BiTree))</w:t>
      </w:r>
      <w:r w:rsidR="00A64EF0">
        <w:rPr>
          <w:rFonts w:ascii="宋体" w:hAnsi="宋体" w:hint="eastAsia"/>
          <w:sz w:val="24"/>
        </w:rPr>
        <w:t>：输入二叉树T、访问形参visit；</w:t>
      </w:r>
      <w:r w:rsidRPr="00714713">
        <w:rPr>
          <w:rFonts w:ascii="宋体" w:hAnsi="宋体"/>
          <w:sz w:val="24"/>
        </w:rPr>
        <w:t>先序遍历，对每个结点调用函数Visit一次且一次，一旦调用失败，则操作失败。</w:t>
      </w:r>
    </w:p>
    <w:p w14:paraId="59A588E4" w14:textId="06E4E5C7" w:rsidR="007A0349" w:rsidRPr="00714713" w:rsidRDefault="007A0349" w:rsidP="007A0349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</w:t>
      </w:r>
      <w:r>
        <w:rPr>
          <w:rFonts w:ascii="宋体" w:hAnsi="宋体" w:cs="宋体"/>
          <w:sz w:val="24"/>
        </w:rPr>
        <w:t>.</w:t>
      </w:r>
    </w:p>
    <w:p w14:paraId="7DD6B096" w14:textId="7F18DB31" w:rsidR="002203B5" w:rsidRDefault="002203B5" w:rsidP="002203B5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sz w:val="24"/>
        </w:rPr>
        <w:t>⑽</w:t>
      </w:r>
      <w:r w:rsidRPr="00714713">
        <w:rPr>
          <w:rFonts w:ascii="宋体" w:hAnsi="宋体"/>
          <w:color w:val="3A3A3A"/>
          <w:sz w:val="24"/>
        </w:rPr>
        <w:t>中序遍历</w:t>
      </w:r>
      <w:r w:rsidR="00A64EF0" w:rsidRPr="00A64EF0">
        <w:rPr>
          <w:rFonts w:ascii="宋体" w:hAnsi="宋体"/>
          <w:color w:val="3A3A3A"/>
          <w:sz w:val="24"/>
        </w:rPr>
        <w:t>status InOrderTraverse(BiTree T,void (*visit)(BiTree))</w:t>
      </w:r>
      <w:r w:rsidR="00A64EF0">
        <w:rPr>
          <w:rFonts w:ascii="宋体" w:hAnsi="宋体" w:hint="eastAsia"/>
          <w:color w:val="3A3A3A"/>
          <w:sz w:val="24"/>
        </w:rPr>
        <w:t>：输入</w:t>
      </w:r>
      <w:r w:rsidRPr="00714713">
        <w:rPr>
          <w:rFonts w:ascii="宋体" w:hAnsi="宋体"/>
          <w:sz w:val="24"/>
        </w:rPr>
        <w:t>二叉树T</w:t>
      </w:r>
      <w:r w:rsidR="00A64EF0">
        <w:rPr>
          <w:rFonts w:ascii="宋体" w:hAnsi="宋体" w:hint="eastAsia"/>
          <w:sz w:val="24"/>
        </w:rPr>
        <w:t>、访问形参visit</w:t>
      </w:r>
      <w:r w:rsidRPr="00714713">
        <w:rPr>
          <w:rFonts w:ascii="宋体" w:hAnsi="宋体"/>
          <w:sz w:val="24"/>
        </w:rPr>
        <w:t>；中序遍历t，对每个结点调用函数Visit一次且一次，一旦调用失败，则操作失败。</w:t>
      </w:r>
      <w:r w:rsidR="00A64EF0">
        <w:rPr>
          <w:rFonts w:ascii="宋体" w:hAnsi="宋体" w:hint="eastAsia"/>
          <w:sz w:val="24"/>
        </w:rPr>
        <w:t>（采用非递归算法进行）</w:t>
      </w:r>
    </w:p>
    <w:p w14:paraId="779DCFFF" w14:textId="71A05534" w:rsidR="00A64EF0" w:rsidRDefault="007A0349" w:rsidP="002203B5">
      <w:pPr>
        <w:spacing w:line="360" w:lineRule="auto"/>
        <w:ind w:firstLineChars="200" w:firstLine="420"/>
      </w:pPr>
      <w:r>
        <w:object w:dxaOrig="9024" w:dyaOrig="3877" w14:anchorId="3A7CF26C">
          <v:shape id="_x0000_i1033" type="#_x0000_t75" style="width:388.8pt;height:166.8pt" o:ole="">
            <v:imagedata r:id="rId113" o:title=""/>
          </v:shape>
          <o:OLEObject Type="Embed" ProgID="Visio.Drawing.15" ShapeID="_x0000_i1033" DrawAspect="Content" ObjectID="_1702798635" r:id="rId114"/>
        </w:object>
      </w:r>
    </w:p>
    <w:p w14:paraId="2EF1AC05" w14:textId="5C994BA7" w:rsidR="007A0349" w:rsidRDefault="007A0349" w:rsidP="007A0349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>图3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-5</w:t>
      </w:r>
      <w:r>
        <w:rPr>
          <w:rFonts w:ascii="黑体" w:eastAsia="黑体" w:hAnsi="宋体"/>
          <w:sz w:val="24"/>
        </w:rPr>
        <w:t xml:space="preserve"> </w:t>
      </w:r>
      <w:r>
        <w:rPr>
          <w:rFonts w:ascii="黑体" w:eastAsia="黑体" w:hAnsi="宋体" w:hint="eastAsia"/>
          <w:sz w:val="24"/>
        </w:rPr>
        <w:t>中序遍历算法设计图</w:t>
      </w:r>
    </w:p>
    <w:p w14:paraId="7FF83FA6" w14:textId="0D065F84" w:rsidR="007A0349" w:rsidRPr="007A0349" w:rsidRDefault="007A0349" w:rsidP="007A0349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</w:t>
      </w:r>
      <w:r>
        <w:rPr>
          <w:rFonts w:ascii="宋体" w:hAnsi="宋体" w:cs="宋体"/>
          <w:sz w:val="24"/>
        </w:rPr>
        <w:t>.</w:t>
      </w:r>
    </w:p>
    <w:p w14:paraId="30415BEF" w14:textId="488AFC2E" w:rsidR="002203B5" w:rsidRDefault="002203B5" w:rsidP="002203B5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sz w:val="24"/>
        </w:rPr>
        <w:t>⑾</w:t>
      </w:r>
      <w:r w:rsidRPr="00714713">
        <w:rPr>
          <w:rFonts w:ascii="宋体" w:hAnsi="宋体"/>
          <w:color w:val="3A3A3A"/>
          <w:sz w:val="24"/>
        </w:rPr>
        <w:t>后序遍历</w:t>
      </w:r>
      <w:r w:rsidR="007A0349" w:rsidRPr="007A0349">
        <w:rPr>
          <w:rFonts w:ascii="宋体" w:hAnsi="宋体"/>
          <w:color w:val="3A3A3A"/>
          <w:sz w:val="24"/>
        </w:rPr>
        <w:t>status PostOrderTraverse(BiTree T,void (*visit)(BiTree))</w:t>
      </w:r>
      <w:r w:rsidR="007A0349">
        <w:rPr>
          <w:rFonts w:ascii="宋体" w:hAnsi="宋体" w:hint="eastAsia"/>
          <w:color w:val="3A3A3A"/>
          <w:sz w:val="24"/>
        </w:rPr>
        <w:t>：输入</w:t>
      </w:r>
      <w:r w:rsidR="007A0349" w:rsidRPr="00714713">
        <w:rPr>
          <w:rFonts w:ascii="宋体" w:hAnsi="宋体"/>
          <w:sz w:val="24"/>
        </w:rPr>
        <w:t>二叉树T</w:t>
      </w:r>
      <w:r w:rsidR="007A0349">
        <w:rPr>
          <w:rFonts w:ascii="宋体" w:hAnsi="宋体" w:hint="eastAsia"/>
          <w:sz w:val="24"/>
        </w:rPr>
        <w:t>、访问形参visit</w:t>
      </w:r>
      <w:r w:rsidRPr="00714713">
        <w:rPr>
          <w:rFonts w:ascii="宋体" w:hAnsi="宋体"/>
          <w:sz w:val="24"/>
        </w:rPr>
        <w:t>；后序遍历t，对每个结点调用函数Visit一次且一次，一旦调用失败，则操作失败。</w:t>
      </w:r>
    </w:p>
    <w:p w14:paraId="16F95784" w14:textId="5162BDAA" w:rsidR="007A0349" w:rsidRPr="00714713" w:rsidRDefault="007A0349" w:rsidP="007A0349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</w:t>
      </w:r>
      <w:r>
        <w:rPr>
          <w:rFonts w:ascii="宋体" w:hAnsi="宋体" w:cs="宋体"/>
          <w:sz w:val="24"/>
        </w:rPr>
        <w:t>.</w:t>
      </w:r>
    </w:p>
    <w:p w14:paraId="5670B9F6" w14:textId="102FDC2D" w:rsidR="002203B5" w:rsidRDefault="002203B5" w:rsidP="002203B5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sz w:val="24"/>
        </w:rPr>
        <w:t>⑿</w:t>
      </w:r>
      <w:r w:rsidRPr="00714713">
        <w:rPr>
          <w:rFonts w:ascii="宋体" w:hAnsi="宋体"/>
          <w:color w:val="3A3A3A"/>
          <w:sz w:val="24"/>
        </w:rPr>
        <w:t>按层遍历：</w:t>
      </w:r>
      <w:r w:rsidRPr="00714713">
        <w:rPr>
          <w:rFonts w:ascii="宋体" w:hAnsi="宋体"/>
          <w:sz w:val="24"/>
        </w:rPr>
        <w:t>函数名称是LevelOrderTraverse(T,Visit))；</w:t>
      </w:r>
      <w:r w:rsidR="007A0349">
        <w:rPr>
          <w:rFonts w:ascii="宋体" w:hAnsi="宋体" w:hint="eastAsia"/>
          <w:color w:val="3A3A3A"/>
          <w:sz w:val="24"/>
        </w:rPr>
        <w:t>输入</w:t>
      </w:r>
      <w:r w:rsidR="007A0349" w:rsidRPr="00714713">
        <w:rPr>
          <w:rFonts w:ascii="宋体" w:hAnsi="宋体"/>
          <w:sz w:val="24"/>
        </w:rPr>
        <w:t>二叉树T</w:t>
      </w:r>
      <w:r w:rsidR="007A0349">
        <w:rPr>
          <w:rFonts w:ascii="宋体" w:hAnsi="宋体" w:hint="eastAsia"/>
          <w:sz w:val="24"/>
        </w:rPr>
        <w:t>、访问形参visit</w:t>
      </w:r>
      <w:r w:rsidRPr="00714713">
        <w:rPr>
          <w:rFonts w:ascii="宋体" w:hAnsi="宋体"/>
          <w:sz w:val="24"/>
        </w:rPr>
        <w:t>；层序遍历t，对每个结点调用函数Visit一次且一次，一旦调用失败，则操作失败。</w:t>
      </w:r>
    </w:p>
    <w:p w14:paraId="171E5D27" w14:textId="3BE24F5A" w:rsidR="007A0349" w:rsidRDefault="007A0349" w:rsidP="002203B5">
      <w:pPr>
        <w:spacing w:line="360" w:lineRule="auto"/>
        <w:ind w:firstLineChars="200" w:firstLine="420"/>
      </w:pPr>
      <w:r>
        <w:object w:dxaOrig="13153" w:dyaOrig="3025" w14:anchorId="6E835DBD">
          <v:shape id="_x0000_i1034" type="#_x0000_t75" style="width:415.2pt;height:95.4pt" o:ole="">
            <v:imagedata r:id="rId115" o:title=""/>
          </v:shape>
          <o:OLEObject Type="Embed" ProgID="Visio.Drawing.15" ShapeID="_x0000_i1034" DrawAspect="Content" ObjectID="_1702798636" r:id="rId116"/>
        </w:object>
      </w:r>
    </w:p>
    <w:p w14:paraId="5F1F475B" w14:textId="77777777" w:rsidR="00F268B0" w:rsidRDefault="007A0349" w:rsidP="00F268B0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>图3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-6</w:t>
      </w:r>
      <w:r>
        <w:rPr>
          <w:rFonts w:ascii="黑体" w:eastAsia="黑体" w:hAnsi="宋体"/>
          <w:sz w:val="24"/>
        </w:rPr>
        <w:t xml:space="preserve"> </w:t>
      </w:r>
      <w:r>
        <w:rPr>
          <w:rFonts w:ascii="黑体" w:eastAsia="黑体" w:hAnsi="宋体" w:hint="eastAsia"/>
          <w:sz w:val="24"/>
        </w:rPr>
        <w:t>层序遍历算法设计图</w:t>
      </w:r>
    </w:p>
    <w:p w14:paraId="6084CB08" w14:textId="271BDDFA" w:rsidR="00C30F9D" w:rsidRPr="00F268B0" w:rsidRDefault="00C30F9D" w:rsidP="00F268B0">
      <w:pPr>
        <w:spacing w:line="360" w:lineRule="auto"/>
        <w:ind w:firstLineChars="200" w:firstLine="480"/>
        <w:jc w:val="left"/>
        <w:rPr>
          <w:rFonts w:ascii="黑体" w:eastAsia="黑体" w:hAnsi="宋体"/>
          <w:sz w:val="24"/>
        </w:rPr>
      </w:pPr>
      <w:r w:rsidRPr="00A15674">
        <w:rPr>
          <w:rFonts w:ascii="宋体" w:hAnsi="宋体" w:cs="宋体" w:hint="eastAsia"/>
          <w:sz w:val="24"/>
        </w:rPr>
        <w:t>(</w:t>
      </w:r>
      <w:r w:rsidRPr="00A15674"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3</w:t>
      </w:r>
      <w:r w:rsidRPr="00A15674">
        <w:rPr>
          <w:rFonts w:ascii="宋体" w:hAnsi="宋体" w:cs="宋体"/>
          <w:sz w:val="24"/>
        </w:rPr>
        <w:t>)</w:t>
      </w:r>
      <w:r w:rsidRPr="00A15674">
        <w:rPr>
          <w:rFonts w:ascii="宋体" w:hAnsi="宋体" w:cs="宋体" w:hint="eastAsia"/>
          <w:sz w:val="24"/>
        </w:rPr>
        <w:t>写入文件</w:t>
      </w:r>
      <w:r w:rsidR="003455D9" w:rsidRPr="003455D9">
        <w:rPr>
          <w:rFonts w:ascii="宋体" w:hAnsi="宋体" w:cs="宋体"/>
          <w:sz w:val="24"/>
        </w:rPr>
        <w:t>status SaveBiTree(BiTree T, char FileName[])</w:t>
      </w:r>
      <w:r w:rsidR="003455D9"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 w:hint="eastAsia"/>
          <w:sz w:val="24"/>
        </w:rPr>
        <w:t>输入</w:t>
      </w:r>
      <w:r w:rsidR="00F268B0">
        <w:rPr>
          <w:rFonts w:ascii="宋体" w:hAnsi="宋体" w:cs="宋体" w:hint="eastAsia"/>
          <w:sz w:val="24"/>
        </w:rPr>
        <w:t>二叉树T</w:t>
      </w:r>
      <w:r>
        <w:rPr>
          <w:rFonts w:ascii="宋体" w:hAnsi="宋体" w:cs="宋体" w:hint="eastAsia"/>
          <w:sz w:val="24"/>
        </w:rPr>
        <w:t>、文件名File</w:t>
      </w:r>
      <w:r>
        <w:rPr>
          <w:rFonts w:ascii="宋体" w:hAnsi="宋体" w:cs="宋体"/>
          <w:sz w:val="24"/>
        </w:rPr>
        <w:t>N</w:t>
      </w:r>
      <w:r>
        <w:rPr>
          <w:rFonts w:ascii="宋体" w:hAnsi="宋体" w:cs="宋体" w:hint="eastAsia"/>
          <w:sz w:val="24"/>
        </w:rPr>
        <w:t>ame</w:t>
      </w:r>
      <w:r w:rsidR="00F268B0">
        <w:rPr>
          <w:rFonts w:ascii="宋体" w:hAnsi="宋体" w:cs="宋体" w:hint="eastAsia"/>
          <w:sz w:val="24"/>
        </w:rPr>
        <w:t>；</w:t>
      </w:r>
      <w:r w:rsidRPr="009D3998">
        <w:rPr>
          <w:rFonts w:ascii="宋体" w:hAnsi="宋体" w:cs="宋体" w:hint="eastAsia"/>
          <w:sz w:val="24"/>
        </w:rPr>
        <w:t>如果</w:t>
      </w:r>
      <w:r w:rsidR="00F268B0">
        <w:rPr>
          <w:rFonts w:ascii="宋体" w:hAnsi="宋体" w:cs="宋体" w:hint="eastAsia"/>
          <w:sz w:val="24"/>
        </w:rPr>
        <w:t>二叉树T</w:t>
      </w:r>
      <w:r w:rsidRPr="009D3998">
        <w:rPr>
          <w:rFonts w:ascii="宋体" w:hAnsi="宋体" w:cs="宋体" w:hint="eastAsia"/>
          <w:sz w:val="24"/>
        </w:rPr>
        <w:t>存在，将元素写到FileName文件中，返回OK。</w:t>
      </w:r>
    </w:p>
    <w:p w14:paraId="5083F327" w14:textId="77777777" w:rsidR="00F268B0" w:rsidRDefault="00C30F9D" w:rsidP="00F268B0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</w:t>
      </w:r>
      <w:r w:rsidR="00F268B0"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.</w:t>
      </w:r>
    </w:p>
    <w:p w14:paraId="4D0E65F8" w14:textId="5375714C" w:rsidR="00C30F9D" w:rsidRDefault="00F268B0" w:rsidP="00F268B0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(</w:t>
      </w:r>
      <w:r>
        <w:rPr>
          <w:rFonts w:ascii="宋体" w:hAnsi="宋体" w:cs="宋体"/>
          <w:sz w:val="24"/>
        </w:rPr>
        <w:t>14)</w:t>
      </w:r>
      <w:r w:rsidR="00C30F9D" w:rsidRPr="00A15674">
        <w:rPr>
          <w:rFonts w:ascii="宋体" w:hAnsi="宋体" w:cs="宋体" w:hint="eastAsia"/>
          <w:sz w:val="24"/>
        </w:rPr>
        <w:t>读取文件</w:t>
      </w:r>
      <w:r w:rsidRPr="00F268B0">
        <w:rPr>
          <w:rFonts w:ascii="宋体" w:hAnsi="宋体" w:cs="宋体"/>
          <w:sz w:val="24"/>
        </w:rPr>
        <w:t>status LoadBiTree(BiTree&amp; T, char FileName[])</w:t>
      </w:r>
      <w:r>
        <w:rPr>
          <w:rFonts w:ascii="宋体" w:hAnsi="宋体" w:cs="宋体" w:hint="eastAsia"/>
          <w:sz w:val="24"/>
        </w:rPr>
        <w:t>：</w:t>
      </w:r>
      <w:r w:rsidR="00C30F9D">
        <w:rPr>
          <w:rFonts w:ascii="宋体" w:hAnsi="宋体" w:cs="宋体" w:hint="eastAsia"/>
          <w:sz w:val="24"/>
        </w:rPr>
        <w:t>输入</w:t>
      </w:r>
      <w:r>
        <w:rPr>
          <w:rFonts w:ascii="宋体" w:hAnsi="宋体" w:cs="宋体" w:hint="eastAsia"/>
          <w:sz w:val="24"/>
        </w:rPr>
        <w:t>二叉树T</w:t>
      </w:r>
      <w:r w:rsidR="00C30F9D">
        <w:rPr>
          <w:rFonts w:ascii="宋体" w:hAnsi="宋体" w:cs="宋体" w:hint="eastAsia"/>
          <w:sz w:val="24"/>
        </w:rPr>
        <w:t>、文件名Filename</w:t>
      </w:r>
      <w:r>
        <w:rPr>
          <w:rFonts w:ascii="宋体" w:hAnsi="宋体" w:cs="宋体" w:hint="eastAsia"/>
          <w:sz w:val="24"/>
        </w:rPr>
        <w:t>；</w:t>
      </w:r>
      <w:r w:rsidR="00C30F9D" w:rsidRPr="009D3998">
        <w:rPr>
          <w:rFonts w:ascii="宋体" w:hAnsi="宋体" w:cs="宋体" w:hint="eastAsia"/>
          <w:sz w:val="24"/>
        </w:rPr>
        <w:t>如果</w:t>
      </w:r>
      <w:r>
        <w:rPr>
          <w:rFonts w:ascii="宋体" w:hAnsi="宋体" w:cs="宋体" w:hint="eastAsia"/>
          <w:sz w:val="24"/>
        </w:rPr>
        <w:t>二叉树T</w:t>
      </w:r>
      <w:r w:rsidR="00C30F9D" w:rsidRPr="009D3998">
        <w:rPr>
          <w:rFonts w:ascii="宋体" w:hAnsi="宋体" w:cs="宋体" w:hint="eastAsia"/>
          <w:sz w:val="24"/>
        </w:rPr>
        <w:t>存在，</w:t>
      </w:r>
      <w:r w:rsidR="00C30F9D">
        <w:rPr>
          <w:rFonts w:ascii="宋体" w:hAnsi="宋体" w:cs="宋体" w:hint="eastAsia"/>
          <w:sz w:val="24"/>
        </w:rPr>
        <w:t>将其覆盖，重新分配空间，</w:t>
      </w:r>
      <w:r w:rsidR="00C30F9D" w:rsidRPr="009D3998">
        <w:rPr>
          <w:rFonts w:ascii="宋体" w:hAnsi="宋体" w:cs="宋体" w:hint="eastAsia"/>
          <w:sz w:val="24"/>
        </w:rPr>
        <w:t>将FileName文件中的数据读入到线性表L中，返回OK，否则返回INFEASIBLE。</w:t>
      </w:r>
    </w:p>
    <w:p w14:paraId="3C6ACC50" w14:textId="3682159E" w:rsidR="00C30F9D" w:rsidRDefault="00C30F9D" w:rsidP="00C30F9D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lastRenderedPageBreak/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</w:t>
      </w:r>
      <w:r w:rsidR="00F268B0"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.</w:t>
      </w:r>
    </w:p>
    <w:p w14:paraId="682CDE25" w14:textId="408FBEF9" w:rsidR="00C30F9D" w:rsidRDefault="00C30F9D" w:rsidP="00C30F9D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9D3998">
        <w:rPr>
          <w:rFonts w:ascii="宋体" w:hAnsi="宋体" w:cs="宋体" w:hint="eastAsia"/>
          <w:sz w:val="24"/>
        </w:rPr>
        <w:t>(</w:t>
      </w:r>
      <w:r w:rsidRPr="009D3998">
        <w:rPr>
          <w:rFonts w:ascii="宋体" w:hAnsi="宋体" w:cs="宋体"/>
          <w:sz w:val="24"/>
        </w:rPr>
        <w:t>15)</w:t>
      </w:r>
      <w:r>
        <w:rPr>
          <w:rFonts w:ascii="宋体" w:hAnsi="宋体" w:cs="宋体" w:hint="eastAsia"/>
          <w:sz w:val="24"/>
        </w:rPr>
        <w:t>多线性表管理-</w:t>
      </w:r>
      <w:r w:rsidRPr="009D3998">
        <w:rPr>
          <w:rFonts w:ascii="宋体" w:hAnsi="宋体" w:cs="宋体" w:hint="eastAsia"/>
          <w:sz w:val="24"/>
        </w:rPr>
        <w:t>增加线性表</w:t>
      </w:r>
      <w:r w:rsidRPr="009D3998">
        <w:rPr>
          <w:rFonts w:ascii="宋体" w:hAnsi="宋体" w:cs="宋体"/>
          <w:sz w:val="24"/>
        </w:rPr>
        <w:t>status AddList(LISTS *Lists,char ListName[])</w:t>
      </w:r>
      <w:r w:rsidR="00F268B0"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 w:hint="eastAsia"/>
          <w:sz w:val="24"/>
        </w:rPr>
        <w:t>输入多线性表L</w:t>
      </w:r>
      <w:r>
        <w:rPr>
          <w:rFonts w:ascii="宋体" w:hAnsi="宋体" w:cs="宋体"/>
          <w:sz w:val="24"/>
        </w:rPr>
        <w:t>ists</w:t>
      </w:r>
      <w:r>
        <w:rPr>
          <w:rFonts w:ascii="宋体" w:hAnsi="宋体" w:cs="宋体" w:hint="eastAsia"/>
          <w:sz w:val="24"/>
        </w:rPr>
        <w:t>、线性表名</w:t>
      </w:r>
      <w:r w:rsidR="00F268B0">
        <w:rPr>
          <w:rFonts w:ascii="宋体" w:hAnsi="宋体" w:cs="宋体" w:hint="eastAsia"/>
          <w:sz w:val="24"/>
        </w:rPr>
        <w:t>；</w:t>
      </w:r>
      <w:r>
        <w:rPr>
          <w:rFonts w:ascii="宋体" w:hAnsi="宋体" w:cs="宋体" w:hint="eastAsia"/>
          <w:sz w:val="24"/>
        </w:rPr>
        <w:t>为线性表分配空间，归零该线性表长度，为该线性表命名，多线性表长度加一。</w:t>
      </w:r>
    </w:p>
    <w:p w14:paraId="1C531D6A" w14:textId="77777777" w:rsidR="00C30F9D" w:rsidRDefault="00C30F9D" w:rsidP="00C30F9D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1).</w:t>
      </w:r>
    </w:p>
    <w:p w14:paraId="3B9C3B88" w14:textId="6B7DB07B" w:rsidR="00C30F9D" w:rsidRDefault="00C30F9D" w:rsidP="00C30F9D">
      <w:pPr>
        <w:widowControl/>
        <w:shd w:val="clear" w:color="auto" w:fill="FFFFFE"/>
        <w:spacing w:line="285" w:lineRule="atLeast"/>
        <w:ind w:leftChars="100" w:left="210" w:firstLineChars="100" w:firstLine="24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(</w:t>
      </w:r>
      <w:r>
        <w:rPr>
          <w:rFonts w:ascii="宋体" w:hAnsi="宋体" w:cs="宋体"/>
          <w:sz w:val="24"/>
        </w:rPr>
        <w:t>16)</w:t>
      </w:r>
      <w:r>
        <w:rPr>
          <w:rFonts w:ascii="宋体" w:hAnsi="宋体" w:cs="宋体" w:hint="eastAsia"/>
          <w:sz w:val="24"/>
        </w:rPr>
        <w:t>多线性表管理-移除线性表</w:t>
      </w:r>
      <w:r w:rsidRPr="005662B9">
        <w:rPr>
          <w:rFonts w:ascii="宋体" w:hAnsi="宋体" w:cs="宋体"/>
          <w:sz w:val="24"/>
        </w:rPr>
        <w:t xml:space="preserve">status RemoveList(LISTS </w:t>
      </w:r>
      <w:r>
        <w:rPr>
          <w:rFonts w:ascii="宋体" w:hAnsi="宋体" w:cs="宋体" w:hint="eastAsia"/>
          <w:sz w:val="24"/>
        </w:rPr>
        <w:t>&amp;</w:t>
      </w:r>
      <w:r w:rsidRPr="005662B9">
        <w:rPr>
          <w:rFonts w:ascii="宋体" w:hAnsi="宋体" w:cs="宋体"/>
          <w:sz w:val="24"/>
        </w:rPr>
        <w:t>Lists,char ListName[])</w:t>
      </w:r>
      <w:r w:rsidR="00F268B0">
        <w:rPr>
          <w:rFonts w:ascii="宋体" w:hAnsi="宋体" w:cs="宋体" w:hint="eastAsia"/>
          <w:sz w:val="24"/>
        </w:rPr>
        <w:t>：</w:t>
      </w:r>
    </w:p>
    <w:p w14:paraId="73A4A9F1" w14:textId="77777777" w:rsidR="00C30F9D" w:rsidRDefault="00C30F9D" w:rsidP="00C30F9D">
      <w:pPr>
        <w:widowControl/>
        <w:shd w:val="clear" w:color="auto" w:fill="FFFFFE"/>
        <w:spacing w:line="285" w:lineRule="atLeast"/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03FDEB6" wp14:editId="2D4F9315">
            <wp:extent cx="2850127" cy="4252328"/>
            <wp:effectExtent l="0" t="0" r="762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50127" cy="4252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188514" w14:textId="14C4AD64" w:rsidR="00C30F9D" w:rsidRDefault="00C30F9D" w:rsidP="00C30F9D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>图</w:t>
      </w:r>
      <w:r w:rsidR="0064411A">
        <w:rPr>
          <w:rFonts w:ascii="黑体" w:eastAsia="黑体" w:hAnsi="宋体" w:hint="eastAsia"/>
          <w:sz w:val="24"/>
        </w:rPr>
        <w:t>3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-7</w:t>
      </w:r>
      <w:r>
        <w:rPr>
          <w:rFonts w:ascii="黑体" w:eastAsia="黑体" w:hAnsi="宋体"/>
          <w:sz w:val="24"/>
        </w:rPr>
        <w:t xml:space="preserve"> </w:t>
      </w:r>
      <w:r>
        <w:rPr>
          <w:rFonts w:ascii="黑体" w:eastAsia="黑体" w:hAnsi="宋体" w:hint="eastAsia"/>
          <w:sz w:val="24"/>
        </w:rPr>
        <w:t>移除线性表算法设计图</w:t>
      </w:r>
    </w:p>
    <w:p w14:paraId="3AB613ED" w14:textId="77777777" w:rsidR="00C30F9D" w:rsidRDefault="00C30F9D" w:rsidP="00C30F9D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5662B9">
        <w:rPr>
          <w:rFonts w:ascii="宋体" w:hAnsi="宋体" w:cs="宋体" w:hint="eastAsia"/>
          <w:sz w:val="24"/>
          <w:vertAlign w:val="superscript"/>
        </w:rPr>
        <w:t>2</w:t>
      </w:r>
      <w:r w:rsidRPr="00A15674">
        <w:rPr>
          <w:rFonts w:ascii="宋体" w:hAnsi="宋体" w:cs="宋体"/>
          <w:sz w:val="24"/>
        </w:rPr>
        <w:t>);S(n)=O(1).</w:t>
      </w:r>
    </w:p>
    <w:p w14:paraId="762745C2" w14:textId="331676B5" w:rsidR="00C30F9D" w:rsidRDefault="00C30F9D" w:rsidP="00C30F9D">
      <w:pPr>
        <w:widowControl/>
        <w:shd w:val="clear" w:color="auto" w:fill="FFFFFE"/>
        <w:spacing w:line="285" w:lineRule="atLeast"/>
        <w:ind w:leftChars="100" w:left="210" w:firstLineChars="100" w:firstLine="24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(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7</w:t>
      </w:r>
      <w:r>
        <w:rPr>
          <w:rFonts w:ascii="宋体" w:hAnsi="宋体" w:cs="宋体"/>
          <w:sz w:val="24"/>
        </w:rPr>
        <w:t>)</w:t>
      </w:r>
      <w:r>
        <w:rPr>
          <w:rFonts w:ascii="宋体" w:hAnsi="宋体" w:cs="宋体" w:hint="eastAsia"/>
          <w:sz w:val="24"/>
        </w:rPr>
        <w:t>多线性表管理-查找线性表</w:t>
      </w:r>
      <w:r w:rsidRPr="005662B9">
        <w:rPr>
          <w:rFonts w:ascii="宋体" w:hAnsi="宋体" w:cs="宋体"/>
          <w:sz w:val="24"/>
        </w:rPr>
        <w:t>int LocateList(LISTS Lists,char ListName[])</w:t>
      </w:r>
      <w:r w:rsidR="00F268B0"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 w:hint="eastAsia"/>
          <w:sz w:val="24"/>
        </w:rPr>
        <w:t>输入多线性表Lists、线性表名</w:t>
      </w:r>
      <w:r>
        <w:rPr>
          <w:rFonts w:ascii="宋体" w:hAnsi="宋体" w:cs="宋体"/>
          <w:sz w:val="24"/>
        </w:rPr>
        <w:t>ListName</w:t>
      </w:r>
      <w:r w:rsidR="00F268B0">
        <w:rPr>
          <w:rFonts w:ascii="宋体" w:hAnsi="宋体" w:cs="宋体" w:hint="eastAsia"/>
          <w:sz w:val="24"/>
        </w:rPr>
        <w:t>；</w:t>
      </w:r>
      <w:r>
        <w:rPr>
          <w:rFonts w:ascii="宋体" w:hAnsi="宋体" w:cs="宋体" w:hint="eastAsia"/>
          <w:sz w:val="24"/>
        </w:rPr>
        <w:t>找到同名线性表后返回逻辑序号，未找到则返回0</w:t>
      </w:r>
      <w:r w:rsidR="00F268B0">
        <w:rPr>
          <w:rFonts w:ascii="宋体" w:hAnsi="宋体" w:cs="宋体" w:hint="eastAsia"/>
          <w:sz w:val="24"/>
        </w:rPr>
        <w:t>。</w:t>
      </w:r>
    </w:p>
    <w:p w14:paraId="5BAC1B6F" w14:textId="77777777" w:rsidR="00C30F9D" w:rsidRPr="009D3998" w:rsidRDefault="00C30F9D" w:rsidP="00C30F9D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5662B9">
        <w:rPr>
          <w:rFonts w:ascii="宋体" w:hAnsi="宋体" w:cs="宋体" w:hint="eastAsia"/>
          <w:sz w:val="24"/>
          <w:vertAlign w:val="superscript"/>
        </w:rPr>
        <w:t>2</w:t>
      </w:r>
      <w:r w:rsidRPr="00A15674">
        <w:rPr>
          <w:rFonts w:ascii="宋体" w:hAnsi="宋体" w:cs="宋体"/>
          <w:sz w:val="24"/>
        </w:rPr>
        <w:t>);S(n)=O(1).</w:t>
      </w:r>
    </w:p>
    <w:p w14:paraId="74A56A2E" w14:textId="257E76D4" w:rsidR="00C30F9D" w:rsidRDefault="0064411A" w:rsidP="00C30F9D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62" w:name="_Toc58965148"/>
      <w:r>
        <w:rPr>
          <w:rFonts w:ascii="黑体" w:hAnsi="黑体" w:hint="eastAsia"/>
          <w:sz w:val="28"/>
          <w:szCs w:val="28"/>
        </w:rPr>
        <w:lastRenderedPageBreak/>
        <w:t>3</w:t>
      </w:r>
      <w:r w:rsidR="00C30F9D">
        <w:rPr>
          <w:rFonts w:ascii="黑体" w:hAnsi="黑体"/>
          <w:sz w:val="28"/>
          <w:szCs w:val="28"/>
        </w:rPr>
        <w:t xml:space="preserve">.3 </w:t>
      </w:r>
      <w:r w:rsidR="00C30F9D">
        <w:rPr>
          <w:rFonts w:ascii="黑体" w:hAnsi="黑体" w:hint="eastAsia"/>
          <w:sz w:val="28"/>
          <w:szCs w:val="28"/>
        </w:rPr>
        <w:t>系统实现</w:t>
      </w:r>
      <w:bookmarkEnd w:id="62"/>
    </w:p>
    <w:p w14:paraId="08E76664" w14:textId="6EE6EA42" w:rsidR="00C30F9D" w:rsidRPr="00760C48" w:rsidRDefault="0064411A" w:rsidP="00C30F9D">
      <w:pPr>
        <w:pStyle w:val="2"/>
        <w:spacing w:beforeLines="50" w:before="156" w:afterLines="50" w:after="156" w:line="360" w:lineRule="auto"/>
        <w:rPr>
          <w:rFonts w:ascii="黑体" w:hAnsi="黑体"/>
          <w:sz w:val="24"/>
          <w:szCs w:val="24"/>
        </w:rPr>
      </w:pPr>
      <w:bookmarkStart w:id="63" w:name="_Toc58965149"/>
      <w:r>
        <w:rPr>
          <w:rFonts w:ascii="黑体" w:hAnsi="黑体" w:hint="eastAsia"/>
          <w:sz w:val="24"/>
          <w:szCs w:val="24"/>
        </w:rPr>
        <w:t>3</w:t>
      </w:r>
      <w:r w:rsidR="00C30F9D">
        <w:rPr>
          <w:rFonts w:ascii="黑体" w:hAnsi="黑体"/>
          <w:sz w:val="24"/>
          <w:szCs w:val="24"/>
        </w:rPr>
        <w:t>.</w:t>
      </w:r>
      <w:r w:rsidR="00C30F9D">
        <w:rPr>
          <w:rFonts w:ascii="黑体" w:hAnsi="黑体" w:hint="eastAsia"/>
          <w:sz w:val="24"/>
          <w:szCs w:val="24"/>
        </w:rPr>
        <w:t>3.1</w:t>
      </w:r>
      <w:r w:rsidR="00C30F9D">
        <w:rPr>
          <w:rFonts w:ascii="黑体" w:hAnsi="黑体"/>
          <w:sz w:val="24"/>
          <w:szCs w:val="24"/>
        </w:rPr>
        <w:t xml:space="preserve"> </w:t>
      </w:r>
      <w:r w:rsidR="00C30F9D">
        <w:rPr>
          <w:rFonts w:ascii="黑体" w:hAnsi="黑体" w:hint="eastAsia"/>
          <w:sz w:val="24"/>
          <w:szCs w:val="24"/>
        </w:rPr>
        <w:t>程序实现环境</w:t>
      </w:r>
      <w:bookmarkEnd w:id="63"/>
    </w:p>
    <w:p w14:paraId="304FD196" w14:textId="77777777" w:rsidR="00C30F9D" w:rsidRDefault="00C30F9D" w:rsidP="00C30F9D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W</w:t>
      </w:r>
      <w:r>
        <w:rPr>
          <w:rFonts w:ascii="宋体" w:hAnsi="宋体"/>
          <w:sz w:val="24"/>
        </w:rPr>
        <w:t>IN10</w:t>
      </w:r>
      <w:r>
        <w:rPr>
          <w:rFonts w:ascii="宋体" w:hAnsi="宋体" w:hint="eastAsia"/>
          <w:sz w:val="24"/>
        </w:rPr>
        <w:t>系统下使用</w:t>
      </w:r>
      <w:r>
        <w:rPr>
          <w:rFonts w:ascii="宋体" w:hAnsi="宋体"/>
          <w:sz w:val="24"/>
        </w:rPr>
        <w:t>CodeBlocks</w:t>
      </w:r>
      <w:r>
        <w:rPr>
          <w:rFonts w:ascii="宋体" w:hAnsi="宋体" w:hint="eastAsia"/>
          <w:sz w:val="24"/>
        </w:rPr>
        <w:t>编辑，编程语言为C语言。</w:t>
      </w:r>
    </w:p>
    <w:p w14:paraId="0128375F" w14:textId="79162971" w:rsidR="00C30F9D" w:rsidRPr="00760C48" w:rsidRDefault="0064411A" w:rsidP="00C30F9D">
      <w:pPr>
        <w:pStyle w:val="2"/>
        <w:spacing w:beforeLines="50" w:before="156" w:afterLines="50" w:after="156" w:line="360" w:lineRule="auto"/>
        <w:rPr>
          <w:rFonts w:ascii="黑体" w:hAnsi="黑体"/>
          <w:sz w:val="24"/>
          <w:szCs w:val="24"/>
        </w:rPr>
      </w:pPr>
      <w:bookmarkStart w:id="64" w:name="_Toc58965150"/>
      <w:r>
        <w:rPr>
          <w:rFonts w:ascii="黑体" w:hAnsi="黑体" w:hint="eastAsia"/>
          <w:sz w:val="24"/>
          <w:szCs w:val="24"/>
        </w:rPr>
        <w:t>3</w:t>
      </w:r>
      <w:r w:rsidR="00C30F9D">
        <w:rPr>
          <w:rFonts w:ascii="黑体" w:hAnsi="黑体"/>
          <w:sz w:val="24"/>
          <w:szCs w:val="24"/>
        </w:rPr>
        <w:t>.</w:t>
      </w:r>
      <w:r w:rsidR="00C30F9D">
        <w:rPr>
          <w:rFonts w:ascii="黑体" w:hAnsi="黑体" w:hint="eastAsia"/>
          <w:sz w:val="24"/>
          <w:szCs w:val="24"/>
        </w:rPr>
        <w:t>3.</w:t>
      </w:r>
      <w:r w:rsidR="00C30F9D">
        <w:rPr>
          <w:rFonts w:ascii="黑体" w:hAnsi="黑体"/>
          <w:sz w:val="24"/>
          <w:szCs w:val="24"/>
        </w:rPr>
        <w:t xml:space="preserve">2 </w:t>
      </w:r>
      <w:r w:rsidR="00C30F9D">
        <w:rPr>
          <w:rFonts w:ascii="黑体" w:hAnsi="黑体" w:hint="eastAsia"/>
          <w:sz w:val="24"/>
          <w:szCs w:val="24"/>
        </w:rPr>
        <w:t>头文件及预定义说明</w:t>
      </w:r>
      <w:bookmarkEnd w:id="64"/>
    </w:p>
    <w:p w14:paraId="7EE0DCBF" w14:textId="77777777" w:rsidR="00C30F9D" w:rsidRDefault="00C30F9D" w:rsidP="00C30F9D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(</w:t>
      </w:r>
      <w:r>
        <w:rPr>
          <w:rFonts w:ascii="宋体" w:hAnsi="宋体"/>
          <w:sz w:val="24"/>
        </w:rPr>
        <w:t>1)</w:t>
      </w:r>
      <w:r>
        <w:rPr>
          <w:rFonts w:ascii="宋体" w:hAnsi="宋体" w:hint="eastAsia"/>
          <w:sz w:val="24"/>
        </w:rPr>
        <w:t>预定义：</w:t>
      </w:r>
    </w:p>
    <w:p w14:paraId="13819628" w14:textId="77777777" w:rsidR="00C30F9D" w:rsidRPr="00760C48" w:rsidRDefault="00C30F9D" w:rsidP="00C30F9D">
      <w:pPr>
        <w:rPr>
          <w:sz w:val="24"/>
        </w:rPr>
      </w:pPr>
      <w:r w:rsidRPr="00760C48">
        <w:rPr>
          <w:sz w:val="24"/>
        </w:rPr>
        <w:t>#include &lt;stdio.h&gt;</w:t>
      </w:r>
    </w:p>
    <w:p w14:paraId="6D6A4AD4" w14:textId="77777777" w:rsidR="00C30F9D" w:rsidRPr="00760C48" w:rsidRDefault="00C30F9D" w:rsidP="00C30F9D">
      <w:pPr>
        <w:rPr>
          <w:sz w:val="24"/>
        </w:rPr>
      </w:pPr>
      <w:r w:rsidRPr="00760C48">
        <w:rPr>
          <w:sz w:val="24"/>
        </w:rPr>
        <w:t>#include &lt;malloc.h&gt;</w:t>
      </w:r>
    </w:p>
    <w:p w14:paraId="21C5A01A" w14:textId="77777777" w:rsidR="00C30F9D" w:rsidRDefault="00C30F9D" w:rsidP="00C30F9D">
      <w:pPr>
        <w:rPr>
          <w:sz w:val="24"/>
        </w:rPr>
      </w:pPr>
      <w:r w:rsidRPr="00760C48">
        <w:rPr>
          <w:sz w:val="24"/>
        </w:rPr>
        <w:t>#include &lt;stdlib.h&gt;</w:t>
      </w:r>
    </w:p>
    <w:p w14:paraId="359BCD4D" w14:textId="77777777" w:rsidR="00C30F9D" w:rsidRPr="00760C48" w:rsidRDefault="00C30F9D" w:rsidP="00C30F9D">
      <w:pPr>
        <w:rPr>
          <w:sz w:val="24"/>
        </w:rPr>
      </w:pPr>
    </w:p>
    <w:p w14:paraId="12191C16" w14:textId="77777777" w:rsidR="00735762" w:rsidRPr="00735762" w:rsidRDefault="00735762" w:rsidP="00735762">
      <w:pPr>
        <w:rPr>
          <w:sz w:val="24"/>
        </w:rPr>
      </w:pPr>
      <w:r w:rsidRPr="00735762">
        <w:rPr>
          <w:sz w:val="24"/>
        </w:rPr>
        <w:t>#define TRUE 1</w:t>
      </w:r>
    </w:p>
    <w:p w14:paraId="685727A5" w14:textId="77777777" w:rsidR="00735762" w:rsidRPr="00735762" w:rsidRDefault="00735762" w:rsidP="00735762">
      <w:pPr>
        <w:rPr>
          <w:sz w:val="24"/>
        </w:rPr>
      </w:pPr>
      <w:r w:rsidRPr="00735762">
        <w:rPr>
          <w:sz w:val="24"/>
        </w:rPr>
        <w:t>#define FALSE 0</w:t>
      </w:r>
    </w:p>
    <w:p w14:paraId="7298D2DC" w14:textId="77777777" w:rsidR="00735762" w:rsidRPr="00735762" w:rsidRDefault="00735762" w:rsidP="00735762">
      <w:pPr>
        <w:rPr>
          <w:sz w:val="24"/>
        </w:rPr>
      </w:pPr>
      <w:r w:rsidRPr="00735762">
        <w:rPr>
          <w:sz w:val="24"/>
        </w:rPr>
        <w:t>#define OK 1</w:t>
      </w:r>
    </w:p>
    <w:p w14:paraId="6BDE2DAB" w14:textId="77777777" w:rsidR="00735762" w:rsidRPr="00735762" w:rsidRDefault="00735762" w:rsidP="00735762">
      <w:pPr>
        <w:rPr>
          <w:sz w:val="24"/>
        </w:rPr>
      </w:pPr>
      <w:r w:rsidRPr="00735762">
        <w:rPr>
          <w:sz w:val="24"/>
        </w:rPr>
        <w:t>#define ERROR 0</w:t>
      </w:r>
    </w:p>
    <w:p w14:paraId="458ADAC1" w14:textId="77777777" w:rsidR="00735762" w:rsidRPr="00735762" w:rsidRDefault="00735762" w:rsidP="00735762">
      <w:pPr>
        <w:rPr>
          <w:sz w:val="24"/>
        </w:rPr>
      </w:pPr>
      <w:r w:rsidRPr="00735762">
        <w:rPr>
          <w:sz w:val="24"/>
        </w:rPr>
        <w:t>#define INFEASIBLE -1</w:t>
      </w:r>
    </w:p>
    <w:p w14:paraId="7AF6EBA9" w14:textId="77777777" w:rsidR="00735762" w:rsidRPr="00735762" w:rsidRDefault="00735762" w:rsidP="00735762">
      <w:pPr>
        <w:rPr>
          <w:sz w:val="24"/>
        </w:rPr>
      </w:pPr>
      <w:r w:rsidRPr="00735762">
        <w:rPr>
          <w:sz w:val="24"/>
        </w:rPr>
        <w:t>#define OVERFLOW -2</w:t>
      </w:r>
    </w:p>
    <w:p w14:paraId="6DBBB285" w14:textId="77777777" w:rsidR="00735762" w:rsidRPr="00735762" w:rsidRDefault="00735762" w:rsidP="00735762">
      <w:pPr>
        <w:rPr>
          <w:sz w:val="24"/>
        </w:rPr>
      </w:pPr>
    </w:p>
    <w:p w14:paraId="54BC8988" w14:textId="77777777" w:rsidR="00735762" w:rsidRPr="00735762" w:rsidRDefault="00735762" w:rsidP="00735762">
      <w:pPr>
        <w:rPr>
          <w:sz w:val="24"/>
        </w:rPr>
      </w:pPr>
      <w:r w:rsidRPr="00735762">
        <w:rPr>
          <w:sz w:val="24"/>
        </w:rPr>
        <w:t>#define LISTS_INIT_SIZE 10</w:t>
      </w:r>
    </w:p>
    <w:p w14:paraId="5FF511ED" w14:textId="77777777" w:rsidR="00735762" w:rsidRPr="00735762" w:rsidRDefault="00735762" w:rsidP="00735762">
      <w:pPr>
        <w:rPr>
          <w:sz w:val="24"/>
        </w:rPr>
      </w:pPr>
    </w:p>
    <w:p w14:paraId="57BDA409" w14:textId="77777777" w:rsidR="00735762" w:rsidRPr="00735762" w:rsidRDefault="00735762" w:rsidP="00735762">
      <w:pPr>
        <w:rPr>
          <w:sz w:val="24"/>
        </w:rPr>
      </w:pPr>
      <w:r w:rsidRPr="00735762">
        <w:rPr>
          <w:sz w:val="24"/>
        </w:rPr>
        <w:t>typedef int status;</w:t>
      </w:r>
    </w:p>
    <w:p w14:paraId="214ADF8A" w14:textId="77777777" w:rsidR="00735762" w:rsidRPr="00735762" w:rsidRDefault="00735762" w:rsidP="00735762">
      <w:pPr>
        <w:rPr>
          <w:sz w:val="24"/>
        </w:rPr>
      </w:pPr>
      <w:r w:rsidRPr="00735762">
        <w:rPr>
          <w:sz w:val="24"/>
        </w:rPr>
        <w:t>typedef int KeyType;</w:t>
      </w:r>
    </w:p>
    <w:p w14:paraId="506E64AF" w14:textId="77777777" w:rsidR="00735762" w:rsidRPr="00735762" w:rsidRDefault="00735762" w:rsidP="00735762">
      <w:pPr>
        <w:rPr>
          <w:sz w:val="24"/>
        </w:rPr>
      </w:pPr>
    </w:p>
    <w:p w14:paraId="36196637" w14:textId="77777777" w:rsidR="00735762" w:rsidRPr="00735762" w:rsidRDefault="00735762" w:rsidP="00735762">
      <w:pPr>
        <w:rPr>
          <w:sz w:val="24"/>
        </w:rPr>
      </w:pPr>
      <w:r w:rsidRPr="00735762">
        <w:rPr>
          <w:sz w:val="24"/>
        </w:rPr>
        <w:t>typedef struct {</w:t>
      </w:r>
    </w:p>
    <w:p w14:paraId="07732141" w14:textId="77777777" w:rsidR="00735762" w:rsidRPr="00735762" w:rsidRDefault="00735762" w:rsidP="00735762">
      <w:pPr>
        <w:rPr>
          <w:sz w:val="24"/>
        </w:rPr>
      </w:pPr>
      <w:r w:rsidRPr="00735762">
        <w:rPr>
          <w:sz w:val="24"/>
        </w:rPr>
        <w:t xml:space="preserve">     KeyType  key;</w:t>
      </w:r>
    </w:p>
    <w:p w14:paraId="66CF62D9" w14:textId="77777777" w:rsidR="00735762" w:rsidRPr="00735762" w:rsidRDefault="00735762" w:rsidP="00735762">
      <w:pPr>
        <w:rPr>
          <w:sz w:val="24"/>
        </w:rPr>
      </w:pPr>
      <w:r w:rsidRPr="00735762">
        <w:rPr>
          <w:sz w:val="24"/>
        </w:rPr>
        <w:t xml:space="preserve">     char others[20];</w:t>
      </w:r>
    </w:p>
    <w:p w14:paraId="3D100D6D" w14:textId="77777777" w:rsidR="00735762" w:rsidRPr="00735762" w:rsidRDefault="00735762" w:rsidP="00735762">
      <w:pPr>
        <w:rPr>
          <w:sz w:val="24"/>
        </w:rPr>
      </w:pPr>
      <w:r w:rsidRPr="00735762">
        <w:rPr>
          <w:rFonts w:hint="eastAsia"/>
          <w:sz w:val="24"/>
        </w:rPr>
        <w:t>} TElemType; //</w:t>
      </w:r>
      <w:r w:rsidRPr="00735762">
        <w:rPr>
          <w:rFonts w:hint="eastAsia"/>
          <w:sz w:val="24"/>
        </w:rPr>
        <w:t>二叉树结点类型定义</w:t>
      </w:r>
    </w:p>
    <w:p w14:paraId="2BDFEC56" w14:textId="77777777" w:rsidR="00735762" w:rsidRPr="00735762" w:rsidRDefault="00735762" w:rsidP="00735762">
      <w:pPr>
        <w:rPr>
          <w:sz w:val="24"/>
        </w:rPr>
      </w:pPr>
    </w:p>
    <w:p w14:paraId="487A5BA2" w14:textId="77777777" w:rsidR="00735762" w:rsidRPr="00735762" w:rsidRDefault="00735762" w:rsidP="00735762">
      <w:pPr>
        <w:rPr>
          <w:sz w:val="24"/>
        </w:rPr>
      </w:pPr>
      <w:r w:rsidRPr="00735762">
        <w:rPr>
          <w:rFonts w:hint="eastAsia"/>
          <w:sz w:val="24"/>
        </w:rPr>
        <w:t>typedef struct BiTNode{    //</w:t>
      </w:r>
      <w:r w:rsidRPr="00735762">
        <w:rPr>
          <w:rFonts w:hint="eastAsia"/>
          <w:sz w:val="24"/>
        </w:rPr>
        <w:t>二叉链表结点的定义</w:t>
      </w:r>
    </w:p>
    <w:p w14:paraId="191A3F21" w14:textId="77777777" w:rsidR="00735762" w:rsidRPr="00735762" w:rsidRDefault="00735762" w:rsidP="00735762">
      <w:pPr>
        <w:rPr>
          <w:sz w:val="24"/>
        </w:rPr>
      </w:pPr>
      <w:r w:rsidRPr="00735762">
        <w:rPr>
          <w:sz w:val="24"/>
        </w:rPr>
        <w:t xml:space="preserve">      TElemType data;</w:t>
      </w:r>
    </w:p>
    <w:p w14:paraId="1EF49055" w14:textId="77777777" w:rsidR="00735762" w:rsidRPr="00735762" w:rsidRDefault="00735762" w:rsidP="00735762">
      <w:pPr>
        <w:rPr>
          <w:sz w:val="24"/>
        </w:rPr>
      </w:pPr>
      <w:r w:rsidRPr="00735762">
        <w:rPr>
          <w:sz w:val="24"/>
        </w:rPr>
        <w:t xml:space="preserve">      struct BiTNode *lchild,*rchild;</w:t>
      </w:r>
    </w:p>
    <w:p w14:paraId="2751E153" w14:textId="77777777" w:rsidR="00735762" w:rsidRPr="00735762" w:rsidRDefault="00735762" w:rsidP="00735762">
      <w:pPr>
        <w:rPr>
          <w:sz w:val="24"/>
        </w:rPr>
      </w:pPr>
      <w:r w:rsidRPr="00735762">
        <w:rPr>
          <w:sz w:val="24"/>
        </w:rPr>
        <w:t>} BiTNode, *BiTree;</w:t>
      </w:r>
    </w:p>
    <w:p w14:paraId="0B3DFBD5" w14:textId="77777777" w:rsidR="00735762" w:rsidRPr="00735762" w:rsidRDefault="00735762" w:rsidP="00735762">
      <w:pPr>
        <w:rPr>
          <w:sz w:val="24"/>
        </w:rPr>
      </w:pPr>
    </w:p>
    <w:p w14:paraId="63F2C337" w14:textId="77777777" w:rsidR="00735762" w:rsidRPr="00735762" w:rsidRDefault="00735762" w:rsidP="00735762">
      <w:pPr>
        <w:rPr>
          <w:sz w:val="24"/>
        </w:rPr>
      </w:pPr>
      <w:r w:rsidRPr="00735762">
        <w:rPr>
          <w:sz w:val="24"/>
        </w:rPr>
        <w:t>typedef struct{</w:t>
      </w:r>
    </w:p>
    <w:p w14:paraId="7337EE98" w14:textId="77777777" w:rsidR="00735762" w:rsidRPr="00735762" w:rsidRDefault="00735762" w:rsidP="00735762">
      <w:pPr>
        <w:rPr>
          <w:sz w:val="24"/>
        </w:rPr>
      </w:pPr>
      <w:r w:rsidRPr="00735762">
        <w:rPr>
          <w:sz w:val="24"/>
        </w:rPr>
        <w:t>struct{</w:t>
      </w:r>
    </w:p>
    <w:p w14:paraId="43C92059" w14:textId="77777777" w:rsidR="00735762" w:rsidRPr="00735762" w:rsidRDefault="00735762" w:rsidP="00735762">
      <w:pPr>
        <w:rPr>
          <w:sz w:val="24"/>
        </w:rPr>
      </w:pPr>
      <w:r w:rsidRPr="00735762">
        <w:rPr>
          <w:sz w:val="24"/>
        </w:rPr>
        <w:t xml:space="preserve">    char name[30];</w:t>
      </w:r>
    </w:p>
    <w:p w14:paraId="15EADC2A" w14:textId="77777777" w:rsidR="00735762" w:rsidRPr="00735762" w:rsidRDefault="00735762" w:rsidP="00735762">
      <w:pPr>
        <w:rPr>
          <w:sz w:val="24"/>
        </w:rPr>
      </w:pPr>
      <w:r w:rsidRPr="00735762">
        <w:rPr>
          <w:sz w:val="24"/>
        </w:rPr>
        <w:t xml:space="preserve">    BiTree T;</w:t>
      </w:r>
    </w:p>
    <w:p w14:paraId="6E0CE4F6" w14:textId="77777777" w:rsidR="00735762" w:rsidRPr="00735762" w:rsidRDefault="00735762" w:rsidP="00735762">
      <w:pPr>
        <w:rPr>
          <w:sz w:val="24"/>
        </w:rPr>
      </w:pPr>
      <w:r w:rsidRPr="00735762">
        <w:rPr>
          <w:sz w:val="24"/>
        </w:rPr>
        <w:t xml:space="preserve">    }elem[LISTS_INIT_SIZE];</w:t>
      </w:r>
    </w:p>
    <w:p w14:paraId="7FB8A9EC" w14:textId="04E4EEEA" w:rsidR="00735762" w:rsidRPr="00735762" w:rsidRDefault="00735762" w:rsidP="00735762">
      <w:pPr>
        <w:rPr>
          <w:rFonts w:ascii="宋体" w:hAnsi="宋体"/>
          <w:sz w:val="24"/>
        </w:rPr>
      </w:pPr>
      <w:r w:rsidRPr="00735762">
        <w:rPr>
          <w:rFonts w:hint="eastAsia"/>
          <w:sz w:val="24"/>
        </w:rPr>
        <w:t xml:space="preserve">    int length;            </w:t>
      </w:r>
      <w:r w:rsidRPr="00735762">
        <w:rPr>
          <w:rFonts w:ascii="宋体" w:hAnsi="宋体" w:hint="eastAsia"/>
          <w:sz w:val="24"/>
        </w:rPr>
        <w:t>//因为已经确认elem[10]，所以长度已经确定为10.</w:t>
      </w:r>
    </w:p>
    <w:p w14:paraId="6A5BCCFA" w14:textId="77777777" w:rsidR="00735762" w:rsidRPr="00735762" w:rsidRDefault="00735762" w:rsidP="00735762">
      <w:pPr>
        <w:rPr>
          <w:sz w:val="24"/>
        </w:rPr>
      </w:pPr>
      <w:r w:rsidRPr="00735762">
        <w:rPr>
          <w:sz w:val="24"/>
        </w:rPr>
        <w:t xml:space="preserve">    int listsize;</w:t>
      </w:r>
    </w:p>
    <w:p w14:paraId="322A105C" w14:textId="77777777" w:rsidR="00735762" w:rsidRDefault="00735762" w:rsidP="00735762">
      <w:pPr>
        <w:rPr>
          <w:sz w:val="24"/>
        </w:rPr>
      </w:pPr>
      <w:r w:rsidRPr="00735762">
        <w:rPr>
          <w:sz w:val="24"/>
        </w:rPr>
        <w:t>}LISTS;</w:t>
      </w:r>
      <w:r w:rsidRPr="00735762">
        <w:rPr>
          <w:rFonts w:hint="eastAsia"/>
          <w:sz w:val="24"/>
        </w:rPr>
        <w:t xml:space="preserve"> </w:t>
      </w:r>
    </w:p>
    <w:p w14:paraId="4C1A56E3" w14:textId="2E4BEF5A" w:rsidR="00C30F9D" w:rsidRDefault="00C30F9D" w:rsidP="00735762">
      <w:pPr>
        <w:rPr>
          <w:sz w:val="24"/>
        </w:rPr>
      </w:pPr>
      <w:r>
        <w:rPr>
          <w:rFonts w:hint="eastAsia"/>
          <w:sz w:val="24"/>
        </w:rPr>
        <w:t>(</w:t>
      </w:r>
      <w:r>
        <w:rPr>
          <w:sz w:val="24"/>
        </w:rPr>
        <w:t>2</w:t>
      </w:r>
      <w:r>
        <w:rPr>
          <w:rFonts w:hint="eastAsia"/>
          <w:sz w:val="24"/>
        </w:rPr>
        <w:t>)</w:t>
      </w:r>
      <w:r>
        <w:rPr>
          <w:rFonts w:hint="eastAsia"/>
          <w:sz w:val="24"/>
        </w:rPr>
        <w:t>头文件：</w:t>
      </w:r>
    </w:p>
    <w:p w14:paraId="298428AB" w14:textId="77777777" w:rsidR="00C30F9D" w:rsidRDefault="00C30F9D" w:rsidP="00C30F9D">
      <w:pPr>
        <w:rPr>
          <w:sz w:val="24"/>
        </w:rPr>
      </w:pPr>
      <w:r>
        <w:rPr>
          <w:rFonts w:hint="eastAsia"/>
          <w:sz w:val="24"/>
        </w:rPr>
        <w:lastRenderedPageBreak/>
        <w:t>1.func</w:t>
      </w:r>
      <w:r>
        <w:rPr>
          <w:sz w:val="24"/>
        </w:rPr>
        <w:t>.h</w:t>
      </w:r>
      <w:r>
        <w:rPr>
          <w:rFonts w:hint="eastAsia"/>
          <w:sz w:val="24"/>
        </w:rPr>
        <w:t>：包含所有需要使用的函数声明，在</w:t>
      </w:r>
      <w:r>
        <w:rPr>
          <w:rFonts w:hint="eastAsia"/>
          <w:sz w:val="24"/>
        </w:rPr>
        <w:t>main</w:t>
      </w:r>
      <w:r>
        <w:rPr>
          <w:sz w:val="24"/>
        </w:rPr>
        <w:t>.c</w:t>
      </w:r>
      <w:r>
        <w:rPr>
          <w:rFonts w:hint="eastAsia"/>
          <w:sz w:val="24"/>
        </w:rPr>
        <w:t>pp</w:t>
      </w:r>
      <w:r>
        <w:rPr>
          <w:rFonts w:hint="eastAsia"/>
          <w:sz w:val="24"/>
        </w:rPr>
        <w:t>中被调用。</w:t>
      </w:r>
    </w:p>
    <w:p w14:paraId="4E18F8AB" w14:textId="77777777" w:rsidR="00C30F9D" w:rsidRDefault="00C30F9D" w:rsidP="00C30F9D">
      <w:pPr>
        <w:rPr>
          <w:sz w:val="24"/>
        </w:rPr>
      </w:pPr>
      <w:r>
        <w:rPr>
          <w:rFonts w:hint="eastAsia"/>
          <w:sz w:val="24"/>
        </w:rPr>
        <w:t>2.def.</w:t>
      </w:r>
      <w:r>
        <w:rPr>
          <w:sz w:val="24"/>
        </w:rPr>
        <w:t>h:</w:t>
      </w:r>
      <w:r>
        <w:rPr>
          <w:rFonts w:hint="eastAsia"/>
          <w:sz w:val="24"/>
        </w:rPr>
        <w:t>包含所有预定义，在</w:t>
      </w:r>
      <w:r>
        <w:rPr>
          <w:rFonts w:hint="eastAsia"/>
          <w:sz w:val="24"/>
        </w:rPr>
        <w:t>f</w:t>
      </w:r>
      <w:r>
        <w:rPr>
          <w:sz w:val="24"/>
        </w:rPr>
        <w:t>unc.h</w:t>
      </w:r>
      <w:r>
        <w:rPr>
          <w:rFonts w:hint="eastAsia"/>
          <w:sz w:val="24"/>
        </w:rPr>
        <w:t>中被调用。</w:t>
      </w:r>
    </w:p>
    <w:p w14:paraId="2F089C14" w14:textId="77777777" w:rsidR="00C30F9D" w:rsidRDefault="00C30F9D" w:rsidP="00C30F9D">
      <w:pPr>
        <w:rPr>
          <w:sz w:val="24"/>
        </w:rPr>
      </w:pPr>
      <w:r>
        <w:rPr>
          <w:rFonts w:hint="eastAsia"/>
          <w:sz w:val="24"/>
        </w:rPr>
        <w:t>(</w:t>
      </w:r>
      <w:r>
        <w:rPr>
          <w:sz w:val="24"/>
        </w:rPr>
        <w:t>3)</w:t>
      </w:r>
      <w:r>
        <w:rPr>
          <w:rFonts w:hint="eastAsia"/>
          <w:sz w:val="24"/>
        </w:rPr>
        <w:t>cpp</w:t>
      </w:r>
      <w:r>
        <w:rPr>
          <w:rFonts w:hint="eastAsia"/>
          <w:sz w:val="24"/>
        </w:rPr>
        <w:t>文件：</w:t>
      </w:r>
    </w:p>
    <w:p w14:paraId="78586A94" w14:textId="77777777" w:rsidR="00C30F9D" w:rsidRDefault="00C30F9D" w:rsidP="00C30F9D">
      <w:pPr>
        <w:rPr>
          <w:sz w:val="24"/>
        </w:rPr>
      </w:pPr>
      <w:r>
        <w:rPr>
          <w:rFonts w:hint="eastAsia"/>
          <w:sz w:val="24"/>
        </w:rPr>
        <w:t>1.func</w:t>
      </w:r>
      <w:r>
        <w:rPr>
          <w:sz w:val="24"/>
        </w:rPr>
        <w:t>.cpp</w:t>
      </w:r>
      <w:r>
        <w:rPr>
          <w:rFonts w:hint="eastAsia"/>
          <w:sz w:val="24"/>
        </w:rPr>
        <w:t>：包含所有函数定义，</w:t>
      </w:r>
    </w:p>
    <w:p w14:paraId="72FD9C42" w14:textId="77777777" w:rsidR="00C30F9D" w:rsidRPr="00EE3EF1" w:rsidRDefault="00C30F9D" w:rsidP="00C30F9D">
      <w:pPr>
        <w:rPr>
          <w:sz w:val="24"/>
        </w:rPr>
      </w:pPr>
    </w:p>
    <w:p w14:paraId="066090C8" w14:textId="0262348F" w:rsidR="00C30F9D" w:rsidRPr="00695784" w:rsidRDefault="00735762" w:rsidP="00C30F9D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8"/>
          <w:szCs w:val="28"/>
        </w:rPr>
      </w:pPr>
      <w:bookmarkStart w:id="65" w:name="_Toc58965151"/>
      <w:r>
        <w:rPr>
          <w:rFonts w:ascii="黑体" w:eastAsia="黑体" w:hAnsi="黑体" w:hint="eastAsia"/>
          <w:b/>
          <w:bCs/>
          <w:sz w:val="28"/>
          <w:szCs w:val="28"/>
        </w:rPr>
        <w:t>3</w:t>
      </w:r>
      <w:r w:rsidR="00C30F9D">
        <w:rPr>
          <w:rFonts w:ascii="黑体" w:eastAsia="黑体" w:hAnsi="黑体"/>
          <w:b/>
          <w:bCs/>
          <w:sz w:val="28"/>
          <w:szCs w:val="28"/>
        </w:rPr>
        <w:t xml:space="preserve">.4 </w:t>
      </w:r>
      <w:r w:rsidR="00C30F9D">
        <w:rPr>
          <w:rFonts w:ascii="黑体" w:eastAsia="黑体" w:hAnsi="黑体" w:hint="eastAsia"/>
          <w:b/>
          <w:bCs/>
          <w:sz w:val="28"/>
          <w:szCs w:val="28"/>
        </w:rPr>
        <w:t>系统测试</w:t>
      </w:r>
      <w:bookmarkEnd w:id="65"/>
    </w:p>
    <w:p w14:paraId="0C9FE5FE" w14:textId="7867C2A1" w:rsidR="00C30F9D" w:rsidRPr="0045449C" w:rsidRDefault="00C30F9D" w:rsidP="00F9302F">
      <w:pPr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测试中</w:t>
      </w:r>
      <w:r w:rsidR="00735762">
        <w:rPr>
          <w:rFonts w:ascii="宋体" w:hAnsi="宋体" w:hint="eastAsia"/>
          <w:sz w:val="24"/>
        </w:rPr>
        <w:t>二叉树</w:t>
      </w:r>
      <w:r>
        <w:rPr>
          <w:rFonts w:ascii="宋体" w:hAnsi="宋体" w:hint="eastAsia"/>
          <w:sz w:val="24"/>
        </w:rPr>
        <w:t>名字分别为101、102，</w:t>
      </w:r>
      <w:r w:rsidR="00735762">
        <w:rPr>
          <w:rFonts w:ascii="宋体" w:hAnsi="宋体" w:hint="eastAsia"/>
          <w:sz w:val="24"/>
        </w:rPr>
        <w:t>101</w:t>
      </w:r>
      <w:r w:rsidR="0045449C">
        <w:rPr>
          <w:rFonts w:ascii="宋体" w:hAnsi="宋体" w:hint="eastAsia"/>
          <w:sz w:val="24"/>
        </w:rPr>
        <w:t>和102</w:t>
      </w:r>
      <w:r w:rsidR="00735762">
        <w:rPr>
          <w:rFonts w:ascii="宋体" w:hAnsi="宋体" w:hint="eastAsia"/>
          <w:sz w:val="24"/>
        </w:rPr>
        <w:t>以definition（1</w:t>
      </w:r>
      <w:r w:rsidR="00735762">
        <w:rPr>
          <w:rFonts w:ascii="宋体" w:hAnsi="宋体"/>
          <w:sz w:val="24"/>
        </w:rPr>
        <w:t xml:space="preserve"> a 2 b 0 null 0 null 3 c 4 d 0 null 0 null 5 e 0 null 0 null -1 null）</w:t>
      </w:r>
      <w:r w:rsidR="00735762">
        <w:rPr>
          <w:rFonts w:ascii="宋体" w:hAnsi="宋体" w:hint="eastAsia"/>
          <w:sz w:val="24"/>
        </w:rPr>
        <w:t>建立</w:t>
      </w:r>
      <w:r w:rsidR="0045449C">
        <w:rPr>
          <w:rFonts w:ascii="宋体" w:hAnsi="宋体" w:hint="eastAsia"/>
          <w:sz w:val="24"/>
        </w:rPr>
        <w:t>二叉树。</w:t>
      </w:r>
      <w:r>
        <w:rPr>
          <w:rFonts w:ascii="宋体" w:hAnsi="宋体" w:hint="eastAsia"/>
          <w:sz w:val="24"/>
        </w:rPr>
        <w:t>测试如下：</w:t>
      </w:r>
    </w:p>
    <w:p w14:paraId="6D46E802" w14:textId="7F447ADE" w:rsidR="00C30F9D" w:rsidRPr="0045449C" w:rsidRDefault="0045449C" w:rsidP="0045449C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</w:t>
      </w:r>
      <w:r w:rsidR="00C30F9D" w:rsidRPr="0045449C">
        <w:rPr>
          <w:rFonts w:ascii="宋体" w:hAnsi="宋体" w:hint="eastAsia"/>
          <w:sz w:val="24"/>
        </w:rPr>
        <w:t>显示全部</w:t>
      </w:r>
      <w:r w:rsidR="009B6C64">
        <w:rPr>
          <w:rFonts w:ascii="宋体" w:hAnsi="宋体" w:hint="eastAsia"/>
          <w:sz w:val="24"/>
        </w:rPr>
        <w:t>二叉树</w:t>
      </w:r>
      <w:r w:rsidR="00C30F9D" w:rsidRPr="0045449C">
        <w:rPr>
          <w:rFonts w:ascii="宋体" w:hAnsi="宋体" w:hint="eastAsia"/>
          <w:sz w:val="24"/>
        </w:rPr>
        <w:t>（如表</w:t>
      </w:r>
      <w:r>
        <w:rPr>
          <w:rFonts w:ascii="宋体" w:hAnsi="宋体" w:hint="eastAsia"/>
          <w:sz w:val="24"/>
        </w:rPr>
        <w:t>3</w:t>
      </w:r>
      <w:r w:rsidR="00C30F9D" w:rsidRPr="0045449C">
        <w:rPr>
          <w:rFonts w:ascii="宋体" w:hAnsi="宋体" w:hint="eastAsia"/>
          <w:sz w:val="24"/>
        </w:rPr>
        <w:t>-4-1）</w:t>
      </w:r>
    </w:p>
    <w:p w14:paraId="543F9168" w14:textId="502A30E0" w:rsidR="00C30F9D" w:rsidRPr="00C101DE" w:rsidRDefault="00C30F9D" w:rsidP="00C30F9D">
      <w:pPr>
        <w:spacing w:line="360" w:lineRule="auto"/>
        <w:jc w:val="center"/>
        <w:rPr>
          <w:rFonts w:ascii="黑体" w:eastAsia="黑体" w:hAnsi="黑体"/>
          <w:sz w:val="24"/>
        </w:rPr>
      </w:pPr>
      <w:r w:rsidRPr="00C101DE">
        <w:rPr>
          <w:rFonts w:ascii="黑体" w:eastAsia="黑体" w:hAnsi="黑体" w:hint="eastAsia"/>
          <w:sz w:val="24"/>
        </w:rPr>
        <w:t>表</w:t>
      </w:r>
      <w:r w:rsidR="0045449C">
        <w:rPr>
          <w:rFonts w:ascii="黑体" w:eastAsia="黑体" w:hAnsi="黑体" w:hint="eastAsia"/>
          <w:sz w:val="24"/>
        </w:rPr>
        <w:t>3</w:t>
      </w:r>
      <w:r w:rsidRPr="00C101DE">
        <w:rPr>
          <w:rFonts w:ascii="黑体" w:eastAsia="黑体" w:hAnsi="黑体"/>
          <w:sz w:val="24"/>
        </w:rPr>
        <w:t>-</w:t>
      </w:r>
      <w:r>
        <w:rPr>
          <w:rFonts w:ascii="黑体" w:eastAsia="黑体" w:hAnsi="黑体" w:hint="eastAsia"/>
          <w:sz w:val="24"/>
        </w:rPr>
        <w:t>4-</w:t>
      </w:r>
      <w:r w:rsidRPr="00C101DE">
        <w:rPr>
          <w:rFonts w:ascii="黑体" w:eastAsia="黑体" w:hAnsi="黑体"/>
          <w:sz w:val="24"/>
        </w:rPr>
        <w:t>1</w:t>
      </w:r>
      <w:r>
        <w:rPr>
          <w:rFonts w:ascii="黑体" w:eastAsia="黑体" w:hAnsi="黑体"/>
          <w:sz w:val="24"/>
        </w:rPr>
        <w:t xml:space="preserve"> </w:t>
      </w:r>
      <w:r>
        <w:rPr>
          <w:rFonts w:ascii="黑体" w:eastAsia="黑体" w:hAnsi="黑体" w:hint="eastAsia"/>
          <w:sz w:val="24"/>
        </w:rPr>
        <w:t>显示</w:t>
      </w:r>
      <w:r w:rsidR="0045449C">
        <w:rPr>
          <w:rFonts w:ascii="黑体" w:eastAsia="黑体" w:hAnsi="黑体" w:hint="eastAsia"/>
          <w:sz w:val="24"/>
        </w:rPr>
        <w:t>二叉树</w:t>
      </w:r>
      <w:r>
        <w:rPr>
          <w:rFonts w:ascii="黑体" w:eastAsia="黑体" w:hAnsi="黑体" w:hint="eastAsia"/>
          <w:sz w:val="24"/>
        </w:rPr>
        <w:t>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426"/>
        <w:gridCol w:w="1425"/>
        <w:gridCol w:w="5085"/>
      </w:tblGrid>
      <w:tr w:rsidR="00C30F9D" w14:paraId="2A611CBC" w14:textId="77777777" w:rsidTr="009A50D0">
        <w:tc>
          <w:tcPr>
            <w:tcW w:w="1426" w:type="dxa"/>
          </w:tcPr>
          <w:p w14:paraId="25BA2637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25" w:type="dxa"/>
          </w:tcPr>
          <w:p w14:paraId="7158C0E1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085" w:type="dxa"/>
          </w:tcPr>
          <w:p w14:paraId="74EC5AB7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C30F9D" w14:paraId="394D3541" w14:textId="77777777" w:rsidTr="009A50D0">
        <w:tc>
          <w:tcPr>
            <w:tcW w:w="1426" w:type="dxa"/>
          </w:tcPr>
          <w:p w14:paraId="6A9834AE" w14:textId="2EC35133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szCs w:val="21"/>
              </w:rPr>
            </w:pPr>
            <w:r w:rsidRPr="00C101DE">
              <w:rPr>
                <w:szCs w:val="21"/>
              </w:rPr>
              <w:t>1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无</w:t>
            </w:r>
            <w:r w:rsidR="0045449C">
              <w:rPr>
                <w:rFonts w:hint="eastAsia"/>
                <w:szCs w:val="21"/>
              </w:rPr>
              <w:t>二叉树</w:t>
            </w:r>
            <w:r>
              <w:rPr>
                <w:rFonts w:hint="eastAsia"/>
                <w:szCs w:val="21"/>
              </w:rPr>
              <w:t>时</w:t>
            </w:r>
          </w:p>
        </w:tc>
        <w:tc>
          <w:tcPr>
            <w:tcW w:w="1425" w:type="dxa"/>
          </w:tcPr>
          <w:p w14:paraId="6C29F5FD" w14:textId="18EBD6DB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  <w:r w:rsidR="0045449C">
              <w:rPr>
                <w:rFonts w:ascii="宋体" w:hAnsi="宋体" w:hint="eastAsia"/>
                <w:szCs w:val="21"/>
              </w:rPr>
              <w:t>二叉树</w:t>
            </w:r>
          </w:p>
        </w:tc>
        <w:tc>
          <w:tcPr>
            <w:tcW w:w="5085" w:type="dxa"/>
          </w:tcPr>
          <w:p w14:paraId="20CED1A4" w14:textId="2D1EC445" w:rsidR="00C30F9D" w:rsidRPr="00C101DE" w:rsidRDefault="0045449C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105C467D" wp14:editId="3F08DE76">
                  <wp:extent cx="2103302" cy="571550"/>
                  <wp:effectExtent l="0" t="0" r="0" b="0"/>
                  <wp:docPr id="144" name="图片 1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03302" cy="571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30F9D" w14:paraId="3B1AE608" w14:textId="77777777" w:rsidTr="009A50D0">
        <w:tc>
          <w:tcPr>
            <w:tcW w:w="1426" w:type="dxa"/>
          </w:tcPr>
          <w:p w14:paraId="6200CCB0" w14:textId="4D6A59A8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.有</w:t>
            </w:r>
            <w:r w:rsidR="0045449C">
              <w:rPr>
                <w:rFonts w:ascii="宋体" w:hAnsi="宋体" w:hint="eastAsia"/>
                <w:szCs w:val="21"/>
              </w:rPr>
              <w:t>两个二叉树</w:t>
            </w:r>
            <w:r>
              <w:rPr>
                <w:rFonts w:ascii="宋体" w:hAnsi="宋体" w:hint="eastAsia"/>
                <w:szCs w:val="21"/>
              </w:rPr>
              <w:t>时</w:t>
            </w:r>
          </w:p>
        </w:tc>
        <w:tc>
          <w:tcPr>
            <w:tcW w:w="1425" w:type="dxa"/>
          </w:tcPr>
          <w:p w14:paraId="53B9601E" w14:textId="5712D882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显示</w:t>
            </w:r>
            <w:r w:rsidR="0045449C">
              <w:rPr>
                <w:rFonts w:ascii="宋体" w:hAnsi="宋体" w:hint="eastAsia"/>
                <w:szCs w:val="21"/>
              </w:rPr>
              <w:t>二叉树</w:t>
            </w:r>
            <w:r>
              <w:rPr>
                <w:rFonts w:ascii="宋体" w:hAnsi="宋体" w:hint="eastAsia"/>
                <w:szCs w:val="21"/>
              </w:rPr>
              <w:t>名字</w:t>
            </w:r>
          </w:p>
        </w:tc>
        <w:tc>
          <w:tcPr>
            <w:tcW w:w="5085" w:type="dxa"/>
          </w:tcPr>
          <w:p w14:paraId="09A9331F" w14:textId="7370F5EC" w:rsidR="00C30F9D" w:rsidRPr="00C101DE" w:rsidRDefault="0045449C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F974815" wp14:editId="03B4087D">
                  <wp:extent cx="2347437" cy="708660"/>
                  <wp:effectExtent l="0" t="0" r="0" b="0"/>
                  <wp:docPr id="145" name="图片 1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4134" cy="7137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1F79C79" w14:textId="0EDA830C" w:rsidR="00C30F9D" w:rsidRPr="0045449C" w:rsidRDefault="0045449C" w:rsidP="0045449C">
      <w:pPr>
        <w:rPr>
          <w:rFonts w:ascii="宋体" w:hAnsi="宋体"/>
          <w:sz w:val="24"/>
        </w:rPr>
      </w:pPr>
      <w:r w:rsidRPr="0045449C">
        <w:rPr>
          <w:rFonts w:ascii="宋体" w:hAnsi="宋体" w:hint="eastAsia"/>
          <w:sz w:val="24"/>
        </w:rPr>
        <w:t>（2）</w:t>
      </w:r>
      <w:r w:rsidR="00C30F9D" w:rsidRPr="0045449C">
        <w:rPr>
          <w:rFonts w:ascii="宋体" w:hAnsi="宋体" w:hint="eastAsia"/>
          <w:sz w:val="24"/>
        </w:rPr>
        <w:t>增加</w:t>
      </w:r>
      <w:r w:rsidR="009B6C64">
        <w:rPr>
          <w:rFonts w:ascii="宋体" w:hAnsi="宋体" w:hint="eastAsia"/>
          <w:sz w:val="24"/>
        </w:rPr>
        <w:t>二叉树</w:t>
      </w:r>
      <w:r w:rsidR="00C30F9D" w:rsidRPr="0045449C">
        <w:rPr>
          <w:rFonts w:ascii="宋体" w:hAnsi="宋体" w:hint="eastAsia"/>
          <w:sz w:val="24"/>
        </w:rPr>
        <w:t>（如表</w:t>
      </w:r>
      <w:r>
        <w:rPr>
          <w:rFonts w:ascii="宋体" w:hAnsi="宋体" w:hint="eastAsia"/>
          <w:sz w:val="24"/>
        </w:rPr>
        <w:t>3</w:t>
      </w:r>
      <w:r w:rsidR="00C30F9D" w:rsidRPr="0045449C">
        <w:rPr>
          <w:rFonts w:ascii="宋体" w:hAnsi="宋体" w:hint="eastAsia"/>
          <w:sz w:val="24"/>
        </w:rPr>
        <w:t>-4-2）</w:t>
      </w:r>
    </w:p>
    <w:p w14:paraId="633A8015" w14:textId="4085CA09" w:rsidR="00C30F9D" w:rsidRPr="0013411B" w:rsidRDefault="00C30F9D" w:rsidP="00C30F9D">
      <w:pPr>
        <w:pStyle w:val="ac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3411B">
        <w:rPr>
          <w:rFonts w:ascii="黑体" w:eastAsia="黑体" w:hAnsi="黑体" w:hint="eastAsia"/>
          <w:sz w:val="24"/>
        </w:rPr>
        <w:t>表</w:t>
      </w:r>
      <w:r w:rsidR="0045449C">
        <w:rPr>
          <w:rFonts w:ascii="黑体" w:eastAsia="黑体" w:hAnsi="黑体" w:hint="eastAsia"/>
          <w:sz w:val="24"/>
        </w:rPr>
        <w:t>3</w:t>
      </w:r>
      <w:r w:rsidRPr="0013411B">
        <w:rPr>
          <w:rFonts w:ascii="黑体" w:eastAsia="黑体" w:hAnsi="黑体"/>
          <w:sz w:val="24"/>
        </w:rPr>
        <w:t>-</w:t>
      </w:r>
      <w:r w:rsidRPr="0013411B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2</w:t>
      </w:r>
      <w:r w:rsidRPr="0013411B">
        <w:rPr>
          <w:rFonts w:ascii="黑体" w:eastAsia="黑体" w:hAnsi="黑体"/>
          <w:sz w:val="24"/>
        </w:rPr>
        <w:t xml:space="preserve"> </w:t>
      </w:r>
      <w:r>
        <w:rPr>
          <w:rFonts w:ascii="黑体" w:eastAsia="黑体" w:hAnsi="黑体" w:hint="eastAsia"/>
          <w:sz w:val="24"/>
        </w:rPr>
        <w:t>增加</w:t>
      </w:r>
      <w:r w:rsidR="0045449C">
        <w:rPr>
          <w:rFonts w:ascii="黑体" w:eastAsia="黑体" w:hAnsi="黑体" w:hint="eastAsia"/>
          <w:sz w:val="24"/>
        </w:rPr>
        <w:t>二叉树</w:t>
      </w:r>
      <w:r w:rsidRPr="0013411B">
        <w:rPr>
          <w:rFonts w:ascii="黑体" w:eastAsia="黑体" w:hAnsi="黑体" w:hint="eastAsia"/>
          <w:sz w:val="24"/>
        </w:rPr>
        <w:t>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016"/>
        <w:gridCol w:w="376"/>
        <w:gridCol w:w="6544"/>
      </w:tblGrid>
      <w:tr w:rsidR="00C30F9D" w14:paraId="033C7ED5" w14:textId="77777777" w:rsidTr="0045449C">
        <w:tc>
          <w:tcPr>
            <w:tcW w:w="1007" w:type="dxa"/>
          </w:tcPr>
          <w:p w14:paraId="56509353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63" w:type="dxa"/>
          </w:tcPr>
          <w:p w14:paraId="6C30ADFE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466" w:type="dxa"/>
          </w:tcPr>
          <w:p w14:paraId="228FD71F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C30F9D" w14:paraId="7DCED1E7" w14:textId="77777777" w:rsidTr="0045449C">
        <w:tc>
          <w:tcPr>
            <w:tcW w:w="1007" w:type="dxa"/>
          </w:tcPr>
          <w:p w14:paraId="42DA5831" w14:textId="6BB33F6B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szCs w:val="21"/>
              </w:rPr>
            </w:pPr>
            <w:r w:rsidRPr="00C101DE">
              <w:rPr>
                <w:szCs w:val="21"/>
              </w:rPr>
              <w:t>1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无</w:t>
            </w:r>
            <w:r w:rsidR="0045449C">
              <w:rPr>
                <w:rFonts w:hint="eastAsia"/>
                <w:szCs w:val="21"/>
              </w:rPr>
              <w:t>二叉树</w:t>
            </w:r>
            <w:r>
              <w:rPr>
                <w:rFonts w:hint="eastAsia"/>
                <w:szCs w:val="21"/>
              </w:rPr>
              <w:t>时，选择操作</w:t>
            </w: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463" w:type="dxa"/>
          </w:tcPr>
          <w:p w14:paraId="4D762D17" w14:textId="2822D4BB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  <w:r w:rsidR="0045449C">
              <w:rPr>
                <w:rFonts w:ascii="宋体" w:hAnsi="宋体" w:hint="eastAsia"/>
                <w:szCs w:val="21"/>
              </w:rPr>
              <w:t>二叉树</w:t>
            </w:r>
          </w:p>
        </w:tc>
        <w:tc>
          <w:tcPr>
            <w:tcW w:w="5466" w:type="dxa"/>
          </w:tcPr>
          <w:p w14:paraId="49AC9B4E" w14:textId="4437DF78" w:rsidR="00C30F9D" w:rsidRPr="00C101DE" w:rsidRDefault="0045449C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E84DDAE" wp14:editId="3A3922F2">
                  <wp:extent cx="2103302" cy="571550"/>
                  <wp:effectExtent l="0" t="0" r="0" b="0"/>
                  <wp:docPr id="146" name="图片 1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03302" cy="571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30F9D" w14:paraId="6F099D9C" w14:textId="77777777" w:rsidTr="0045449C">
        <w:tc>
          <w:tcPr>
            <w:tcW w:w="1007" w:type="dxa"/>
          </w:tcPr>
          <w:p w14:paraId="02579191" w14:textId="52E90414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.选择操作2，输入名称101</w:t>
            </w:r>
            <w:r w:rsidR="0045449C">
              <w:rPr>
                <w:rFonts w:ascii="宋体" w:hAnsi="宋体" w:hint="eastAsia"/>
                <w:szCs w:val="21"/>
              </w:rPr>
              <w:t>以及definition</w:t>
            </w:r>
          </w:p>
        </w:tc>
        <w:tc>
          <w:tcPr>
            <w:tcW w:w="1463" w:type="dxa"/>
          </w:tcPr>
          <w:p w14:paraId="74782AE2" w14:textId="75F106AF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创建</w:t>
            </w:r>
            <w:r w:rsidR="0045449C">
              <w:rPr>
                <w:rFonts w:ascii="宋体" w:hAnsi="宋体" w:hint="eastAsia"/>
                <w:szCs w:val="21"/>
              </w:rPr>
              <w:t>二叉树</w:t>
            </w:r>
            <w:r>
              <w:rPr>
                <w:rFonts w:ascii="宋体" w:hAnsi="宋体" w:hint="eastAsia"/>
                <w:szCs w:val="21"/>
              </w:rPr>
              <w:t>成功</w:t>
            </w:r>
          </w:p>
        </w:tc>
        <w:tc>
          <w:tcPr>
            <w:tcW w:w="5466" w:type="dxa"/>
          </w:tcPr>
          <w:p w14:paraId="41121DAF" w14:textId="583F45B2" w:rsidR="00C30F9D" w:rsidRPr="00C101DE" w:rsidRDefault="0045449C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0E61A4D8" wp14:editId="52FDAA84">
                  <wp:extent cx="5274310" cy="970280"/>
                  <wp:effectExtent l="0" t="0" r="2540" b="1270"/>
                  <wp:docPr id="147" name="图片 1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970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30F9D" w14:paraId="1DF5F0ED" w14:textId="77777777" w:rsidTr="0045449C">
        <w:tc>
          <w:tcPr>
            <w:tcW w:w="1007" w:type="dxa"/>
          </w:tcPr>
          <w:p w14:paraId="5EF05E1C" w14:textId="77777777" w:rsidR="00C30F9D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3.选择操作1</w:t>
            </w:r>
          </w:p>
        </w:tc>
        <w:tc>
          <w:tcPr>
            <w:tcW w:w="1463" w:type="dxa"/>
          </w:tcPr>
          <w:p w14:paraId="46573C80" w14:textId="46455BEA" w:rsidR="00C30F9D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显示</w:t>
            </w:r>
            <w:r w:rsidR="0045449C">
              <w:rPr>
                <w:rFonts w:ascii="宋体" w:hAnsi="宋体" w:hint="eastAsia"/>
                <w:szCs w:val="21"/>
              </w:rPr>
              <w:t>二叉树</w:t>
            </w:r>
          </w:p>
        </w:tc>
        <w:tc>
          <w:tcPr>
            <w:tcW w:w="5466" w:type="dxa"/>
          </w:tcPr>
          <w:p w14:paraId="1BB8DCA9" w14:textId="77777777" w:rsidR="00C30F9D" w:rsidRDefault="00C30F9D" w:rsidP="009A50D0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1A8E6BD" wp14:editId="27A8C9A3">
                  <wp:extent cx="2049958" cy="609653"/>
                  <wp:effectExtent l="0" t="0" r="7620" b="0"/>
                  <wp:docPr id="102" name="图片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9958" cy="6096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F286A0B" w14:textId="15B8EAB1" w:rsidR="00C30F9D" w:rsidRPr="009B6C64" w:rsidRDefault="009B6C64" w:rsidP="009B6C64">
      <w:pPr>
        <w:rPr>
          <w:rFonts w:ascii="宋体" w:hAnsi="宋体"/>
          <w:sz w:val="24"/>
        </w:rPr>
      </w:pPr>
      <w:r w:rsidRPr="009B6C64">
        <w:rPr>
          <w:rFonts w:ascii="宋体" w:hAnsi="宋体" w:hint="eastAsia"/>
          <w:sz w:val="24"/>
        </w:rPr>
        <w:lastRenderedPageBreak/>
        <w:t>（3）</w:t>
      </w:r>
      <w:r w:rsidR="00C30F9D" w:rsidRPr="009B6C64">
        <w:rPr>
          <w:rFonts w:ascii="宋体" w:hAnsi="宋体" w:hint="eastAsia"/>
          <w:sz w:val="24"/>
        </w:rPr>
        <w:t>删除</w:t>
      </w:r>
      <w:r>
        <w:rPr>
          <w:rFonts w:ascii="宋体" w:hAnsi="宋体" w:hint="eastAsia"/>
          <w:sz w:val="24"/>
        </w:rPr>
        <w:t>二叉树</w:t>
      </w:r>
      <w:r w:rsidR="00C30F9D" w:rsidRPr="009B6C64">
        <w:rPr>
          <w:rFonts w:ascii="宋体" w:hAnsi="宋体" w:hint="eastAsia"/>
          <w:sz w:val="24"/>
        </w:rPr>
        <w:t>测试（见表</w:t>
      </w:r>
      <w:r>
        <w:rPr>
          <w:rFonts w:ascii="宋体" w:hAnsi="宋体" w:hint="eastAsia"/>
          <w:sz w:val="24"/>
        </w:rPr>
        <w:t>3</w:t>
      </w:r>
      <w:r w:rsidR="00C30F9D" w:rsidRPr="009B6C64">
        <w:rPr>
          <w:rFonts w:ascii="宋体" w:hAnsi="宋体" w:hint="eastAsia"/>
          <w:sz w:val="24"/>
        </w:rPr>
        <w:t>-4-3）</w:t>
      </w:r>
    </w:p>
    <w:p w14:paraId="4C791FCE" w14:textId="2CA95AA4" w:rsidR="00C30F9D" w:rsidRPr="00E1615A" w:rsidRDefault="00C30F9D" w:rsidP="00C30F9D">
      <w:pPr>
        <w:spacing w:line="360" w:lineRule="auto"/>
        <w:jc w:val="center"/>
        <w:rPr>
          <w:rFonts w:ascii="黑体" w:eastAsia="黑体" w:hAnsi="黑体"/>
          <w:sz w:val="24"/>
        </w:rPr>
      </w:pPr>
      <w:r w:rsidRPr="00E1615A">
        <w:rPr>
          <w:rFonts w:ascii="黑体" w:eastAsia="黑体" w:hAnsi="黑体" w:hint="eastAsia"/>
          <w:sz w:val="24"/>
        </w:rPr>
        <w:t>表</w:t>
      </w:r>
      <w:r w:rsidR="009B6C64">
        <w:rPr>
          <w:rFonts w:ascii="黑体" w:eastAsia="黑体" w:hAnsi="黑体" w:hint="eastAsia"/>
          <w:sz w:val="24"/>
        </w:rPr>
        <w:t>3</w:t>
      </w:r>
      <w:r w:rsidRPr="00E1615A">
        <w:rPr>
          <w:rFonts w:ascii="黑体" w:eastAsia="黑体" w:hAnsi="黑体"/>
          <w:sz w:val="24"/>
        </w:rPr>
        <w:t>-</w:t>
      </w:r>
      <w:r w:rsidRPr="00E1615A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3</w:t>
      </w:r>
      <w:r w:rsidRPr="00E1615A">
        <w:rPr>
          <w:rFonts w:ascii="黑体" w:eastAsia="黑体" w:hAnsi="黑体"/>
          <w:sz w:val="24"/>
        </w:rPr>
        <w:t xml:space="preserve"> </w:t>
      </w:r>
      <w:r>
        <w:rPr>
          <w:rFonts w:ascii="黑体" w:eastAsia="黑体" w:hAnsi="黑体" w:hint="eastAsia"/>
          <w:sz w:val="24"/>
        </w:rPr>
        <w:t>删除</w:t>
      </w:r>
      <w:r w:rsidR="009B6C64">
        <w:rPr>
          <w:rFonts w:ascii="黑体" w:eastAsia="黑体" w:hAnsi="黑体" w:hint="eastAsia"/>
          <w:sz w:val="24"/>
        </w:rPr>
        <w:t>二叉树</w:t>
      </w:r>
      <w:r w:rsidRPr="00E1615A">
        <w:rPr>
          <w:rFonts w:ascii="黑体" w:eastAsia="黑体" w:hAnsi="黑体" w:hint="eastAsia"/>
          <w:sz w:val="24"/>
        </w:rPr>
        <w:t>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426"/>
        <w:gridCol w:w="1425"/>
        <w:gridCol w:w="5085"/>
      </w:tblGrid>
      <w:tr w:rsidR="00C30F9D" w14:paraId="5338BC35" w14:textId="77777777" w:rsidTr="009A50D0">
        <w:tc>
          <w:tcPr>
            <w:tcW w:w="1426" w:type="dxa"/>
          </w:tcPr>
          <w:p w14:paraId="5DC60CC2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25" w:type="dxa"/>
          </w:tcPr>
          <w:p w14:paraId="11E45009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085" w:type="dxa"/>
          </w:tcPr>
          <w:p w14:paraId="7EDF2FC6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C30F9D" w14:paraId="094E3812" w14:textId="77777777" w:rsidTr="009A50D0">
        <w:tc>
          <w:tcPr>
            <w:tcW w:w="1426" w:type="dxa"/>
          </w:tcPr>
          <w:p w14:paraId="42993211" w14:textId="334A1D4D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szCs w:val="21"/>
              </w:rPr>
            </w:pPr>
            <w:r w:rsidRPr="00C101DE">
              <w:rPr>
                <w:szCs w:val="21"/>
              </w:rPr>
              <w:t>1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有</w:t>
            </w:r>
            <w:r w:rsidR="009B6C64">
              <w:rPr>
                <w:rFonts w:hint="eastAsia"/>
                <w:szCs w:val="21"/>
              </w:rPr>
              <w:t>二叉树</w:t>
            </w:r>
            <w:r>
              <w:rPr>
                <w:rFonts w:hint="eastAsia"/>
                <w:szCs w:val="21"/>
              </w:rPr>
              <w:t>时，选择操作</w:t>
            </w: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425" w:type="dxa"/>
          </w:tcPr>
          <w:p w14:paraId="0A2296D6" w14:textId="62C910D0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显示</w:t>
            </w:r>
            <w:r w:rsidR="009B6C64">
              <w:rPr>
                <w:rFonts w:ascii="宋体" w:hAnsi="宋体" w:hint="eastAsia"/>
                <w:szCs w:val="21"/>
              </w:rPr>
              <w:t>二叉树</w:t>
            </w:r>
            <w:r>
              <w:rPr>
                <w:rFonts w:ascii="宋体" w:hAnsi="宋体" w:hint="eastAsia"/>
                <w:szCs w:val="21"/>
              </w:rPr>
              <w:t>101</w:t>
            </w:r>
          </w:p>
        </w:tc>
        <w:tc>
          <w:tcPr>
            <w:tcW w:w="5085" w:type="dxa"/>
          </w:tcPr>
          <w:p w14:paraId="6C014F5B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114C380D" wp14:editId="340F094A">
                  <wp:extent cx="2049958" cy="609653"/>
                  <wp:effectExtent l="0" t="0" r="7620" b="0"/>
                  <wp:docPr id="103" name="图片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9958" cy="6096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30F9D" w14:paraId="00AAA6B2" w14:textId="77777777" w:rsidTr="009A50D0">
        <w:tc>
          <w:tcPr>
            <w:tcW w:w="1426" w:type="dxa"/>
          </w:tcPr>
          <w:p w14:paraId="18C9AE22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.选择操作3，输入名称101</w:t>
            </w:r>
          </w:p>
        </w:tc>
        <w:tc>
          <w:tcPr>
            <w:tcW w:w="1425" w:type="dxa"/>
          </w:tcPr>
          <w:p w14:paraId="0C2A0C8C" w14:textId="17E93383" w:rsidR="00C30F9D" w:rsidRPr="00C101DE" w:rsidRDefault="009B6C64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删除二叉树</w:t>
            </w:r>
            <w:r w:rsidR="00C30F9D">
              <w:rPr>
                <w:rFonts w:ascii="宋体" w:hAnsi="宋体" w:hint="eastAsia"/>
                <w:szCs w:val="21"/>
              </w:rPr>
              <w:t>成功</w:t>
            </w:r>
          </w:p>
        </w:tc>
        <w:tc>
          <w:tcPr>
            <w:tcW w:w="5085" w:type="dxa"/>
          </w:tcPr>
          <w:p w14:paraId="44300132" w14:textId="2157FFEA" w:rsidR="00C30F9D" w:rsidRPr="00C101DE" w:rsidRDefault="009B6C64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80165FC" wp14:editId="78B2544D">
                  <wp:extent cx="1988992" cy="754445"/>
                  <wp:effectExtent l="0" t="0" r="0" b="7620"/>
                  <wp:docPr id="148" name="图片 1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8992" cy="754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30F9D" w14:paraId="22DE0830" w14:textId="77777777" w:rsidTr="009A50D0">
        <w:tc>
          <w:tcPr>
            <w:tcW w:w="1426" w:type="dxa"/>
          </w:tcPr>
          <w:p w14:paraId="2DC9B1BD" w14:textId="77777777" w:rsidR="00C30F9D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3.选择操作1</w:t>
            </w:r>
          </w:p>
        </w:tc>
        <w:tc>
          <w:tcPr>
            <w:tcW w:w="1425" w:type="dxa"/>
          </w:tcPr>
          <w:p w14:paraId="2DB4668C" w14:textId="77777777" w:rsidR="00C30F9D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线性表</w:t>
            </w:r>
          </w:p>
        </w:tc>
        <w:tc>
          <w:tcPr>
            <w:tcW w:w="5085" w:type="dxa"/>
          </w:tcPr>
          <w:p w14:paraId="7CCEC164" w14:textId="0635C986" w:rsidR="00C30F9D" w:rsidRDefault="009B6C64" w:rsidP="009A50D0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880DE8A" wp14:editId="62E62B33">
                  <wp:extent cx="2072820" cy="480102"/>
                  <wp:effectExtent l="0" t="0" r="3810" b="0"/>
                  <wp:docPr id="149" name="图片 1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2820" cy="4801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30F9D" w14:paraId="6C2044E8" w14:textId="77777777" w:rsidTr="009A50D0">
        <w:tc>
          <w:tcPr>
            <w:tcW w:w="1426" w:type="dxa"/>
          </w:tcPr>
          <w:p w14:paraId="3AECD60E" w14:textId="77777777" w:rsidR="00C30F9D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4.选择操作3，输入错误表名</w:t>
            </w:r>
          </w:p>
        </w:tc>
        <w:tc>
          <w:tcPr>
            <w:tcW w:w="1425" w:type="dxa"/>
          </w:tcPr>
          <w:p w14:paraId="2ADCAEE7" w14:textId="77777777" w:rsidR="00C30F9D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删除失败</w:t>
            </w:r>
          </w:p>
        </w:tc>
        <w:tc>
          <w:tcPr>
            <w:tcW w:w="5085" w:type="dxa"/>
          </w:tcPr>
          <w:p w14:paraId="6F2EA942" w14:textId="4AFABB63" w:rsidR="00C30F9D" w:rsidRDefault="003B6C61" w:rsidP="009A50D0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FF39A50" wp14:editId="0F739E45">
                  <wp:extent cx="1996613" cy="708721"/>
                  <wp:effectExtent l="0" t="0" r="3810" b="0"/>
                  <wp:docPr id="150" name="图片 1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6613" cy="7087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2DF240B" w14:textId="2135C46E" w:rsidR="00C30F9D" w:rsidRPr="006D513A" w:rsidRDefault="003B6C61" w:rsidP="00C30F9D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4）</w:t>
      </w:r>
      <w:r w:rsidR="00C30F9D" w:rsidRPr="003B6C61">
        <w:rPr>
          <w:rFonts w:ascii="宋体" w:hAnsi="宋体" w:hint="eastAsia"/>
          <w:sz w:val="24"/>
        </w:rPr>
        <w:t>选择</w:t>
      </w:r>
      <w:r>
        <w:rPr>
          <w:rFonts w:ascii="宋体" w:hAnsi="宋体" w:hint="eastAsia"/>
          <w:sz w:val="24"/>
        </w:rPr>
        <w:t>二叉树</w:t>
      </w:r>
      <w:r w:rsidR="00C30F9D" w:rsidRPr="003B6C61">
        <w:rPr>
          <w:rFonts w:ascii="宋体" w:hAnsi="宋体" w:hint="eastAsia"/>
          <w:sz w:val="24"/>
        </w:rPr>
        <w:t>测试（见表</w:t>
      </w:r>
      <w:r>
        <w:rPr>
          <w:rFonts w:ascii="宋体" w:hAnsi="宋体" w:hint="eastAsia"/>
          <w:sz w:val="24"/>
        </w:rPr>
        <w:t>3</w:t>
      </w:r>
      <w:r w:rsidR="00C30F9D" w:rsidRPr="003B6C61">
        <w:rPr>
          <w:rFonts w:ascii="宋体" w:hAnsi="宋体" w:hint="eastAsia"/>
          <w:sz w:val="24"/>
        </w:rPr>
        <w:t>-4-4）</w:t>
      </w:r>
    </w:p>
    <w:p w14:paraId="45767198" w14:textId="26275F39" w:rsidR="00C30F9D" w:rsidRPr="006D513A" w:rsidRDefault="00C30F9D" w:rsidP="00C30F9D">
      <w:pPr>
        <w:pStyle w:val="ac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6D513A">
        <w:rPr>
          <w:rFonts w:ascii="黑体" w:eastAsia="黑体" w:hAnsi="黑体" w:hint="eastAsia"/>
          <w:sz w:val="24"/>
        </w:rPr>
        <w:t>表</w:t>
      </w:r>
      <w:r w:rsidR="003B6C61">
        <w:rPr>
          <w:rFonts w:ascii="黑体" w:eastAsia="黑体" w:hAnsi="黑体" w:hint="eastAsia"/>
          <w:sz w:val="24"/>
        </w:rPr>
        <w:t>3</w:t>
      </w:r>
      <w:r w:rsidRPr="006D513A">
        <w:rPr>
          <w:rFonts w:ascii="黑体" w:eastAsia="黑体" w:hAnsi="黑体"/>
          <w:sz w:val="24"/>
        </w:rPr>
        <w:t>-</w:t>
      </w:r>
      <w:r w:rsidRPr="006D513A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4</w:t>
      </w:r>
      <w:r w:rsidRPr="006D513A">
        <w:rPr>
          <w:rFonts w:ascii="黑体" w:eastAsia="黑体" w:hAnsi="黑体"/>
          <w:sz w:val="24"/>
        </w:rPr>
        <w:t xml:space="preserve"> </w:t>
      </w:r>
      <w:r>
        <w:rPr>
          <w:rFonts w:ascii="黑体" w:eastAsia="黑体" w:hAnsi="黑体" w:hint="eastAsia"/>
          <w:sz w:val="24"/>
        </w:rPr>
        <w:t>选择</w:t>
      </w:r>
      <w:r w:rsidR="003B6C61">
        <w:rPr>
          <w:rFonts w:ascii="黑体" w:eastAsia="黑体" w:hAnsi="黑体" w:hint="eastAsia"/>
          <w:sz w:val="24"/>
        </w:rPr>
        <w:t>二叉树</w:t>
      </w:r>
      <w:r w:rsidRPr="006D513A">
        <w:rPr>
          <w:rFonts w:ascii="黑体" w:eastAsia="黑体" w:hAnsi="黑体" w:hint="eastAsia"/>
          <w:sz w:val="24"/>
        </w:rPr>
        <w:t>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373"/>
        <w:gridCol w:w="1367"/>
        <w:gridCol w:w="5196"/>
      </w:tblGrid>
      <w:tr w:rsidR="003B6C61" w14:paraId="6AB17F14" w14:textId="77777777" w:rsidTr="009A50D0">
        <w:tc>
          <w:tcPr>
            <w:tcW w:w="1413" w:type="dxa"/>
          </w:tcPr>
          <w:p w14:paraId="6BF0A584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06" w:type="dxa"/>
          </w:tcPr>
          <w:p w14:paraId="0A0AACDF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117" w:type="dxa"/>
          </w:tcPr>
          <w:p w14:paraId="56969A7D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3B6C61" w14:paraId="5E32C6BA" w14:textId="77777777" w:rsidTr="009A50D0">
        <w:tc>
          <w:tcPr>
            <w:tcW w:w="1413" w:type="dxa"/>
          </w:tcPr>
          <w:p w14:paraId="36652205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.选择操作1</w:t>
            </w:r>
          </w:p>
        </w:tc>
        <w:tc>
          <w:tcPr>
            <w:tcW w:w="1406" w:type="dxa"/>
          </w:tcPr>
          <w:p w14:paraId="60D6E80A" w14:textId="2D1AE4AD" w:rsidR="00C30F9D" w:rsidRPr="00C101DE" w:rsidRDefault="003B6C61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二叉树</w:t>
            </w:r>
            <w:r w:rsidR="00C30F9D">
              <w:rPr>
                <w:rFonts w:ascii="宋体" w:hAnsi="宋体" w:hint="eastAsia"/>
                <w:szCs w:val="21"/>
              </w:rPr>
              <w:t>101、102</w:t>
            </w:r>
          </w:p>
        </w:tc>
        <w:tc>
          <w:tcPr>
            <w:tcW w:w="5117" w:type="dxa"/>
          </w:tcPr>
          <w:p w14:paraId="2F90B9C0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692CBD35" wp14:editId="74638493">
                  <wp:extent cx="1562235" cy="388654"/>
                  <wp:effectExtent l="0" t="0" r="0" b="0"/>
                  <wp:docPr id="107" name="图片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62235" cy="3886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6C61" w14:paraId="3780FBB6" w14:textId="77777777" w:rsidTr="009A50D0">
        <w:tc>
          <w:tcPr>
            <w:tcW w:w="1413" w:type="dxa"/>
          </w:tcPr>
          <w:p w14:paraId="5CFEAE73" w14:textId="6540EF4B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已有</w:t>
            </w:r>
            <w:r w:rsidR="003B6C61">
              <w:rPr>
                <w:rFonts w:hint="eastAsia"/>
                <w:szCs w:val="21"/>
              </w:rPr>
              <w:t>二叉树</w:t>
            </w:r>
            <w:r>
              <w:rPr>
                <w:rFonts w:hint="eastAsia"/>
                <w:szCs w:val="21"/>
              </w:rPr>
              <w:t>101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102</w:t>
            </w:r>
            <w:r>
              <w:rPr>
                <w:rFonts w:hint="eastAsia"/>
                <w:szCs w:val="21"/>
              </w:rPr>
              <w:t>，选择</w:t>
            </w:r>
            <w:r>
              <w:rPr>
                <w:rFonts w:hint="eastAsia"/>
                <w:szCs w:val="21"/>
              </w:rPr>
              <w:t>101</w:t>
            </w:r>
          </w:p>
        </w:tc>
        <w:tc>
          <w:tcPr>
            <w:tcW w:w="1406" w:type="dxa"/>
          </w:tcPr>
          <w:p w14:paraId="31776CA9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进入次级菜单</w:t>
            </w:r>
          </w:p>
        </w:tc>
        <w:tc>
          <w:tcPr>
            <w:tcW w:w="5117" w:type="dxa"/>
          </w:tcPr>
          <w:p w14:paraId="4D906509" w14:textId="3B9FE40D" w:rsidR="00C30F9D" w:rsidRPr="00C101DE" w:rsidRDefault="003B6C61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FFCA6DA" wp14:editId="13920E11">
                  <wp:extent cx="3154680" cy="1326969"/>
                  <wp:effectExtent l="0" t="0" r="7620" b="6985"/>
                  <wp:docPr id="151" name="图片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35095" cy="13607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6C61" w14:paraId="25BECEDE" w14:textId="77777777" w:rsidTr="009A50D0">
        <w:tc>
          <w:tcPr>
            <w:tcW w:w="1413" w:type="dxa"/>
          </w:tcPr>
          <w:p w14:paraId="6A454F1B" w14:textId="77777777" w:rsidR="00C30F9D" w:rsidRDefault="00C30F9D" w:rsidP="009A50D0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输入错误名称</w:t>
            </w:r>
            <w:r>
              <w:rPr>
                <w:rFonts w:hint="eastAsia"/>
                <w:szCs w:val="21"/>
              </w:rPr>
              <w:t>103</w:t>
            </w:r>
          </w:p>
        </w:tc>
        <w:tc>
          <w:tcPr>
            <w:tcW w:w="1406" w:type="dxa"/>
          </w:tcPr>
          <w:p w14:paraId="7FF89E6A" w14:textId="2EA59444" w:rsidR="00C30F9D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该</w:t>
            </w:r>
            <w:r w:rsidR="003B6C61">
              <w:rPr>
                <w:rFonts w:ascii="宋体" w:hAnsi="宋体" w:hint="eastAsia"/>
                <w:szCs w:val="21"/>
              </w:rPr>
              <w:t>二叉树</w:t>
            </w:r>
          </w:p>
        </w:tc>
        <w:tc>
          <w:tcPr>
            <w:tcW w:w="5117" w:type="dxa"/>
          </w:tcPr>
          <w:p w14:paraId="7FE24004" w14:textId="0BEE23CF" w:rsidR="00C30F9D" w:rsidRDefault="003B6C61" w:rsidP="009A50D0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9E08554" wp14:editId="4567CC25">
                  <wp:extent cx="2065199" cy="777307"/>
                  <wp:effectExtent l="0" t="0" r="0" b="3810"/>
                  <wp:docPr id="152" name="图片 1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5199" cy="7773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412E667" w14:textId="1219DDF5" w:rsidR="00C30F9D" w:rsidRPr="003B6C61" w:rsidRDefault="003B6C61" w:rsidP="003B6C61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5）先序遍历</w:t>
      </w:r>
      <w:r w:rsidR="00C30F9D" w:rsidRPr="003B6C61">
        <w:rPr>
          <w:rFonts w:ascii="宋体" w:hAnsi="宋体" w:hint="eastAsia"/>
          <w:sz w:val="24"/>
        </w:rPr>
        <w:t>、</w:t>
      </w:r>
      <w:r>
        <w:rPr>
          <w:rFonts w:ascii="宋体" w:hAnsi="宋体" w:hint="eastAsia"/>
          <w:sz w:val="24"/>
        </w:rPr>
        <w:t>中序遍历、后序遍历、按层遍历</w:t>
      </w:r>
      <w:r w:rsidR="00DB2C70">
        <w:rPr>
          <w:rFonts w:ascii="宋体" w:hAnsi="宋体" w:hint="eastAsia"/>
          <w:sz w:val="24"/>
        </w:rPr>
        <w:t>、求二叉树深度</w:t>
      </w:r>
      <w:r>
        <w:rPr>
          <w:rFonts w:ascii="宋体" w:hAnsi="宋体" w:hint="eastAsia"/>
          <w:sz w:val="24"/>
        </w:rPr>
        <w:t>测试</w:t>
      </w:r>
      <w:r w:rsidR="00C30F9D" w:rsidRPr="003B6C61">
        <w:rPr>
          <w:rFonts w:ascii="宋体" w:hAnsi="宋体" w:hint="eastAsia"/>
          <w:sz w:val="24"/>
        </w:rPr>
        <w:t>（见表</w:t>
      </w:r>
      <w:r>
        <w:rPr>
          <w:rFonts w:ascii="宋体" w:hAnsi="宋体" w:hint="eastAsia"/>
          <w:sz w:val="24"/>
        </w:rPr>
        <w:t>3</w:t>
      </w:r>
      <w:r w:rsidR="00C30F9D" w:rsidRPr="003B6C61">
        <w:rPr>
          <w:rFonts w:ascii="宋体" w:hAnsi="宋体" w:hint="eastAsia"/>
          <w:sz w:val="24"/>
        </w:rPr>
        <w:t>-4-5）</w:t>
      </w:r>
    </w:p>
    <w:p w14:paraId="041DC966" w14:textId="6038D899" w:rsidR="00C30F9D" w:rsidRPr="006D513A" w:rsidRDefault="00C30F9D" w:rsidP="00C30F9D">
      <w:pPr>
        <w:spacing w:line="360" w:lineRule="auto"/>
        <w:jc w:val="center"/>
        <w:rPr>
          <w:rFonts w:ascii="黑体" w:eastAsia="黑体" w:hAnsi="黑体"/>
          <w:sz w:val="24"/>
        </w:rPr>
      </w:pPr>
      <w:r w:rsidRPr="006D513A">
        <w:rPr>
          <w:rFonts w:ascii="黑体" w:eastAsia="黑体" w:hAnsi="黑体" w:hint="eastAsia"/>
          <w:sz w:val="24"/>
        </w:rPr>
        <w:t>表</w:t>
      </w:r>
      <w:r w:rsidR="003B6C61">
        <w:rPr>
          <w:rFonts w:ascii="黑体" w:eastAsia="黑体" w:hAnsi="黑体" w:hint="eastAsia"/>
          <w:sz w:val="24"/>
        </w:rPr>
        <w:t>3</w:t>
      </w:r>
      <w:r w:rsidRPr="006D513A">
        <w:rPr>
          <w:rFonts w:ascii="黑体" w:eastAsia="黑体" w:hAnsi="黑体"/>
          <w:sz w:val="24"/>
        </w:rPr>
        <w:t>-</w:t>
      </w:r>
      <w:r w:rsidRPr="006D513A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5</w:t>
      </w:r>
      <w:r w:rsidR="003B6C61">
        <w:rPr>
          <w:rFonts w:ascii="黑体" w:eastAsia="黑体" w:hAnsi="黑体" w:hint="eastAsia"/>
          <w:sz w:val="24"/>
        </w:rPr>
        <w:t>二叉树</w:t>
      </w:r>
      <w:r w:rsidRPr="006D513A">
        <w:rPr>
          <w:rFonts w:ascii="黑体" w:eastAsia="黑体" w:hAnsi="黑体" w:hint="eastAsia"/>
          <w:sz w:val="24"/>
        </w:rPr>
        <w:t>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413"/>
        <w:gridCol w:w="1406"/>
        <w:gridCol w:w="5117"/>
      </w:tblGrid>
      <w:tr w:rsidR="00C30F9D" w14:paraId="6D50F650" w14:textId="77777777" w:rsidTr="009A50D0">
        <w:tc>
          <w:tcPr>
            <w:tcW w:w="1413" w:type="dxa"/>
          </w:tcPr>
          <w:p w14:paraId="05C40894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06" w:type="dxa"/>
          </w:tcPr>
          <w:p w14:paraId="4C89C3EC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117" w:type="dxa"/>
          </w:tcPr>
          <w:p w14:paraId="5C2E0A60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C30F9D" w14:paraId="59852E39" w14:textId="77777777" w:rsidTr="009A50D0">
        <w:tc>
          <w:tcPr>
            <w:tcW w:w="1413" w:type="dxa"/>
          </w:tcPr>
          <w:p w14:paraId="56065B6A" w14:textId="1FC90FFD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.选择操作</w:t>
            </w:r>
            <w:r w:rsidR="003B6C61">
              <w:rPr>
                <w:rFonts w:ascii="宋体" w:hAnsi="宋体" w:hint="eastAsia"/>
                <w:szCs w:val="21"/>
              </w:rPr>
              <w:t>7</w:t>
            </w:r>
            <w:r w:rsidR="00DB2C70" w:rsidRPr="00C101DE">
              <w:rPr>
                <w:rFonts w:ascii="宋体" w:hAnsi="宋体"/>
                <w:szCs w:val="21"/>
              </w:rPr>
              <w:t xml:space="preserve"> </w:t>
            </w:r>
          </w:p>
        </w:tc>
        <w:tc>
          <w:tcPr>
            <w:tcW w:w="1406" w:type="dxa"/>
          </w:tcPr>
          <w:p w14:paraId="4CEDD131" w14:textId="74D14D5F" w:rsidR="00C30F9D" w:rsidRPr="00C101DE" w:rsidRDefault="00DB2C70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如右</w:t>
            </w:r>
          </w:p>
        </w:tc>
        <w:tc>
          <w:tcPr>
            <w:tcW w:w="5117" w:type="dxa"/>
          </w:tcPr>
          <w:p w14:paraId="5A7F1CEA" w14:textId="2C3DC9B8" w:rsidR="00C30F9D" w:rsidRPr="00C101DE" w:rsidRDefault="00DB2C70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597061A6" wp14:editId="475EF3EC">
                  <wp:extent cx="1973751" cy="586791"/>
                  <wp:effectExtent l="0" t="0" r="7620" b="3810"/>
                  <wp:docPr id="153" name="图片 1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3751" cy="5867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30F9D" w14:paraId="75D3BFFB" w14:textId="77777777" w:rsidTr="009A50D0">
        <w:tc>
          <w:tcPr>
            <w:tcW w:w="1413" w:type="dxa"/>
          </w:tcPr>
          <w:p w14:paraId="654B2C27" w14:textId="2FD5E2A5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2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选择操作</w:t>
            </w:r>
            <w:r w:rsidR="00DB2C70">
              <w:rPr>
                <w:rFonts w:hint="eastAsia"/>
                <w:szCs w:val="21"/>
              </w:rPr>
              <w:t>8</w:t>
            </w:r>
          </w:p>
        </w:tc>
        <w:tc>
          <w:tcPr>
            <w:tcW w:w="1406" w:type="dxa"/>
          </w:tcPr>
          <w:p w14:paraId="0FE9C025" w14:textId="0055BD34" w:rsidR="00C30F9D" w:rsidRPr="00C101DE" w:rsidRDefault="00DB2C70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如右</w:t>
            </w:r>
          </w:p>
        </w:tc>
        <w:tc>
          <w:tcPr>
            <w:tcW w:w="5117" w:type="dxa"/>
          </w:tcPr>
          <w:p w14:paraId="157CF51B" w14:textId="3B4060C4" w:rsidR="00C30F9D" w:rsidRPr="00C101DE" w:rsidRDefault="00DB2C70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FCD1419" wp14:editId="6988D534">
                  <wp:extent cx="1943268" cy="579170"/>
                  <wp:effectExtent l="0" t="0" r="0" b="0"/>
                  <wp:docPr id="154" name="图片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3268" cy="5791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30F9D" w14:paraId="4C3B1F9A" w14:textId="77777777" w:rsidTr="009A50D0">
        <w:tc>
          <w:tcPr>
            <w:tcW w:w="1413" w:type="dxa"/>
          </w:tcPr>
          <w:p w14:paraId="577902B5" w14:textId="4F23A36F" w:rsidR="00C30F9D" w:rsidRDefault="00C30F9D" w:rsidP="009A50D0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.</w:t>
            </w:r>
            <w:r>
              <w:rPr>
                <w:rFonts w:hint="eastAsia"/>
                <w:szCs w:val="21"/>
              </w:rPr>
              <w:t>选择操作</w:t>
            </w:r>
            <w:r w:rsidR="00DB2C70">
              <w:rPr>
                <w:rFonts w:hint="eastAsia"/>
                <w:szCs w:val="21"/>
              </w:rPr>
              <w:t>9</w:t>
            </w:r>
          </w:p>
        </w:tc>
        <w:tc>
          <w:tcPr>
            <w:tcW w:w="1406" w:type="dxa"/>
          </w:tcPr>
          <w:p w14:paraId="5869C3C7" w14:textId="183785E5" w:rsidR="00C30F9D" w:rsidRDefault="00DB2C70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如右</w:t>
            </w:r>
          </w:p>
        </w:tc>
        <w:tc>
          <w:tcPr>
            <w:tcW w:w="5117" w:type="dxa"/>
          </w:tcPr>
          <w:p w14:paraId="6C8883F4" w14:textId="2EF7441A" w:rsidR="00C30F9D" w:rsidRDefault="00DB2C70" w:rsidP="009A50D0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EFC67E5" wp14:editId="142A9CDA">
                  <wp:extent cx="2019475" cy="647756"/>
                  <wp:effectExtent l="0" t="0" r="0" b="0"/>
                  <wp:docPr id="155" name="图片 1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9475" cy="6477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30F9D" w14:paraId="7AD783BA" w14:textId="77777777" w:rsidTr="009A50D0">
        <w:tc>
          <w:tcPr>
            <w:tcW w:w="1413" w:type="dxa"/>
          </w:tcPr>
          <w:p w14:paraId="13382972" w14:textId="6A7CF34C" w:rsidR="00C30F9D" w:rsidRDefault="00C30F9D" w:rsidP="009A50D0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.</w:t>
            </w:r>
            <w:r>
              <w:rPr>
                <w:rFonts w:hint="eastAsia"/>
                <w:szCs w:val="21"/>
              </w:rPr>
              <w:t>选择操作</w:t>
            </w:r>
            <w:r w:rsidR="00DB2C70">
              <w:rPr>
                <w:rFonts w:hint="eastAsia"/>
                <w:szCs w:val="21"/>
              </w:rPr>
              <w:t>10</w:t>
            </w:r>
          </w:p>
        </w:tc>
        <w:tc>
          <w:tcPr>
            <w:tcW w:w="1406" w:type="dxa"/>
          </w:tcPr>
          <w:p w14:paraId="6C9AAD5D" w14:textId="1AD877C2" w:rsidR="00C30F9D" w:rsidRDefault="00DB2C70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如右</w:t>
            </w:r>
          </w:p>
        </w:tc>
        <w:tc>
          <w:tcPr>
            <w:tcW w:w="5117" w:type="dxa"/>
          </w:tcPr>
          <w:p w14:paraId="04F9B669" w14:textId="4F7805D8" w:rsidR="00C30F9D" w:rsidRDefault="00DB2C70" w:rsidP="009A50D0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A850FAD" wp14:editId="6DB74260">
                  <wp:extent cx="2110923" cy="594412"/>
                  <wp:effectExtent l="0" t="0" r="3810" b="0"/>
                  <wp:docPr id="156" name="图片 1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10923" cy="5944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B2C70" w14:paraId="69EDC231" w14:textId="77777777" w:rsidTr="009A50D0">
        <w:tc>
          <w:tcPr>
            <w:tcW w:w="1413" w:type="dxa"/>
          </w:tcPr>
          <w:p w14:paraId="0E67C8DC" w14:textId="029E6FAA" w:rsidR="00DB2C70" w:rsidRDefault="00DB2C70" w:rsidP="009A50D0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406" w:type="dxa"/>
          </w:tcPr>
          <w:p w14:paraId="3E914F21" w14:textId="4162750F" w:rsidR="00DB2C70" w:rsidRDefault="00DB2C70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二叉树深度为3</w:t>
            </w:r>
          </w:p>
        </w:tc>
        <w:tc>
          <w:tcPr>
            <w:tcW w:w="5117" w:type="dxa"/>
          </w:tcPr>
          <w:p w14:paraId="67956919" w14:textId="02E90C6D" w:rsidR="00DB2C70" w:rsidRDefault="00DB2C70" w:rsidP="009A50D0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18E76AF" wp14:editId="116BF42F">
                  <wp:extent cx="2042337" cy="472481"/>
                  <wp:effectExtent l="0" t="0" r="0" b="3810"/>
                  <wp:docPr id="157" name="图片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2337" cy="4724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C655BE7" w14:textId="3CC288FC" w:rsidR="00C30F9D" w:rsidRPr="00DB2C70" w:rsidRDefault="00DB2C70" w:rsidP="00DB2C70">
      <w:pPr>
        <w:rPr>
          <w:rFonts w:ascii="宋体" w:hAnsi="宋体"/>
          <w:sz w:val="24"/>
        </w:rPr>
      </w:pPr>
      <w:r w:rsidRPr="00DB2C70">
        <w:rPr>
          <w:rFonts w:ascii="宋体" w:hAnsi="宋体" w:hint="eastAsia"/>
          <w:sz w:val="24"/>
        </w:rPr>
        <w:t>（6）</w:t>
      </w:r>
      <w:r w:rsidR="00C30F9D" w:rsidRPr="00DB2C70">
        <w:rPr>
          <w:rFonts w:ascii="宋体" w:hAnsi="宋体" w:hint="eastAsia"/>
          <w:sz w:val="24"/>
        </w:rPr>
        <w:t>查找</w:t>
      </w:r>
      <w:r>
        <w:rPr>
          <w:rFonts w:ascii="宋体" w:hAnsi="宋体" w:hint="eastAsia"/>
          <w:sz w:val="24"/>
        </w:rPr>
        <w:t>结点</w:t>
      </w:r>
      <w:r w:rsidR="00C30F9D" w:rsidRPr="00DB2C70">
        <w:rPr>
          <w:rFonts w:ascii="宋体" w:hAnsi="宋体" w:hint="eastAsia"/>
          <w:sz w:val="24"/>
        </w:rPr>
        <w:t>、</w:t>
      </w:r>
      <w:r>
        <w:rPr>
          <w:rFonts w:ascii="宋体" w:hAnsi="宋体" w:hint="eastAsia"/>
          <w:sz w:val="24"/>
        </w:rPr>
        <w:t>结点赋值、获得兄弟结点</w:t>
      </w:r>
      <w:r w:rsidR="00C30F9D" w:rsidRPr="00DB2C70">
        <w:rPr>
          <w:rFonts w:ascii="宋体" w:hAnsi="宋体" w:hint="eastAsia"/>
          <w:sz w:val="24"/>
        </w:rPr>
        <w:t>测试（见表</w:t>
      </w:r>
      <w:r>
        <w:rPr>
          <w:rFonts w:ascii="宋体" w:hAnsi="宋体" w:hint="eastAsia"/>
          <w:sz w:val="24"/>
        </w:rPr>
        <w:t>3</w:t>
      </w:r>
      <w:r w:rsidR="00C30F9D" w:rsidRPr="00DB2C70">
        <w:rPr>
          <w:rFonts w:ascii="宋体" w:hAnsi="宋体" w:hint="eastAsia"/>
          <w:sz w:val="24"/>
        </w:rPr>
        <w:t>-4-6）</w:t>
      </w:r>
    </w:p>
    <w:p w14:paraId="0783A4F5" w14:textId="6BFD80DB" w:rsidR="00C30F9D" w:rsidRPr="003834EF" w:rsidRDefault="00C30F9D" w:rsidP="00C30F9D">
      <w:pPr>
        <w:pStyle w:val="ac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3834EF">
        <w:rPr>
          <w:rFonts w:ascii="黑体" w:eastAsia="黑体" w:hAnsi="黑体" w:hint="eastAsia"/>
          <w:sz w:val="24"/>
        </w:rPr>
        <w:t>表</w:t>
      </w:r>
      <w:r w:rsidR="00DB2C70">
        <w:rPr>
          <w:rFonts w:ascii="黑体" w:eastAsia="黑体" w:hAnsi="黑体" w:hint="eastAsia"/>
          <w:sz w:val="24"/>
        </w:rPr>
        <w:t>3</w:t>
      </w:r>
      <w:r w:rsidRPr="003834EF">
        <w:rPr>
          <w:rFonts w:ascii="黑体" w:eastAsia="黑体" w:hAnsi="黑体"/>
          <w:sz w:val="24"/>
        </w:rPr>
        <w:t>-</w:t>
      </w:r>
      <w:r w:rsidRPr="003834EF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6</w:t>
      </w:r>
      <w:r>
        <w:rPr>
          <w:rFonts w:ascii="黑体" w:eastAsia="黑体" w:hAnsi="黑体"/>
          <w:sz w:val="24"/>
        </w:rPr>
        <w:t xml:space="preserve"> </w:t>
      </w:r>
      <w:r w:rsidR="00DB2C70">
        <w:rPr>
          <w:rFonts w:ascii="黑体" w:eastAsia="黑体" w:hAnsi="黑体" w:hint="eastAsia"/>
          <w:sz w:val="24"/>
        </w:rPr>
        <w:t>二叉树</w:t>
      </w:r>
      <w:r w:rsidRPr="003834EF">
        <w:rPr>
          <w:rFonts w:ascii="黑体" w:eastAsia="黑体" w:hAnsi="黑体" w:hint="eastAsia"/>
          <w:sz w:val="24"/>
        </w:rPr>
        <w:t>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413"/>
        <w:gridCol w:w="1406"/>
        <w:gridCol w:w="5117"/>
      </w:tblGrid>
      <w:tr w:rsidR="00C30F9D" w14:paraId="0CF90B32" w14:textId="77777777" w:rsidTr="009A50D0">
        <w:tc>
          <w:tcPr>
            <w:tcW w:w="1413" w:type="dxa"/>
          </w:tcPr>
          <w:p w14:paraId="605BFE2E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06" w:type="dxa"/>
          </w:tcPr>
          <w:p w14:paraId="443306DF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117" w:type="dxa"/>
          </w:tcPr>
          <w:p w14:paraId="749B82E2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C30F9D" w14:paraId="69454ECD" w14:textId="77777777" w:rsidTr="009A50D0">
        <w:tc>
          <w:tcPr>
            <w:tcW w:w="1413" w:type="dxa"/>
          </w:tcPr>
          <w:p w14:paraId="492F30A4" w14:textId="6D556744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.选择操作</w:t>
            </w:r>
            <w:r w:rsidR="00DB2C70">
              <w:rPr>
                <w:rFonts w:ascii="宋体" w:hAnsi="宋体" w:hint="eastAsia"/>
                <w:szCs w:val="21"/>
              </w:rPr>
              <w:t>10，遍历二叉树</w:t>
            </w:r>
          </w:p>
        </w:tc>
        <w:tc>
          <w:tcPr>
            <w:tcW w:w="1406" w:type="dxa"/>
          </w:tcPr>
          <w:p w14:paraId="3269D540" w14:textId="32D8F9CF" w:rsidR="00C30F9D" w:rsidRPr="00C101DE" w:rsidRDefault="00DB2C70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a</w:t>
            </w:r>
            <w:r>
              <w:rPr>
                <w:rFonts w:ascii="宋体" w:hAnsi="宋体"/>
                <w:szCs w:val="21"/>
              </w:rPr>
              <w:t>,b,c,d,e</w:t>
            </w:r>
          </w:p>
        </w:tc>
        <w:tc>
          <w:tcPr>
            <w:tcW w:w="5117" w:type="dxa"/>
          </w:tcPr>
          <w:p w14:paraId="2126D1A4" w14:textId="6EE8CD08" w:rsidR="00C30F9D" w:rsidRPr="00C101DE" w:rsidRDefault="00DB2C70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40E95A1" wp14:editId="6E8F26B7">
                  <wp:extent cx="2110923" cy="594412"/>
                  <wp:effectExtent l="0" t="0" r="3810" b="0"/>
                  <wp:docPr id="158" name="图片 1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10923" cy="5944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30F9D" w14:paraId="00D1C6F0" w14:textId="77777777" w:rsidTr="009A50D0">
        <w:tc>
          <w:tcPr>
            <w:tcW w:w="1413" w:type="dxa"/>
          </w:tcPr>
          <w:p w14:paraId="22ED0097" w14:textId="57AEC5D4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选择操作</w:t>
            </w:r>
            <w:r w:rsidR="00DB2C70">
              <w:rPr>
                <w:szCs w:val="21"/>
              </w:rPr>
              <w:t>2</w:t>
            </w:r>
            <w:r w:rsidR="00DB2C70">
              <w:rPr>
                <w:rFonts w:hint="eastAsia"/>
                <w:szCs w:val="21"/>
              </w:rPr>
              <w:t>，查找</w:t>
            </w:r>
            <w:r w:rsidR="00DF5220">
              <w:rPr>
                <w:rFonts w:hint="eastAsia"/>
                <w:szCs w:val="21"/>
              </w:rPr>
              <w:t>4</w:t>
            </w:r>
          </w:p>
        </w:tc>
        <w:tc>
          <w:tcPr>
            <w:tcW w:w="1406" w:type="dxa"/>
          </w:tcPr>
          <w:p w14:paraId="793C6CD4" w14:textId="771CCB83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查找元素</w:t>
            </w:r>
            <w:r w:rsidR="00DF5220">
              <w:rPr>
                <w:rFonts w:ascii="宋体" w:hAnsi="宋体" w:hint="eastAsia"/>
                <w:szCs w:val="21"/>
              </w:rPr>
              <w:t>4，d</w:t>
            </w:r>
          </w:p>
        </w:tc>
        <w:tc>
          <w:tcPr>
            <w:tcW w:w="5117" w:type="dxa"/>
          </w:tcPr>
          <w:p w14:paraId="1E280843" w14:textId="79508EC1" w:rsidR="00C30F9D" w:rsidRPr="00C101DE" w:rsidRDefault="00DF5220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2818324" wp14:editId="5D90CDD3">
                  <wp:extent cx="2080440" cy="731583"/>
                  <wp:effectExtent l="0" t="0" r="0" b="0"/>
                  <wp:docPr id="159" name="图片 1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80440" cy="7315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30F9D" w14:paraId="5340DA9C" w14:textId="77777777" w:rsidTr="009A50D0">
        <w:tc>
          <w:tcPr>
            <w:tcW w:w="1413" w:type="dxa"/>
          </w:tcPr>
          <w:p w14:paraId="0AC99B70" w14:textId="41388620" w:rsidR="00C30F9D" w:rsidRDefault="00C30F9D" w:rsidP="009A50D0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.</w:t>
            </w:r>
            <w:r>
              <w:rPr>
                <w:rFonts w:hint="eastAsia"/>
                <w:szCs w:val="21"/>
              </w:rPr>
              <w:t>选择操作</w:t>
            </w:r>
            <w:r w:rsidR="00DF5220"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，查找非法</w:t>
            </w:r>
            <w:r w:rsidR="00DF5220">
              <w:rPr>
                <w:rFonts w:hint="eastAsia"/>
                <w:szCs w:val="21"/>
              </w:rPr>
              <w:t>关键字</w:t>
            </w:r>
            <w:r>
              <w:rPr>
                <w:rFonts w:hint="eastAsia"/>
                <w:szCs w:val="21"/>
              </w:rPr>
              <w:t>99</w:t>
            </w:r>
          </w:p>
        </w:tc>
        <w:tc>
          <w:tcPr>
            <w:tcW w:w="1406" w:type="dxa"/>
          </w:tcPr>
          <w:p w14:paraId="735CDEA5" w14:textId="5CF25D6C" w:rsidR="00C30F9D" w:rsidRDefault="00DF5220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查找失败</w:t>
            </w:r>
          </w:p>
        </w:tc>
        <w:tc>
          <w:tcPr>
            <w:tcW w:w="5117" w:type="dxa"/>
          </w:tcPr>
          <w:p w14:paraId="4CD645CE" w14:textId="3C8EA5F0" w:rsidR="00C30F9D" w:rsidRDefault="00DF5220" w:rsidP="009A50D0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780AE2C" wp14:editId="2EA69A7D">
                  <wp:extent cx="2103302" cy="845893"/>
                  <wp:effectExtent l="0" t="0" r="0" b="0"/>
                  <wp:docPr id="160" name="图片 1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03302" cy="8458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30F9D" w14:paraId="477E9133" w14:textId="77777777" w:rsidTr="009A50D0">
        <w:tc>
          <w:tcPr>
            <w:tcW w:w="1413" w:type="dxa"/>
          </w:tcPr>
          <w:p w14:paraId="7A0F664A" w14:textId="20B2796C" w:rsidR="00C30F9D" w:rsidRDefault="00C30F9D" w:rsidP="009A50D0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.</w:t>
            </w:r>
            <w:r>
              <w:rPr>
                <w:rFonts w:hint="eastAsia"/>
                <w:szCs w:val="21"/>
              </w:rPr>
              <w:t>选择操作</w:t>
            </w:r>
            <w:r w:rsidR="00DF5220"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，</w:t>
            </w:r>
            <w:r w:rsidR="00DF5220">
              <w:rPr>
                <w:rFonts w:hint="eastAsia"/>
                <w:szCs w:val="21"/>
              </w:rPr>
              <w:t>修改关键字为</w:t>
            </w:r>
            <w:r w:rsidR="00DF5220">
              <w:rPr>
                <w:rFonts w:hint="eastAsia"/>
                <w:szCs w:val="21"/>
              </w:rPr>
              <w:t>4</w:t>
            </w:r>
            <w:r w:rsidR="00DF5220">
              <w:rPr>
                <w:rFonts w:hint="eastAsia"/>
                <w:szCs w:val="21"/>
              </w:rPr>
              <w:t>的结点</w:t>
            </w:r>
          </w:p>
        </w:tc>
        <w:tc>
          <w:tcPr>
            <w:tcW w:w="1406" w:type="dxa"/>
          </w:tcPr>
          <w:p w14:paraId="3BD419FF" w14:textId="47B9EE84" w:rsidR="00C30F9D" w:rsidRDefault="00DF5220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已成功赋值</w:t>
            </w:r>
          </w:p>
        </w:tc>
        <w:tc>
          <w:tcPr>
            <w:tcW w:w="5117" w:type="dxa"/>
          </w:tcPr>
          <w:p w14:paraId="52F621E1" w14:textId="63F343BF" w:rsidR="00C30F9D" w:rsidRDefault="00DF5220" w:rsidP="009A50D0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67AE55C" wp14:editId="33BDAE46">
                  <wp:extent cx="2110923" cy="937341"/>
                  <wp:effectExtent l="0" t="0" r="3810" b="0"/>
                  <wp:docPr id="161" name="图片 1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10923" cy="9373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30F9D" w14:paraId="4E81B371" w14:textId="77777777" w:rsidTr="009A50D0">
        <w:tc>
          <w:tcPr>
            <w:tcW w:w="1413" w:type="dxa"/>
          </w:tcPr>
          <w:p w14:paraId="5D9530E9" w14:textId="6DE56D8D" w:rsidR="00C30F9D" w:rsidRDefault="00C30F9D" w:rsidP="009A50D0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.</w:t>
            </w:r>
            <w:r>
              <w:rPr>
                <w:rFonts w:hint="eastAsia"/>
                <w:szCs w:val="21"/>
              </w:rPr>
              <w:t>选择操作</w:t>
            </w:r>
            <w:r w:rsidR="00830C3B"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，</w:t>
            </w:r>
            <w:r w:rsidR="00830C3B">
              <w:rPr>
                <w:rFonts w:hint="eastAsia"/>
                <w:szCs w:val="21"/>
              </w:rPr>
              <w:t>修改关键字为</w:t>
            </w:r>
            <w:r w:rsidR="00830C3B">
              <w:rPr>
                <w:rFonts w:hint="eastAsia"/>
                <w:szCs w:val="21"/>
              </w:rPr>
              <w:t>8</w:t>
            </w:r>
            <w:r w:rsidR="00830C3B">
              <w:rPr>
                <w:rFonts w:hint="eastAsia"/>
                <w:szCs w:val="21"/>
              </w:rPr>
              <w:t>的结点</w:t>
            </w:r>
          </w:p>
        </w:tc>
        <w:tc>
          <w:tcPr>
            <w:tcW w:w="1406" w:type="dxa"/>
          </w:tcPr>
          <w:p w14:paraId="3F823D40" w14:textId="4FB39058" w:rsidR="00C30F9D" w:rsidRDefault="00830C3B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赋值失败</w:t>
            </w:r>
          </w:p>
        </w:tc>
        <w:tc>
          <w:tcPr>
            <w:tcW w:w="5117" w:type="dxa"/>
          </w:tcPr>
          <w:p w14:paraId="02749B97" w14:textId="0C586D63" w:rsidR="00C30F9D" w:rsidRDefault="00830C3B" w:rsidP="009A50D0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7691FAB" wp14:editId="56F0BF82">
                  <wp:extent cx="2019475" cy="1082134"/>
                  <wp:effectExtent l="0" t="0" r="0" b="3810"/>
                  <wp:docPr id="162" name="图片 1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9475" cy="10821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30F9D" w14:paraId="3D87B6DC" w14:textId="77777777" w:rsidTr="009A50D0">
        <w:tc>
          <w:tcPr>
            <w:tcW w:w="1413" w:type="dxa"/>
          </w:tcPr>
          <w:p w14:paraId="60CDC9BF" w14:textId="36968E35" w:rsidR="00C30F9D" w:rsidRDefault="00C30F9D" w:rsidP="009A50D0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6.</w:t>
            </w:r>
            <w:r>
              <w:rPr>
                <w:rFonts w:hint="eastAsia"/>
                <w:szCs w:val="21"/>
              </w:rPr>
              <w:t>选择操作</w:t>
            </w:r>
            <w:r w:rsidR="00830C3B">
              <w:rPr>
                <w:rFonts w:hint="eastAsia"/>
                <w:szCs w:val="21"/>
              </w:rPr>
              <w:t>10</w:t>
            </w:r>
            <w:r w:rsidR="00830C3B">
              <w:rPr>
                <w:rFonts w:hint="eastAsia"/>
                <w:szCs w:val="21"/>
              </w:rPr>
              <w:t>，遍历二叉树</w:t>
            </w:r>
          </w:p>
        </w:tc>
        <w:tc>
          <w:tcPr>
            <w:tcW w:w="1406" w:type="dxa"/>
          </w:tcPr>
          <w:p w14:paraId="51C1911B" w14:textId="15180F8A" w:rsidR="00C30F9D" w:rsidRDefault="00830C3B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a</w:t>
            </w:r>
            <w:r>
              <w:rPr>
                <w:rFonts w:ascii="宋体" w:hAnsi="宋体"/>
                <w:szCs w:val="21"/>
              </w:rPr>
              <w:t>,b,c,h,e</w:t>
            </w:r>
          </w:p>
        </w:tc>
        <w:tc>
          <w:tcPr>
            <w:tcW w:w="5117" w:type="dxa"/>
          </w:tcPr>
          <w:p w14:paraId="09E8A828" w14:textId="4A92450F" w:rsidR="00C30F9D" w:rsidRPr="00207B3B" w:rsidRDefault="00830C3B" w:rsidP="009A50D0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87027BD" wp14:editId="31B16EF4">
                  <wp:extent cx="2088061" cy="662997"/>
                  <wp:effectExtent l="0" t="0" r="7620" b="3810"/>
                  <wp:docPr id="163" name="图片 1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88061" cy="6629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30F9D" w14:paraId="52D6A2D5" w14:textId="77777777" w:rsidTr="009A50D0">
        <w:tc>
          <w:tcPr>
            <w:tcW w:w="1413" w:type="dxa"/>
          </w:tcPr>
          <w:p w14:paraId="1A7EF5D5" w14:textId="00D0B7B2" w:rsidR="00C30F9D" w:rsidRDefault="00C30F9D" w:rsidP="009A50D0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.</w:t>
            </w:r>
            <w:r>
              <w:rPr>
                <w:rFonts w:hint="eastAsia"/>
                <w:szCs w:val="21"/>
              </w:rPr>
              <w:t>选择操作</w:t>
            </w:r>
            <w:r w:rsidR="00830C3B"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，</w:t>
            </w:r>
            <w:r w:rsidR="00830C3B">
              <w:rPr>
                <w:rFonts w:hint="eastAsia"/>
                <w:szCs w:val="21"/>
              </w:rPr>
              <w:t>赋值重复关键字</w:t>
            </w:r>
          </w:p>
        </w:tc>
        <w:tc>
          <w:tcPr>
            <w:tcW w:w="1406" w:type="dxa"/>
          </w:tcPr>
          <w:p w14:paraId="13A9B30A" w14:textId="27577145" w:rsidR="00C30F9D" w:rsidRDefault="00830C3B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赋值失败</w:t>
            </w:r>
          </w:p>
        </w:tc>
        <w:tc>
          <w:tcPr>
            <w:tcW w:w="5117" w:type="dxa"/>
          </w:tcPr>
          <w:p w14:paraId="7046451F" w14:textId="6823EF66" w:rsidR="00C30F9D" w:rsidRPr="00207B3B" w:rsidRDefault="00830C3B" w:rsidP="009A50D0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5A4101E" wp14:editId="420B3699">
                  <wp:extent cx="1996613" cy="1066892"/>
                  <wp:effectExtent l="0" t="0" r="3810" b="0"/>
                  <wp:docPr id="164" name="图片 1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6613" cy="10668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30F9D" w14:paraId="12190C74" w14:textId="77777777" w:rsidTr="009A50D0">
        <w:tc>
          <w:tcPr>
            <w:tcW w:w="1413" w:type="dxa"/>
          </w:tcPr>
          <w:p w14:paraId="0F31A6DD" w14:textId="486E507C" w:rsidR="00C30F9D" w:rsidRDefault="00C30F9D" w:rsidP="009A50D0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.</w:t>
            </w:r>
            <w:r>
              <w:rPr>
                <w:rFonts w:hint="eastAsia"/>
                <w:szCs w:val="21"/>
              </w:rPr>
              <w:t>选择操作</w:t>
            </w:r>
            <w:r w:rsidR="00830C3B"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，</w:t>
            </w:r>
            <w:r w:rsidR="00830C3B">
              <w:rPr>
                <w:rFonts w:hint="eastAsia"/>
                <w:szCs w:val="21"/>
              </w:rPr>
              <w:t>查找关键字</w:t>
            </w:r>
            <w:r w:rsidR="00830C3B">
              <w:rPr>
                <w:rFonts w:hint="eastAsia"/>
                <w:szCs w:val="21"/>
              </w:rPr>
              <w:t>5</w:t>
            </w:r>
            <w:r w:rsidR="00830C3B">
              <w:rPr>
                <w:rFonts w:hint="eastAsia"/>
                <w:szCs w:val="21"/>
              </w:rPr>
              <w:t>的兄弟结点</w:t>
            </w:r>
          </w:p>
        </w:tc>
        <w:tc>
          <w:tcPr>
            <w:tcW w:w="1406" w:type="dxa"/>
          </w:tcPr>
          <w:p w14:paraId="7EDB2BD2" w14:textId="1585023E" w:rsidR="00C30F9D" w:rsidRDefault="00830C3B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6</w:t>
            </w:r>
            <w:r>
              <w:rPr>
                <w:rFonts w:ascii="宋体" w:hAnsi="宋体"/>
                <w:szCs w:val="21"/>
              </w:rPr>
              <w:t>,h</w:t>
            </w:r>
          </w:p>
        </w:tc>
        <w:tc>
          <w:tcPr>
            <w:tcW w:w="5117" w:type="dxa"/>
          </w:tcPr>
          <w:p w14:paraId="392D18B1" w14:textId="1C2D2153" w:rsidR="00C30F9D" w:rsidRPr="00207B3B" w:rsidRDefault="00830C3B" w:rsidP="009A50D0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A643B4E" wp14:editId="4243E41F">
                  <wp:extent cx="2598645" cy="716342"/>
                  <wp:effectExtent l="0" t="0" r="0" b="7620"/>
                  <wp:docPr id="165" name="图片 1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8645" cy="7163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30F9D" w14:paraId="6C044286" w14:textId="77777777" w:rsidTr="009A50D0">
        <w:tc>
          <w:tcPr>
            <w:tcW w:w="1413" w:type="dxa"/>
          </w:tcPr>
          <w:p w14:paraId="65FF82EC" w14:textId="6EE1A17E" w:rsidR="00C30F9D" w:rsidRDefault="00C30F9D" w:rsidP="009A50D0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.</w:t>
            </w:r>
            <w:r>
              <w:rPr>
                <w:rFonts w:hint="eastAsia"/>
                <w:szCs w:val="21"/>
              </w:rPr>
              <w:t>选择操作</w:t>
            </w:r>
            <w:r w:rsidR="00830C3B"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，</w:t>
            </w:r>
            <w:r w:rsidR="00830C3B">
              <w:rPr>
                <w:rFonts w:hint="eastAsia"/>
                <w:szCs w:val="21"/>
              </w:rPr>
              <w:t>查找关键字</w:t>
            </w:r>
            <w:r w:rsidR="00830C3B">
              <w:rPr>
                <w:rFonts w:hint="eastAsia"/>
                <w:szCs w:val="21"/>
              </w:rPr>
              <w:t>1</w:t>
            </w:r>
            <w:r w:rsidR="00830C3B">
              <w:rPr>
                <w:rFonts w:hint="eastAsia"/>
                <w:szCs w:val="21"/>
              </w:rPr>
              <w:t>的兄弟结点</w:t>
            </w:r>
          </w:p>
        </w:tc>
        <w:tc>
          <w:tcPr>
            <w:tcW w:w="1406" w:type="dxa"/>
          </w:tcPr>
          <w:p w14:paraId="164E8E33" w14:textId="2F4DF5F0" w:rsidR="00C30F9D" w:rsidRDefault="00830C3B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查找失败</w:t>
            </w:r>
          </w:p>
        </w:tc>
        <w:tc>
          <w:tcPr>
            <w:tcW w:w="5117" w:type="dxa"/>
          </w:tcPr>
          <w:p w14:paraId="5EB1F4AC" w14:textId="206A7FCF" w:rsidR="00C30F9D" w:rsidRDefault="00830C3B" w:rsidP="009A50D0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0B5FAFF" wp14:editId="506AD776">
                  <wp:extent cx="2606266" cy="723963"/>
                  <wp:effectExtent l="0" t="0" r="3810" b="0"/>
                  <wp:docPr id="166" name="图片 1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6266" cy="7239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A78F8ED" w14:textId="360782CD" w:rsidR="00C30F9D" w:rsidRPr="00830C3B" w:rsidRDefault="00830C3B" w:rsidP="00830C3B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7）</w:t>
      </w:r>
      <w:r w:rsidR="00C30F9D" w:rsidRPr="00830C3B">
        <w:rPr>
          <w:rFonts w:ascii="宋体" w:hAnsi="宋体" w:hint="eastAsia"/>
          <w:sz w:val="24"/>
        </w:rPr>
        <w:t>插入</w:t>
      </w:r>
      <w:r>
        <w:rPr>
          <w:rFonts w:ascii="宋体" w:hAnsi="宋体" w:hint="eastAsia"/>
          <w:sz w:val="24"/>
        </w:rPr>
        <w:t>结点</w:t>
      </w:r>
      <w:r w:rsidR="00C30F9D" w:rsidRPr="00830C3B">
        <w:rPr>
          <w:rFonts w:ascii="宋体" w:hAnsi="宋体" w:hint="eastAsia"/>
          <w:sz w:val="24"/>
        </w:rPr>
        <w:t>、删除</w:t>
      </w:r>
      <w:r>
        <w:rPr>
          <w:rFonts w:ascii="宋体" w:hAnsi="宋体" w:hint="eastAsia"/>
          <w:sz w:val="24"/>
        </w:rPr>
        <w:t>结点</w:t>
      </w:r>
      <w:r w:rsidR="00C30F9D" w:rsidRPr="00830C3B">
        <w:rPr>
          <w:rFonts w:ascii="宋体" w:hAnsi="宋体" w:hint="eastAsia"/>
          <w:sz w:val="24"/>
        </w:rPr>
        <w:t>测试（见表</w:t>
      </w:r>
      <w:r>
        <w:rPr>
          <w:rFonts w:ascii="宋体" w:hAnsi="宋体" w:hint="eastAsia"/>
          <w:sz w:val="24"/>
        </w:rPr>
        <w:t>3</w:t>
      </w:r>
      <w:r w:rsidR="00C30F9D" w:rsidRPr="00830C3B">
        <w:rPr>
          <w:rFonts w:ascii="宋体" w:hAnsi="宋体" w:hint="eastAsia"/>
          <w:sz w:val="24"/>
        </w:rPr>
        <w:t>-4-7）</w:t>
      </w:r>
    </w:p>
    <w:p w14:paraId="0DF28BD2" w14:textId="5006B09F" w:rsidR="00C30F9D" w:rsidRPr="003834EF" w:rsidRDefault="00C30F9D" w:rsidP="00C30F9D">
      <w:pPr>
        <w:pStyle w:val="ac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3834EF">
        <w:rPr>
          <w:rFonts w:ascii="黑体" w:eastAsia="黑体" w:hAnsi="黑体" w:hint="eastAsia"/>
          <w:sz w:val="24"/>
        </w:rPr>
        <w:t>表</w:t>
      </w:r>
      <w:r w:rsidR="00830C3B">
        <w:rPr>
          <w:rFonts w:ascii="黑体" w:eastAsia="黑体" w:hAnsi="黑体" w:hint="eastAsia"/>
          <w:sz w:val="24"/>
        </w:rPr>
        <w:t>3</w:t>
      </w:r>
      <w:r w:rsidRPr="003834EF">
        <w:rPr>
          <w:rFonts w:ascii="黑体" w:eastAsia="黑体" w:hAnsi="黑体"/>
          <w:sz w:val="24"/>
        </w:rPr>
        <w:t>-</w:t>
      </w:r>
      <w:r w:rsidRPr="003834EF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7</w:t>
      </w:r>
      <w:r>
        <w:rPr>
          <w:rFonts w:ascii="黑体" w:eastAsia="黑体" w:hAnsi="黑体"/>
          <w:sz w:val="24"/>
        </w:rPr>
        <w:t xml:space="preserve"> </w:t>
      </w:r>
      <w:r w:rsidR="00830C3B">
        <w:rPr>
          <w:rFonts w:ascii="黑体" w:eastAsia="黑体" w:hAnsi="黑体" w:hint="eastAsia"/>
          <w:sz w:val="24"/>
        </w:rPr>
        <w:t>二叉树</w:t>
      </w:r>
      <w:r w:rsidRPr="003834EF">
        <w:rPr>
          <w:rFonts w:ascii="黑体" w:eastAsia="黑体" w:hAnsi="黑体" w:hint="eastAsia"/>
          <w:sz w:val="24"/>
        </w:rPr>
        <w:t>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413"/>
        <w:gridCol w:w="1406"/>
        <w:gridCol w:w="5117"/>
      </w:tblGrid>
      <w:tr w:rsidR="00A76666" w14:paraId="597C1F95" w14:textId="77777777" w:rsidTr="009A50D0">
        <w:tc>
          <w:tcPr>
            <w:tcW w:w="1413" w:type="dxa"/>
          </w:tcPr>
          <w:p w14:paraId="2CEAA42C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06" w:type="dxa"/>
          </w:tcPr>
          <w:p w14:paraId="40A8FE42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117" w:type="dxa"/>
          </w:tcPr>
          <w:p w14:paraId="2E2EEE63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A76666" w14:paraId="6C7F3A40" w14:textId="77777777" w:rsidTr="009A50D0">
        <w:tc>
          <w:tcPr>
            <w:tcW w:w="1413" w:type="dxa"/>
          </w:tcPr>
          <w:p w14:paraId="09D48C3F" w14:textId="67B94DB8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.选择操作</w:t>
            </w:r>
            <w:r w:rsidR="00830C3B">
              <w:rPr>
                <w:rFonts w:ascii="宋体" w:hAnsi="宋体" w:hint="eastAsia"/>
                <w:szCs w:val="21"/>
              </w:rPr>
              <w:t>10</w:t>
            </w:r>
            <w:r>
              <w:rPr>
                <w:rFonts w:ascii="宋体" w:hAnsi="宋体" w:hint="eastAsia"/>
                <w:szCs w:val="21"/>
              </w:rPr>
              <w:t>，遍历</w:t>
            </w:r>
            <w:r w:rsidR="00830C3B">
              <w:rPr>
                <w:rFonts w:ascii="宋体" w:hAnsi="宋体" w:hint="eastAsia"/>
                <w:szCs w:val="21"/>
              </w:rPr>
              <w:t>二叉树</w:t>
            </w:r>
          </w:p>
        </w:tc>
        <w:tc>
          <w:tcPr>
            <w:tcW w:w="1406" w:type="dxa"/>
          </w:tcPr>
          <w:p w14:paraId="3A14FCB1" w14:textId="3565B589" w:rsidR="00C30F9D" w:rsidRPr="00C101DE" w:rsidRDefault="00EF7E60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a</w:t>
            </w:r>
            <w:r>
              <w:rPr>
                <w:rFonts w:ascii="宋体" w:hAnsi="宋体"/>
                <w:szCs w:val="21"/>
              </w:rPr>
              <w:t>,b,c,d,e</w:t>
            </w:r>
          </w:p>
        </w:tc>
        <w:tc>
          <w:tcPr>
            <w:tcW w:w="5117" w:type="dxa"/>
          </w:tcPr>
          <w:p w14:paraId="522EE7CB" w14:textId="3FC4182E" w:rsidR="00C30F9D" w:rsidRPr="00C101DE" w:rsidRDefault="00EF7E60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60E07739" wp14:editId="1E4AAFBC">
                  <wp:extent cx="2095682" cy="563929"/>
                  <wp:effectExtent l="0" t="0" r="0" b="7620"/>
                  <wp:docPr id="167" name="图片 1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682" cy="5639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76666" w14:paraId="13CA43A7" w14:textId="77777777" w:rsidTr="009A50D0">
        <w:tc>
          <w:tcPr>
            <w:tcW w:w="1413" w:type="dxa"/>
          </w:tcPr>
          <w:p w14:paraId="67EA8B7B" w14:textId="237558C5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选择操作</w:t>
            </w:r>
            <w:r w:rsidR="00EF7E60">
              <w:rPr>
                <w:rFonts w:hint="eastAsia"/>
                <w:szCs w:val="21"/>
              </w:rPr>
              <w:t>5</w:t>
            </w:r>
          </w:p>
        </w:tc>
        <w:tc>
          <w:tcPr>
            <w:tcW w:w="1406" w:type="dxa"/>
          </w:tcPr>
          <w:p w14:paraId="2BF5CC9F" w14:textId="443E581D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插入成功</w:t>
            </w:r>
          </w:p>
        </w:tc>
        <w:tc>
          <w:tcPr>
            <w:tcW w:w="5117" w:type="dxa"/>
          </w:tcPr>
          <w:p w14:paraId="4F8667CD" w14:textId="77777777" w:rsidR="00A76666" w:rsidRDefault="00EF7E60" w:rsidP="009A50D0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4ACB515" wp14:editId="40ABA9D7">
                  <wp:extent cx="1950889" cy="1402202"/>
                  <wp:effectExtent l="0" t="0" r="0" b="7620"/>
                  <wp:docPr id="168" name="图片 1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0889" cy="14022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FB7A890" w14:textId="38AC92BE" w:rsidR="00C30F9D" w:rsidRPr="00C101DE" w:rsidRDefault="00A76666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6A6AC03C" wp14:editId="2B495E1F">
                  <wp:extent cx="2004059" cy="350520"/>
                  <wp:effectExtent l="0" t="0" r="0" b="0"/>
                  <wp:docPr id="172" name="图片 1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40"/>
                          <a:srcRect t="33333"/>
                          <a:stretch/>
                        </pic:blipFill>
                        <pic:spPr bwMode="auto">
                          <a:xfrm>
                            <a:off x="0" y="0"/>
                            <a:ext cx="2004234" cy="35055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76666" w14:paraId="4B116EFC" w14:textId="77777777" w:rsidTr="009A50D0">
        <w:tc>
          <w:tcPr>
            <w:tcW w:w="1413" w:type="dxa"/>
          </w:tcPr>
          <w:p w14:paraId="51921F01" w14:textId="76EE036D" w:rsidR="00C30F9D" w:rsidRDefault="00C30F9D" w:rsidP="009A50D0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.</w:t>
            </w:r>
            <w:r>
              <w:rPr>
                <w:rFonts w:hint="eastAsia"/>
                <w:szCs w:val="21"/>
              </w:rPr>
              <w:t>选择操作</w:t>
            </w:r>
            <w:r w:rsidR="00A76666">
              <w:rPr>
                <w:rFonts w:hint="eastAsia"/>
                <w:szCs w:val="21"/>
              </w:rPr>
              <w:t>5</w:t>
            </w:r>
            <w:r w:rsidR="00A76666">
              <w:rPr>
                <w:szCs w:val="21"/>
              </w:rPr>
              <w:t xml:space="preserve"> </w:t>
            </w:r>
          </w:p>
        </w:tc>
        <w:tc>
          <w:tcPr>
            <w:tcW w:w="1406" w:type="dxa"/>
          </w:tcPr>
          <w:p w14:paraId="6DBC522F" w14:textId="51413DE5" w:rsidR="00C30F9D" w:rsidRDefault="00A76666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插入成功</w:t>
            </w:r>
          </w:p>
        </w:tc>
        <w:tc>
          <w:tcPr>
            <w:tcW w:w="5117" w:type="dxa"/>
          </w:tcPr>
          <w:p w14:paraId="3482C851" w14:textId="77777777" w:rsidR="00C30F9D" w:rsidRDefault="00A76666" w:rsidP="009A50D0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696B73A" wp14:editId="4A0259D1">
                  <wp:extent cx="2076105" cy="1333500"/>
                  <wp:effectExtent l="0" t="0" r="635" b="0"/>
                  <wp:docPr id="173" name="图片 1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22669" cy="13634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CA9D9B2" w14:textId="1B1E110C" w:rsidR="00A76666" w:rsidRDefault="00A76666" w:rsidP="009A50D0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B80C09D" wp14:editId="456A3D46">
                  <wp:extent cx="1943268" cy="358171"/>
                  <wp:effectExtent l="0" t="0" r="0" b="3810"/>
                  <wp:docPr id="175" name="图片 1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3268" cy="3581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76666" w14:paraId="6C9DB5E5" w14:textId="77777777" w:rsidTr="009A50D0">
        <w:tc>
          <w:tcPr>
            <w:tcW w:w="1413" w:type="dxa"/>
          </w:tcPr>
          <w:p w14:paraId="76DB93FB" w14:textId="569FC708" w:rsidR="00C30F9D" w:rsidRDefault="00C30F9D" w:rsidP="009A50D0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4</w:t>
            </w:r>
            <w:r w:rsidR="00A76666">
              <w:rPr>
                <w:rFonts w:hint="eastAsia"/>
                <w:szCs w:val="21"/>
              </w:rPr>
              <w:t>.</w:t>
            </w:r>
            <w:r>
              <w:rPr>
                <w:rFonts w:hint="eastAsia"/>
                <w:szCs w:val="21"/>
              </w:rPr>
              <w:t>选择操作</w:t>
            </w:r>
            <w:r w:rsidR="00A76666">
              <w:rPr>
                <w:rFonts w:hint="eastAsia"/>
                <w:szCs w:val="21"/>
              </w:rPr>
              <w:t>5</w:t>
            </w:r>
          </w:p>
        </w:tc>
        <w:tc>
          <w:tcPr>
            <w:tcW w:w="1406" w:type="dxa"/>
          </w:tcPr>
          <w:p w14:paraId="60C90D9A" w14:textId="75267C4C" w:rsidR="00C30F9D" w:rsidRDefault="00A76666" w:rsidP="00A066A4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插入成功</w:t>
            </w:r>
          </w:p>
        </w:tc>
        <w:tc>
          <w:tcPr>
            <w:tcW w:w="5117" w:type="dxa"/>
          </w:tcPr>
          <w:p w14:paraId="1C1BABE2" w14:textId="33365EEA" w:rsidR="00C30F9D" w:rsidRDefault="00A76666" w:rsidP="009A50D0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AA78667" wp14:editId="57DBE14D">
                  <wp:extent cx="1950889" cy="1280271"/>
                  <wp:effectExtent l="0" t="0" r="0" b="0"/>
                  <wp:docPr id="176" name="图片 1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0889" cy="12802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6B6688CF" wp14:editId="579B537A">
                  <wp:extent cx="1859441" cy="312447"/>
                  <wp:effectExtent l="0" t="0" r="7620" b="0"/>
                  <wp:docPr id="177" name="图片 1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59441" cy="3124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76666" w14:paraId="4082087C" w14:textId="77777777" w:rsidTr="009A50D0">
        <w:tc>
          <w:tcPr>
            <w:tcW w:w="1413" w:type="dxa"/>
          </w:tcPr>
          <w:p w14:paraId="79580641" w14:textId="44F378F5" w:rsidR="00C30F9D" w:rsidRDefault="00C30F9D" w:rsidP="009A50D0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.</w:t>
            </w:r>
            <w:r>
              <w:rPr>
                <w:rFonts w:hint="eastAsia"/>
                <w:szCs w:val="21"/>
              </w:rPr>
              <w:t>选择操作</w:t>
            </w:r>
            <w:r w:rsidR="00A76666">
              <w:rPr>
                <w:rFonts w:hint="eastAsia"/>
                <w:szCs w:val="21"/>
              </w:rPr>
              <w:t>6</w:t>
            </w:r>
            <w:r w:rsidR="00A76666">
              <w:rPr>
                <w:szCs w:val="21"/>
              </w:rPr>
              <w:t xml:space="preserve"> </w:t>
            </w:r>
          </w:p>
        </w:tc>
        <w:tc>
          <w:tcPr>
            <w:tcW w:w="1406" w:type="dxa"/>
          </w:tcPr>
          <w:p w14:paraId="40F4D364" w14:textId="515CD077" w:rsidR="00C30F9D" w:rsidRDefault="00A76666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结点删除成功</w:t>
            </w:r>
          </w:p>
        </w:tc>
        <w:tc>
          <w:tcPr>
            <w:tcW w:w="5117" w:type="dxa"/>
          </w:tcPr>
          <w:p w14:paraId="0B5E6CD6" w14:textId="600FF55F" w:rsidR="00C30F9D" w:rsidRPr="00207B3B" w:rsidRDefault="00A76666" w:rsidP="009A50D0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9F908E8" wp14:editId="01D77497">
                  <wp:extent cx="1935648" cy="495343"/>
                  <wp:effectExtent l="0" t="0" r="7620" b="0"/>
                  <wp:docPr id="178" name="图片 1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35648" cy="4953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5F45353F" wp14:editId="7D1895C3">
                  <wp:extent cx="1417443" cy="350550"/>
                  <wp:effectExtent l="0" t="0" r="0" b="0"/>
                  <wp:docPr id="179" name="图片 1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17443" cy="350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76666" w14:paraId="1EE67036" w14:textId="77777777" w:rsidTr="009A50D0">
        <w:tc>
          <w:tcPr>
            <w:tcW w:w="1413" w:type="dxa"/>
          </w:tcPr>
          <w:p w14:paraId="578C6678" w14:textId="11114168" w:rsidR="00C30F9D" w:rsidRDefault="00C30F9D" w:rsidP="009A50D0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.</w:t>
            </w:r>
            <w:r>
              <w:rPr>
                <w:rFonts w:hint="eastAsia"/>
                <w:szCs w:val="21"/>
              </w:rPr>
              <w:t>选择操作</w:t>
            </w:r>
            <w:r w:rsidR="00A76666">
              <w:rPr>
                <w:rFonts w:hint="eastAsia"/>
                <w:szCs w:val="21"/>
              </w:rPr>
              <w:t>6</w:t>
            </w:r>
          </w:p>
        </w:tc>
        <w:tc>
          <w:tcPr>
            <w:tcW w:w="1406" w:type="dxa"/>
          </w:tcPr>
          <w:p w14:paraId="4043F93D" w14:textId="319750C8" w:rsidR="00C30F9D" w:rsidRDefault="00A76666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结点删除成功</w:t>
            </w:r>
          </w:p>
        </w:tc>
        <w:tc>
          <w:tcPr>
            <w:tcW w:w="5117" w:type="dxa"/>
          </w:tcPr>
          <w:p w14:paraId="0ABD655E" w14:textId="77777777" w:rsidR="00C30F9D" w:rsidRDefault="00A76666" w:rsidP="009A50D0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31BFC28" wp14:editId="43A578E7">
                  <wp:extent cx="1867062" cy="464860"/>
                  <wp:effectExtent l="0" t="0" r="0" b="0"/>
                  <wp:docPr id="180" name="图片 1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7062" cy="4648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7F3400C6" wp14:editId="090E9954">
                  <wp:extent cx="1318374" cy="312447"/>
                  <wp:effectExtent l="0" t="0" r="0" b="0"/>
                  <wp:docPr id="181" name="图片 1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18374" cy="3124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76666" w14:paraId="207FDB1C" w14:textId="77777777" w:rsidTr="009A50D0">
        <w:tc>
          <w:tcPr>
            <w:tcW w:w="1413" w:type="dxa"/>
          </w:tcPr>
          <w:p w14:paraId="096B8FC7" w14:textId="77777777" w:rsidR="00C30F9D" w:rsidRDefault="00C30F9D" w:rsidP="009A50D0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1406" w:type="dxa"/>
          </w:tcPr>
          <w:p w14:paraId="7E7775B1" w14:textId="40B08ABE" w:rsidR="00C30F9D" w:rsidRDefault="00A76666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结点删除成功</w:t>
            </w:r>
          </w:p>
        </w:tc>
        <w:tc>
          <w:tcPr>
            <w:tcW w:w="5117" w:type="dxa"/>
          </w:tcPr>
          <w:p w14:paraId="2BB4E86E" w14:textId="77777777" w:rsidR="00C30F9D" w:rsidRDefault="00A76666" w:rsidP="009A50D0">
            <w:pPr>
              <w:pStyle w:val="ac"/>
              <w:tabs>
                <w:tab w:val="left" w:pos="3144"/>
              </w:tabs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E664FA9" wp14:editId="260ACC9B">
                  <wp:extent cx="1889924" cy="525826"/>
                  <wp:effectExtent l="0" t="0" r="0" b="7620"/>
                  <wp:docPr id="182" name="图片 1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89924" cy="5258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7EB148A" w14:textId="5C459E86" w:rsidR="00A76666" w:rsidRDefault="00A76666" w:rsidP="009A50D0">
            <w:pPr>
              <w:pStyle w:val="ac"/>
              <w:tabs>
                <w:tab w:val="left" w:pos="3144"/>
              </w:tabs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5DF5677" wp14:editId="140500A1">
                  <wp:extent cx="1333616" cy="320068"/>
                  <wp:effectExtent l="0" t="0" r="0" b="3810"/>
                  <wp:docPr id="183" name="图片 1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3616" cy="3200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4058701" w14:textId="57BA5BD2" w:rsidR="00C30F9D" w:rsidRPr="00A76666" w:rsidRDefault="00A76666" w:rsidP="00A76666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8）</w:t>
      </w:r>
      <w:r w:rsidR="00C30F9D" w:rsidRPr="00A76666">
        <w:rPr>
          <w:rFonts w:ascii="宋体" w:hAnsi="宋体" w:hint="eastAsia"/>
          <w:sz w:val="24"/>
        </w:rPr>
        <w:t>写入、读取文件操作测试（见表</w:t>
      </w:r>
      <w:r>
        <w:rPr>
          <w:rFonts w:ascii="宋体" w:hAnsi="宋体" w:hint="eastAsia"/>
          <w:sz w:val="24"/>
        </w:rPr>
        <w:t>3</w:t>
      </w:r>
      <w:r w:rsidR="00C30F9D" w:rsidRPr="00A76666">
        <w:rPr>
          <w:rFonts w:ascii="宋体" w:hAnsi="宋体" w:hint="eastAsia"/>
          <w:sz w:val="24"/>
        </w:rPr>
        <w:t>-4-8）</w:t>
      </w:r>
    </w:p>
    <w:p w14:paraId="4319164B" w14:textId="1FB405EC" w:rsidR="00C30F9D" w:rsidRPr="003834EF" w:rsidRDefault="00C30F9D" w:rsidP="00C30F9D">
      <w:pPr>
        <w:pStyle w:val="ac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3834EF">
        <w:rPr>
          <w:rFonts w:ascii="黑体" w:eastAsia="黑体" w:hAnsi="黑体" w:hint="eastAsia"/>
          <w:sz w:val="24"/>
        </w:rPr>
        <w:t>表</w:t>
      </w:r>
      <w:r w:rsidR="00A76666">
        <w:rPr>
          <w:rFonts w:ascii="黑体" w:eastAsia="黑体" w:hAnsi="黑体" w:hint="eastAsia"/>
          <w:sz w:val="24"/>
        </w:rPr>
        <w:t>3</w:t>
      </w:r>
      <w:r w:rsidRPr="003834EF">
        <w:rPr>
          <w:rFonts w:ascii="黑体" w:eastAsia="黑体" w:hAnsi="黑体"/>
          <w:sz w:val="24"/>
        </w:rPr>
        <w:t>-</w:t>
      </w:r>
      <w:r w:rsidRPr="003834EF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7</w:t>
      </w:r>
      <w:r>
        <w:rPr>
          <w:rFonts w:ascii="黑体" w:eastAsia="黑体" w:hAnsi="黑体"/>
          <w:sz w:val="24"/>
        </w:rPr>
        <w:t xml:space="preserve"> </w:t>
      </w:r>
      <w:r w:rsidR="00A76666">
        <w:rPr>
          <w:rFonts w:ascii="黑体" w:eastAsia="黑体" w:hAnsi="黑体" w:hint="eastAsia"/>
          <w:sz w:val="24"/>
        </w:rPr>
        <w:t>二叉树</w:t>
      </w:r>
      <w:r w:rsidRPr="003834EF">
        <w:rPr>
          <w:rFonts w:ascii="黑体" w:eastAsia="黑体" w:hAnsi="黑体" w:hint="eastAsia"/>
          <w:sz w:val="24"/>
        </w:rPr>
        <w:t>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868"/>
        <w:gridCol w:w="1176"/>
        <w:gridCol w:w="5892"/>
      </w:tblGrid>
      <w:tr w:rsidR="00F24BC6" w14:paraId="30C4E2C3" w14:textId="77777777" w:rsidTr="00F24BC6">
        <w:tc>
          <w:tcPr>
            <w:tcW w:w="868" w:type="dxa"/>
          </w:tcPr>
          <w:p w14:paraId="3479086C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176" w:type="dxa"/>
          </w:tcPr>
          <w:p w14:paraId="2244F486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892" w:type="dxa"/>
          </w:tcPr>
          <w:p w14:paraId="4A6571A0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F24BC6" w14:paraId="09078A36" w14:textId="77777777" w:rsidTr="00F24BC6">
        <w:tc>
          <w:tcPr>
            <w:tcW w:w="868" w:type="dxa"/>
          </w:tcPr>
          <w:p w14:paraId="0C3C324D" w14:textId="74E4FDF4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.选择操作</w:t>
            </w:r>
            <w:r w:rsidR="00A76666">
              <w:rPr>
                <w:rFonts w:ascii="宋体" w:hAnsi="宋体" w:hint="eastAsia"/>
                <w:szCs w:val="21"/>
              </w:rPr>
              <w:t>10，</w:t>
            </w:r>
            <w:r w:rsidR="00F24BC6">
              <w:rPr>
                <w:rFonts w:ascii="宋体" w:hAnsi="宋体" w:hint="eastAsia"/>
                <w:szCs w:val="21"/>
              </w:rPr>
              <w:t>遍历二叉树</w:t>
            </w:r>
            <w:r w:rsidR="00A76666" w:rsidRPr="00C101DE">
              <w:rPr>
                <w:rFonts w:ascii="宋体" w:hAnsi="宋体"/>
                <w:szCs w:val="21"/>
              </w:rPr>
              <w:t xml:space="preserve"> </w:t>
            </w:r>
          </w:p>
        </w:tc>
        <w:tc>
          <w:tcPr>
            <w:tcW w:w="1176" w:type="dxa"/>
          </w:tcPr>
          <w:p w14:paraId="7C62772E" w14:textId="5390DD46" w:rsidR="00C30F9D" w:rsidRPr="00C101DE" w:rsidRDefault="00F24BC6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a</w:t>
            </w:r>
            <w:r>
              <w:rPr>
                <w:rFonts w:ascii="宋体" w:hAnsi="宋体"/>
                <w:szCs w:val="21"/>
              </w:rPr>
              <w:t>,b,c,d,e</w:t>
            </w:r>
          </w:p>
        </w:tc>
        <w:tc>
          <w:tcPr>
            <w:tcW w:w="5892" w:type="dxa"/>
          </w:tcPr>
          <w:p w14:paraId="68831D4A" w14:textId="6E4219A0" w:rsidR="00C30F9D" w:rsidRPr="00C101DE" w:rsidRDefault="00F24BC6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8DDF5C6" wp14:editId="762AA76F">
                  <wp:extent cx="2019475" cy="518205"/>
                  <wp:effectExtent l="0" t="0" r="0" b="0"/>
                  <wp:docPr id="184" name="图片 1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9475" cy="518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24BC6" w14:paraId="1F413E6A" w14:textId="77777777" w:rsidTr="00F24BC6">
        <w:tc>
          <w:tcPr>
            <w:tcW w:w="868" w:type="dxa"/>
          </w:tcPr>
          <w:p w14:paraId="014DE36E" w14:textId="77777777" w:rsidR="00C30F9D" w:rsidRPr="00C101DE" w:rsidRDefault="00C30F9D" w:rsidP="009A50D0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11</w:t>
            </w:r>
            <w:r>
              <w:rPr>
                <w:rFonts w:hint="eastAsia"/>
                <w:szCs w:val="21"/>
              </w:rPr>
              <w:t>，选择读入操作，文件名</w:t>
            </w:r>
            <w:r>
              <w:rPr>
                <w:rFonts w:hint="eastAsia"/>
                <w:szCs w:val="21"/>
              </w:rPr>
              <w:t>m</w:t>
            </w:r>
            <w:r>
              <w:rPr>
                <w:szCs w:val="21"/>
              </w:rPr>
              <w:t>yfile</w:t>
            </w:r>
          </w:p>
        </w:tc>
        <w:tc>
          <w:tcPr>
            <w:tcW w:w="1176" w:type="dxa"/>
          </w:tcPr>
          <w:p w14:paraId="241AB413" w14:textId="1A8028FF" w:rsidR="00C30F9D" w:rsidRPr="00C101DE" w:rsidRDefault="00F24BC6" w:rsidP="00F24BC6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读入成功</w:t>
            </w:r>
          </w:p>
        </w:tc>
        <w:tc>
          <w:tcPr>
            <w:tcW w:w="5892" w:type="dxa"/>
          </w:tcPr>
          <w:p w14:paraId="2F7B10D3" w14:textId="7DA4C5CF" w:rsidR="00C30F9D" w:rsidRPr="00C101DE" w:rsidRDefault="00F24BC6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0CF229CB" wp14:editId="413A1801">
                  <wp:extent cx="3246401" cy="929721"/>
                  <wp:effectExtent l="0" t="0" r="0" b="3810"/>
                  <wp:docPr id="185" name="图片 1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401" cy="9297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C30F9D"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35458DB6" wp14:editId="0482132D">
                  <wp:extent cx="3604260" cy="304800"/>
                  <wp:effectExtent l="0" t="0" r="0" b="0"/>
                  <wp:docPr id="186" name="图片 1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4570" cy="3048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24BC6" w14:paraId="0C0A0870" w14:textId="77777777" w:rsidTr="00F24BC6">
        <w:tc>
          <w:tcPr>
            <w:tcW w:w="868" w:type="dxa"/>
          </w:tcPr>
          <w:p w14:paraId="25043CD7" w14:textId="77777777" w:rsidR="00C30F9D" w:rsidRDefault="00C30F9D" w:rsidP="009A50D0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3.</w:t>
            </w:r>
            <w:r>
              <w:rPr>
                <w:rFonts w:hint="eastAsia"/>
                <w:szCs w:val="21"/>
              </w:rPr>
              <w:t>返回初级菜单，选择线性表</w:t>
            </w:r>
            <w:r>
              <w:rPr>
                <w:rFonts w:hint="eastAsia"/>
                <w:szCs w:val="21"/>
              </w:rPr>
              <w:t>102</w:t>
            </w:r>
            <w:r>
              <w:rPr>
                <w:rFonts w:hint="eastAsia"/>
                <w:szCs w:val="21"/>
              </w:rPr>
              <w:t>，选择操作</w:t>
            </w:r>
            <w:r>
              <w:rPr>
                <w:rFonts w:hint="eastAsia"/>
                <w:szCs w:val="21"/>
              </w:rPr>
              <w:t>11</w:t>
            </w:r>
            <w:r>
              <w:rPr>
                <w:rFonts w:hint="eastAsia"/>
                <w:szCs w:val="21"/>
              </w:rPr>
              <w:t>，读取操作，输入文件名</w:t>
            </w:r>
            <w:r>
              <w:rPr>
                <w:rFonts w:hint="eastAsia"/>
                <w:szCs w:val="21"/>
              </w:rPr>
              <w:t>myfile</w:t>
            </w:r>
          </w:p>
        </w:tc>
        <w:tc>
          <w:tcPr>
            <w:tcW w:w="1176" w:type="dxa"/>
          </w:tcPr>
          <w:p w14:paraId="2E9EDB83" w14:textId="77777777" w:rsidR="00C30F9D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读取成功</w:t>
            </w:r>
          </w:p>
        </w:tc>
        <w:tc>
          <w:tcPr>
            <w:tcW w:w="5892" w:type="dxa"/>
          </w:tcPr>
          <w:p w14:paraId="1F57F2CB" w14:textId="5D6BC339" w:rsidR="00C30F9D" w:rsidRDefault="00F24BC6" w:rsidP="009A50D0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6B7A96F" wp14:editId="1EEBBACD">
                  <wp:extent cx="3200677" cy="967824"/>
                  <wp:effectExtent l="0" t="0" r="0" b="3810"/>
                  <wp:docPr id="187" name="图片 1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00677" cy="9678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0A2D375B" wp14:editId="75A86552">
                  <wp:extent cx="2288658" cy="480060"/>
                  <wp:effectExtent l="0" t="0" r="0" b="0"/>
                  <wp:docPr id="188" name="图片 1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12177" cy="4849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24BC6" w14:paraId="00BDA0D5" w14:textId="77777777" w:rsidTr="00F24BC6">
        <w:tc>
          <w:tcPr>
            <w:tcW w:w="868" w:type="dxa"/>
          </w:tcPr>
          <w:p w14:paraId="4C623B18" w14:textId="3AD95055" w:rsidR="00C30F9D" w:rsidRDefault="00F24BC6" w:rsidP="009A50D0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 w:rsidR="00C30F9D">
              <w:rPr>
                <w:rFonts w:hint="eastAsia"/>
                <w:szCs w:val="21"/>
              </w:rPr>
              <w:t>.</w:t>
            </w:r>
            <w:r w:rsidR="00C30F9D">
              <w:rPr>
                <w:rFonts w:hint="eastAsia"/>
                <w:szCs w:val="21"/>
              </w:rPr>
              <w:t>选择操作</w:t>
            </w:r>
            <w:r w:rsidR="00C30F9D">
              <w:rPr>
                <w:rFonts w:hint="eastAsia"/>
                <w:szCs w:val="21"/>
              </w:rPr>
              <w:t>11</w:t>
            </w:r>
            <w:r w:rsidR="00C30F9D">
              <w:rPr>
                <w:rFonts w:hint="eastAsia"/>
                <w:szCs w:val="21"/>
              </w:rPr>
              <w:t>，读取操作，输入错误文件名</w:t>
            </w:r>
          </w:p>
        </w:tc>
        <w:tc>
          <w:tcPr>
            <w:tcW w:w="1176" w:type="dxa"/>
          </w:tcPr>
          <w:p w14:paraId="6F81D57E" w14:textId="77777777" w:rsidR="00C30F9D" w:rsidRDefault="00C30F9D" w:rsidP="009A50D0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文件不存在</w:t>
            </w:r>
          </w:p>
        </w:tc>
        <w:tc>
          <w:tcPr>
            <w:tcW w:w="5892" w:type="dxa"/>
          </w:tcPr>
          <w:p w14:paraId="62E83171" w14:textId="18838931" w:rsidR="00C30F9D" w:rsidRDefault="00F24BC6" w:rsidP="009A50D0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932EE54" wp14:editId="01EDB19C">
                  <wp:extent cx="3276884" cy="967824"/>
                  <wp:effectExtent l="0" t="0" r="0" b="3810"/>
                  <wp:docPr id="189" name="图片 1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76884" cy="9678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E919703" w14:textId="4CD2B643" w:rsidR="00C30F9D" w:rsidRDefault="00F24BC6" w:rsidP="00C30F9D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66" w:name="_Toc58965152"/>
      <w:r>
        <w:rPr>
          <w:rFonts w:ascii="黑体" w:hAnsi="黑体" w:hint="eastAsia"/>
          <w:sz w:val="28"/>
          <w:szCs w:val="28"/>
        </w:rPr>
        <w:t>3</w:t>
      </w:r>
      <w:r w:rsidR="00C30F9D">
        <w:rPr>
          <w:rFonts w:ascii="黑体" w:hAnsi="黑体"/>
          <w:sz w:val="28"/>
          <w:szCs w:val="28"/>
        </w:rPr>
        <w:t xml:space="preserve">.5 </w:t>
      </w:r>
      <w:r w:rsidR="00C30F9D">
        <w:rPr>
          <w:rFonts w:ascii="黑体" w:hAnsi="黑体" w:hint="eastAsia"/>
          <w:sz w:val="28"/>
          <w:szCs w:val="28"/>
        </w:rPr>
        <w:t>实验小结</w:t>
      </w:r>
      <w:bookmarkEnd w:id="66"/>
    </w:p>
    <w:p w14:paraId="625B3ACF" w14:textId="16E0EE2B" w:rsidR="00C30F9D" w:rsidRDefault="00C30F9D" w:rsidP="00C30F9D">
      <w:pPr>
        <w:widowControl/>
        <w:shd w:val="clear" w:color="auto" w:fill="FFFFFE"/>
        <w:spacing w:line="285" w:lineRule="atLeast"/>
        <w:ind w:leftChars="100" w:left="210" w:firstLineChars="100" w:firstLine="240"/>
        <w:jc w:val="left"/>
        <w:rPr>
          <w:rFonts w:ascii="宋体" w:hAnsi="宋体" w:cs="宋体"/>
          <w:sz w:val="24"/>
        </w:rPr>
      </w:pPr>
      <w:r w:rsidRPr="005D58EA">
        <w:rPr>
          <w:rFonts w:ascii="宋体" w:hAnsi="宋体" w:cs="宋体" w:hint="eastAsia"/>
          <w:sz w:val="24"/>
        </w:rPr>
        <w:t>本次实验实现了</w:t>
      </w:r>
      <w:r w:rsidR="00F24BC6">
        <w:rPr>
          <w:rFonts w:ascii="宋体" w:hAnsi="宋体" w:cs="宋体" w:hint="eastAsia"/>
          <w:sz w:val="24"/>
        </w:rPr>
        <w:t>二叉树</w:t>
      </w:r>
      <w:r w:rsidRPr="005D58EA">
        <w:rPr>
          <w:rFonts w:ascii="宋体" w:hAnsi="宋体" w:cs="宋体" w:hint="eastAsia"/>
          <w:sz w:val="24"/>
        </w:rPr>
        <w:t>的各个操作，首先在educoder上编写了所需的</w:t>
      </w:r>
      <w:r w:rsidR="00F24BC6">
        <w:rPr>
          <w:rFonts w:ascii="宋体" w:hAnsi="宋体" w:cs="宋体" w:hint="eastAsia"/>
          <w:sz w:val="24"/>
        </w:rPr>
        <w:t>13</w:t>
      </w:r>
      <w:r w:rsidRPr="005D58EA">
        <w:rPr>
          <w:rFonts w:ascii="宋体" w:hAnsi="宋体" w:cs="宋体" w:hint="eastAsia"/>
          <w:sz w:val="24"/>
        </w:rPr>
        <w:t>个函数，在之后将各个函数组装为一个系统，以菜单形式呈现。</w:t>
      </w:r>
    </w:p>
    <w:p w14:paraId="60EC069E" w14:textId="724E57E8" w:rsidR="00C30F9D" w:rsidRPr="005D58EA" w:rsidRDefault="00F24BC6" w:rsidP="00C30F9D">
      <w:pPr>
        <w:widowControl/>
        <w:shd w:val="clear" w:color="auto" w:fill="FFFFFE"/>
        <w:spacing w:line="285" w:lineRule="atLeast"/>
        <w:ind w:leftChars="100" w:left="210" w:firstLineChars="100" w:firstLine="24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本次学习的二叉树数据结构是一个全新的结构，初次了解，运用并不是很熟练，所以编程过程比较磕磕绊绊。但是在全部完成之后也对于二叉树这一结构有了更深的理解，</w:t>
      </w:r>
      <w:r w:rsidR="00C30F9D">
        <w:rPr>
          <w:rFonts w:ascii="宋体" w:hAnsi="宋体" w:cs="宋体" w:hint="eastAsia"/>
          <w:sz w:val="24"/>
        </w:rPr>
        <w:t>收获颇丰。</w:t>
      </w:r>
    </w:p>
    <w:p w14:paraId="527EAB2B" w14:textId="72345165" w:rsidR="00DA7842" w:rsidRDefault="00F24BC6" w:rsidP="005D58EA">
      <w:pPr>
        <w:widowControl/>
        <w:shd w:val="clear" w:color="auto" w:fill="FFFFFE"/>
        <w:spacing w:line="285" w:lineRule="atLeast"/>
        <w:ind w:leftChars="100" w:left="210" w:firstLineChars="100" w:firstLine="24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遇到的问题较多，通过在网上查询以及询问他人，也都得到了解决。本次实验所碰到最难理解的部分在于非递归算法，在仔细钻研之后也感觉对于栈和队列的使用方法更加掌握了。</w:t>
      </w:r>
    </w:p>
    <w:p w14:paraId="5C238567" w14:textId="77777777" w:rsidR="00DA7842" w:rsidRDefault="00DA7842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br w:type="page"/>
      </w:r>
    </w:p>
    <w:p w14:paraId="3582BCC8" w14:textId="18066FF0" w:rsidR="00DA7842" w:rsidRPr="00A87A8E" w:rsidRDefault="00DA7842" w:rsidP="00DA7842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67" w:name="_Toc58965153"/>
      <w:r>
        <w:rPr>
          <w:rFonts w:ascii="黑体" w:eastAsia="黑体" w:hAnsi="黑体"/>
          <w:sz w:val="36"/>
          <w:szCs w:val="36"/>
        </w:rPr>
        <w:lastRenderedPageBreak/>
        <w:t>4</w:t>
      </w:r>
      <w:r>
        <w:rPr>
          <w:rFonts w:ascii="黑体" w:eastAsia="黑体" w:hAnsi="黑体" w:hint="eastAsia"/>
          <w:sz w:val="36"/>
          <w:szCs w:val="36"/>
        </w:rPr>
        <w:t>基于邻接表的图实现</w:t>
      </w:r>
      <w:bookmarkEnd w:id="67"/>
    </w:p>
    <w:p w14:paraId="73912550" w14:textId="2723A57C" w:rsidR="00DA7842" w:rsidRDefault="00DA7842" w:rsidP="00DA7842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68" w:name="_Toc58965154"/>
      <w:r>
        <w:rPr>
          <w:rFonts w:ascii="黑体" w:hAnsi="黑体" w:hint="eastAsia"/>
          <w:sz w:val="28"/>
          <w:szCs w:val="28"/>
        </w:rPr>
        <w:t>4</w:t>
      </w:r>
      <w:r>
        <w:rPr>
          <w:rFonts w:ascii="黑体" w:hAnsi="黑体"/>
          <w:sz w:val="28"/>
          <w:szCs w:val="28"/>
        </w:rPr>
        <w:t xml:space="preserve">.1 </w:t>
      </w:r>
      <w:r>
        <w:rPr>
          <w:rFonts w:ascii="黑体" w:hAnsi="黑体" w:hint="eastAsia"/>
          <w:sz w:val="28"/>
          <w:szCs w:val="28"/>
        </w:rPr>
        <w:t>问题描述</w:t>
      </w:r>
      <w:bookmarkEnd w:id="68"/>
    </w:p>
    <w:p w14:paraId="46B2B986" w14:textId="77777777" w:rsidR="00DA7842" w:rsidRDefault="00DA7842" w:rsidP="00DA7842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通过实验达到</w:t>
      </w:r>
      <w:r>
        <w:rPr>
          <w:rFonts w:ascii="宋体" w:hAnsi="宋体" w:cs="宋体" w:hint="eastAsia"/>
          <w:color w:val="3A3A3A"/>
          <w:sz w:val="24"/>
        </w:rPr>
        <w:t>⑴</w:t>
      </w:r>
      <w:r>
        <w:rPr>
          <w:sz w:val="24"/>
        </w:rPr>
        <w:t>加深对图的概念、基本运算的理解；</w:t>
      </w:r>
      <w:r>
        <w:rPr>
          <w:rFonts w:ascii="宋体" w:hAnsi="宋体" w:cs="宋体" w:hint="eastAsia"/>
          <w:color w:val="3A3A3A"/>
          <w:sz w:val="24"/>
        </w:rPr>
        <w:t>⑵</w:t>
      </w:r>
      <w:r>
        <w:rPr>
          <w:sz w:val="24"/>
        </w:rPr>
        <w:t>熟练掌握图的逻辑结构与物理结构的关系；</w:t>
      </w:r>
      <w:r>
        <w:rPr>
          <w:rFonts w:ascii="宋体" w:hAnsi="宋体" w:cs="宋体" w:hint="eastAsia"/>
          <w:color w:val="3A3A3A"/>
          <w:sz w:val="24"/>
        </w:rPr>
        <w:t>⑶</w:t>
      </w:r>
      <w:r>
        <w:rPr>
          <w:sz w:val="24"/>
        </w:rPr>
        <w:t>以邻接表作为物理结构，熟练掌握图基本运算的实现。</w:t>
      </w:r>
    </w:p>
    <w:p w14:paraId="2511E5B7" w14:textId="571C826D" w:rsidR="00DA7842" w:rsidRDefault="00DA7842" w:rsidP="00DA7842">
      <w:pPr>
        <w:pStyle w:val="2"/>
        <w:spacing w:beforeLines="50" w:before="156" w:afterLines="50" w:after="156" w:line="360" w:lineRule="auto"/>
        <w:rPr>
          <w:rFonts w:ascii="黑体"/>
          <w:sz w:val="24"/>
          <w:szCs w:val="24"/>
        </w:rPr>
      </w:pPr>
      <w:bookmarkStart w:id="69" w:name="_Toc58965155"/>
      <w:r>
        <w:rPr>
          <w:rFonts w:ascii="黑体" w:hAnsi="黑体" w:hint="eastAsia"/>
          <w:sz w:val="24"/>
          <w:szCs w:val="24"/>
        </w:rPr>
        <w:t>4</w:t>
      </w:r>
      <w:r>
        <w:rPr>
          <w:rFonts w:ascii="黑体" w:hAnsi="黑体"/>
          <w:sz w:val="24"/>
          <w:szCs w:val="24"/>
        </w:rPr>
        <w:t xml:space="preserve">.1.1 </w:t>
      </w:r>
      <w:r>
        <w:rPr>
          <w:rFonts w:ascii="黑体" w:hAnsi="黑体" w:hint="eastAsia"/>
          <w:sz w:val="24"/>
          <w:szCs w:val="24"/>
        </w:rPr>
        <w:t>基本函数需求实现</w:t>
      </w:r>
      <w:bookmarkEnd w:id="69"/>
    </w:p>
    <w:p w14:paraId="3886A570" w14:textId="77777777" w:rsidR="00DA7842" w:rsidRDefault="00DA7842" w:rsidP="00DA7842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依据最小完备性和常用性相结合的原则，以函数形式定义了创建图、销毁图、查找顶点、获得顶点值和顶点赋值等</w:t>
      </w:r>
      <w:r>
        <w:rPr>
          <w:sz w:val="24"/>
        </w:rPr>
        <w:t>12</w:t>
      </w:r>
      <w:r>
        <w:rPr>
          <w:sz w:val="24"/>
        </w:rPr>
        <w:t>种基本运算。具体运算功能定义和说明如下。具体运算功能定义如下。</w:t>
      </w:r>
    </w:p>
    <w:p w14:paraId="7527365D" w14:textId="22B73C2E" w:rsidR="00DA7842" w:rsidRPr="00C3678F" w:rsidRDefault="00C3678F" w:rsidP="00C3678F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(</w:t>
      </w:r>
      <w:r>
        <w:rPr>
          <w:rFonts w:ascii="宋体" w:hAnsi="宋体"/>
          <w:sz w:val="24"/>
        </w:rPr>
        <w:t>1)</w:t>
      </w:r>
      <w:r w:rsidR="00DA7842" w:rsidRPr="00C3678F">
        <w:rPr>
          <w:rFonts w:ascii="宋体" w:hAnsi="宋体"/>
          <w:sz w:val="24"/>
        </w:rPr>
        <w:t>创建图：函数名称是</w:t>
      </w:r>
      <w:r w:rsidR="00DA7842" w:rsidRPr="00C3678F">
        <w:rPr>
          <w:rFonts w:ascii="宋体" w:hAnsi="宋体"/>
          <w:bCs/>
          <w:sz w:val="24"/>
        </w:rPr>
        <w:t>CreateGraph(G,V,VR)</w:t>
      </w:r>
      <w:r w:rsidR="00DA7842" w:rsidRPr="00C3678F">
        <w:rPr>
          <w:rFonts w:ascii="宋体" w:hAnsi="宋体"/>
          <w:sz w:val="24"/>
        </w:rPr>
        <w:t>；初始条件是V是图的</w:t>
      </w:r>
      <w:r w:rsidRPr="00C3678F">
        <w:rPr>
          <w:rFonts w:ascii="宋体" w:hAnsi="宋体" w:hint="eastAsia"/>
          <w:bCs/>
          <w:sz w:val="24"/>
        </w:rPr>
        <w:t>顶点集</w:t>
      </w:r>
      <w:r w:rsidR="00DA7842" w:rsidRPr="00C3678F">
        <w:rPr>
          <w:rFonts w:ascii="宋体" w:hAnsi="宋体"/>
          <w:bCs/>
          <w:sz w:val="24"/>
        </w:rPr>
        <w:t>VR是图的关系集</w:t>
      </w:r>
      <w:r w:rsidR="00DA7842" w:rsidRPr="00C3678F">
        <w:rPr>
          <w:rFonts w:ascii="宋体" w:hAnsi="宋体"/>
          <w:sz w:val="24"/>
        </w:rPr>
        <w:t>；操作结果是按V和VR的定义构造图G。</w:t>
      </w:r>
    </w:p>
    <w:p w14:paraId="1DE645DA" w14:textId="296B13B2" w:rsidR="00DA7842" w:rsidRPr="00DA7842" w:rsidRDefault="00DA7842" w:rsidP="00DA7842">
      <w:pPr>
        <w:spacing w:line="360" w:lineRule="auto"/>
        <w:ind w:firstLineChars="200" w:firstLine="420"/>
        <w:rPr>
          <w:rFonts w:ascii="宋体" w:hAnsi="宋体"/>
          <w:szCs w:val="21"/>
        </w:rPr>
      </w:pPr>
      <w:r w:rsidRPr="00DA7842">
        <w:rPr>
          <w:rFonts w:ascii="宋体" w:hAnsi="宋体"/>
          <w:szCs w:val="21"/>
        </w:rPr>
        <w:t>注：</w:t>
      </w:r>
      <w:r w:rsidRPr="00DA7842">
        <w:rPr>
          <w:rFonts w:ascii="宋体" w:hAnsi="宋体"/>
          <w:szCs w:val="21"/>
        </w:rPr>
        <w:fldChar w:fldCharType="begin"/>
      </w:r>
      <w:r w:rsidRPr="00DA7842">
        <w:rPr>
          <w:rFonts w:ascii="宋体" w:hAnsi="宋体"/>
          <w:szCs w:val="21"/>
        </w:rPr>
        <w:instrText xml:space="preserve"> = 1 \* GB3 </w:instrText>
      </w:r>
      <w:r w:rsidRPr="00DA7842">
        <w:rPr>
          <w:rFonts w:ascii="宋体" w:hAnsi="宋体"/>
          <w:szCs w:val="21"/>
        </w:rPr>
        <w:fldChar w:fldCharType="separate"/>
      </w:r>
      <w:r w:rsidRPr="00DA7842">
        <w:rPr>
          <w:rFonts w:ascii="宋体" w:hAnsi="宋体" w:cs="宋体" w:hint="eastAsia"/>
          <w:szCs w:val="21"/>
        </w:rPr>
        <w:t>①</w:t>
      </w:r>
      <w:r w:rsidRPr="00DA7842">
        <w:rPr>
          <w:rFonts w:ascii="宋体" w:hAnsi="宋体"/>
          <w:szCs w:val="21"/>
        </w:rPr>
        <w:fldChar w:fldCharType="end"/>
      </w:r>
      <w:r w:rsidRPr="00DA7842">
        <w:rPr>
          <w:rFonts w:ascii="宋体" w:hAnsi="宋体"/>
          <w:szCs w:val="21"/>
        </w:rPr>
        <w:t>要求图G中顶点关键字具有唯一性。后面各操作的实现，也都要满足一个图中关键字的唯一性，不再赘述；</w:t>
      </w:r>
      <w:r w:rsidRPr="00DA7842">
        <w:rPr>
          <w:rFonts w:ascii="宋体" w:hAnsi="宋体"/>
          <w:szCs w:val="21"/>
        </w:rPr>
        <w:fldChar w:fldCharType="begin"/>
      </w:r>
      <w:r w:rsidRPr="00DA7842">
        <w:rPr>
          <w:rFonts w:ascii="宋体" w:hAnsi="宋体"/>
          <w:szCs w:val="21"/>
        </w:rPr>
        <w:instrText xml:space="preserve"> = 2 \* GB3 </w:instrText>
      </w:r>
      <w:r w:rsidRPr="00DA7842">
        <w:rPr>
          <w:rFonts w:ascii="宋体" w:hAnsi="宋体"/>
          <w:szCs w:val="21"/>
        </w:rPr>
        <w:fldChar w:fldCharType="separate"/>
      </w:r>
      <w:r w:rsidRPr="00DA7842">
        <w:rPr>
          <w:rFonts w:ascii="宋体" w:hAnsi="宋体" w:cs="宋体" w:hint="eastAsia"/>
          <w:szCs w:val="21"/>
        </w:rPr>
        <w:t>②</w:t>
      </w:r>
      <w:r w:rsidRPr="00DA7842">
        <w:rPr>
          <w:rFonts w:ascii="宋体" w:hAnsi="宋体"/>
          <w:szCs w:val="21"/>
        </w:rPr>
        <w:fldChar w:fldCharType="end"/>
      </w:r>
      <w:r w:rsidRPr="00DA7842">
        <w:rPr>
          <w:rFonts w:ascii="宋体" w:hAnsi="宋体"/>
          <w:szCs w:val="21"/>
        </w:rPr>
        <w:t xml:space="preserve"> V和VR对应的是图的逻辑定义形式，比如V为顶点序列，VR为关键字对的序列。不能将邻接矩阵等物理结构来代替V和VR。</w:t>
      </w:r>
    </w:p>
    <w:p w14:paraId="644E76DE" w14:textId="76A5A125" w:rsidR="00DA7842" w:rsidRPr="00DA7842" w:rsidRDefault="00C3678F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cs="宋体" w:hint="eastAsia"/>
          <w:sz w:val="24"/>
        </w:rPr>
        <w:t>(</w:t>
      </w:r>
      <w:r>
        <w:rPr>
          <w:rFonts w:ascii="宋体" w:hAnsi="宋体" w:cs="宋体"/>
          <w:sz w:val="24"/>
        </w:rPr>
        <w:t>2)</w:t>
      </w:r>
      <w:r w:rsidR="00DA7842" w:rsidRPr="00DA7842">
        <w:rPr>
          <w:rFonts w:ascii="宋体" w:hAnsi="宋体"/>
          <w:sz w:val="24"/>
        </w:rPr>
        <w:t>销毁图：函数名称是DestroyGraph(G)；初始条件图G已存在；操作结果是销毁图G。</w:t>
      </w:r>
    </w:p>
    <w:p w14:paraId="31331344" w14:textId="77777777" w:rsidR="00DA7842" w:rsidRPr="00DA7842" w:rsidRDefault="00DA7842" w:rsidP="00DA7842">
      <w:pPr>
        <w:pStyle w:val="ac"/>
        <w:spacing w:line="360" w:lineRule="auto"/>
        <w:ind w:firstLine="480"/>
        <w:rPr>
          <w:rFonts w:ascii="宋体" w:hAnsi="宋体"/>
          <w:sz w:val="24"/>
        </w:rPr>
      </w:pPr>
      <w:r w:rsidRPr="00DA7842">
        <w:rPr>
          <w:rFonts w:ascii="宋体" w:hAnsi="宋体"/>
          <w:sz w:val="24"/>
        </w:rPr>
        <w:t>(3)查找顶点：函数名称是</w:t>
      </w:r>
      <w:r w:rsidRPr="00DA7842">
        <w:rPr>
          <w:rFonts w:ascii="宋体" w:hAnsi="宋体"/>
          <w:bCs/>
          <w:sz w:val="24"/>
        </w:rPr>
        <w:t>LocateVex(G,u)</w:t>
      </w:r>
      <w:r w:rsidRPr="00DA7842">
        <w:rPr>
          <w:rFonts w:ascii="宋体" w:hAnsi="宋体"/>
          <w:sz w:val="24"/>
        </w:rPr>
        <w:t>；初始条件是图G存在，u是和G中顶点关键字类型相同的给定值；操作结果是若u在图G中存在，返回关键字为u的顶点位置</w:t>
      </w:r>
      <w:r w:rsidRPr="00DA7842">
        <w:rPr>
          <w:rFonts w:ascii="宋体" w:hAnsi="宋体" w:hint="eastAsia"/>
          <w:sz w:val="24"/>
        </w:rPr>
        <w:t>序号（简称位序）</w:t>
      </w:r>
      <w:r w:rsidRPr="00DA7842">
        <w:rPr>
          <w:rFonts w:ascii="宋体" w:hAnsi="宋体"/>
          <w:sz w:val="24"/>
        </w:rPr>
        <w:t>，否则返回其它</w:t>
      </w:r>
      <w:r w:rsidRPr="00DA7842">
        <w:rPr>
          <w:rFonts w:ascii="宋体" w:hAnsi="宋体" w:hint="eastAsia"/>
          <w:sz w:val="24"/>
        </w:rPr>
        <w:t>表示“不存在</w:t>
      </w:r>
      <w:r w:rsidRPr="00DA7842">
        <w:rPr>
          <w:rFonts w:ascii="宋体" w:hAnsi="宋体"/>
          <w:sz w:val="24"/>
        </w:rPr>
        <w:t>”</w:t>
      </w:r>
      <w:r w:rsidRPr="00DA7842">
        <w:rPr>
          <w:rFonts w:ascii="宋体" w:hAnsi="宋体" w:hint="eastAsia"/>
          <w:sz w:val="24"/>
        </w:rPr>
        <w:t>的</w:t>
      </w:r>
      <w:r w:rsidRPr="00DA7842">
        <w:rPr>
          <w:rFonts w:ascii="宋体" w:hAnsi="宋体"/>
          <w:sz w:val="24"/>
        </w:rPr>
        <w:t>信息。</w:t>
      </w:r>
    </w:p>
    <w:p w14:paraId="0F76F1C5" w14:textId="701B0FE4" w:rsidR="00DA7842" w:rsidRPr="00DA7842" w:rsidRDefault="00C3678F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cs="宋体" w:hint="eastAsia"/>
          <w:sz w:val="24"/>
        </w:rPr>
        <w:t>(</w:t>
      </w:r>
      <w:r>
        <w:rPr>
          <w:rFonts w:ascii="宋体" w:hAnsi="宋体" w:cs="宋体"/>
          <w:sz w:val="24"/>
        </w:rPr>
        <w:t>4)</w:t>
      </w:r>
      <w:r w:rsidR="00DA7842" w:rsidRPr="00DA7842">
        <w:rPr>
          <w:rFonts w:ascii="宋体" w:hAnsi="宋体"/>
          <w:sz w:val="24"/>
        </w:rPr>
        <w:t>顶点赋值：函数名称是PutVex (G,u,value)；初始条件是图G存在，u是和G中顶点关键字类型相同的给定值；操作结果是对关键字为u的顶点赋值value。</w:t>
      </w:r>
    </w:p>
    <w:p w14:paraId="6125D2C7" w14:textId="6114128C" w:rsidR="00DA7842" w:rsidRPr="00DA7842" w:rsidRDefault="00C3678F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cs="宋体" w:hint="eastAsia"/>
          <w:sz w:val="24"/>
        </w:rPr>
        <w:t>(</w:t>
      </w:r>
      <w:r>
        <w:rPr>
          <w:rFonts w:ascii="宋体" w:hAnsi="宋体" w:cs="宋体"/>
          <w:sz w:val="24"/>
        </w:rPr>
        <w:t>5)</w:t>
      </w:r>
      <w:r w:rsidR="00DA7842" w:rsidRPr="00DA7842">
        <w:rPr>
          <w:rFonts w:ascii="宋体" w:hAnsi="宋体"/>
          <w:sz w:val="24"/>
        </w:rPr>
        <w:t>获得第一邻接点：函数名称是</w:t>
      </w:r>
      <w:r w:rsidR="00DA7842" w:rsidRPr="00DA7842">
        <w:rPr>
          <w:rFonts w:ascii="宋体" w:hAnsi="宋体"/>
          <w:bCs/>
          <w:sz w:val="24"/>
        </w:rPr>
        <w:t>FirstAdjVex(G, u)</w:t>
      </w:r>
      <w:r w:rsidR="00DA7842" w:rsidRPr="00DA7842">
        <w:rPr>
          <w:rFonts w:ascii="宋体" w:hAnsi="宋体"/>
          <w:sz w:val="24"/>
        </w:rPr>
        <w:t>；初始条件是图G存在，u是G中顶点</w:t>
      </w:r>
      <w:r w:rsidR="00DA7842" w:rsidRPr="00DA7842">
        <w:rPr>
          <w:rFonts w:ascii="宋体" w:hAnsi="宋体" w:hint="eastAsia"/>
          <w:sz w:val="24"/>
        </w:rPr>
        <w:t>的位序</w:t>
      </w:r>
      <w:r w:rsidR="00DA7842" w:rsidRPr="00DA7842">
        <w:rPr>
          <w:rFonts w:ascii="宋体" w:hAnsi="宋体"/>
          <w:sz w:val="24"/>
        </w:rPr>
        <w:t>；操作结果是返回u</w:t>
      </w:r>
      <w:r w:rsidR="00DA7842" w:rsidRPr="00DA7842">
        <w:rPr>
          <w:rFonts w:ascii="宋体" w:hAnsi="宋体" w:hint="eastAsia"/>
          <w:sz w:val="24"/>
        </w:rPr>
        <w:t>对应</w:t>
      </w:r>
      <w:r w:rsidR="00DA7842" w:rsidRPr="00DA7842">
        <w:rPr>
          <w:rFonts w:ascii="宋体" w:hAnsi="宋体"/>
          <w:sz w:val="24"/>
        </w:rPr>
        <w:t>顶点的</w:t>
      </w:r>
      <w:r w:rsidR="00DA7842" w:rsidRPr="00DA7842">
        <w:rPr>
          <w:rFonts w:ascii="宋体" w:hAnsi="宋体"/>
          <w:bCs/>
          <w:sz w:val="24"/>
        </w:rPr>
        <w:t>第一个邻接顶点</w:t>
      </w:r>
      <w:r w:rsidR="00DA7842" w:rsidRPr="00DA7842">
        <w:rPr>
          <w:rFonts w:ascii="宋体" w:hAnsi="宋体" w:hint="eastAsia"/>
          <w:sz w:val="24"/>
        </w:rPr>
        <w:t>位序</w:t>
      </w:r>
      <w:r w:rsidR="00DA7842" w:rsidRPr="00DA7842">
        <w:rPr>
          <w:rFonts w:ascii="宋体" w:hAnsi="宋体"/>
          <w:bCs/>
          <w:sz w:val="24"/>
        </w:rPr>
        <w:t>，如果</w:t>
      </w:r>
      <w:r w:rsidR="00DA7842" w:rsidRPr="00DA7842">
        <w:rPr>
          <w:rFonts w:ascii="宋体" w:hAnsi="宋体"/>
          <w:sz w:val="24"/>
        </w:rPr>
        <w:t>u的顶点</w:t>
      </w:r>
      <w:r w:rsidR="00DA7842" w:rsidRPr="00DA7842">
        <w:rPr>
          <w:rFonts w:ascii="宋体" w:hAnsi="宋体"/>
          <w:bCs/>
          <w:sz w:val="24"/>
        </w:rPr>
        <w:t>没有邻接顶点，</w:t>
      </w:r>
      <w:r w:rsidR="00DA7842" w:rsidRPr="00DA7842">
        <w:rPr>
          <w:rFonts w:ascii="宋体" w:hAnsi="宋体"/>
          <w:sz w:val="24"/>
        </w:rPr>
        <w:t>否则返回其它表示</w:t>
      </w:r>
      <w:r w:rsidR="00DA7842" w:rsidRPr="00DA7842">
        <w:rPr>
          <w:rFonts w:ascii="宋体" w:hAnsi="宋体" w:hint="eastAsia"/>
          <w:bCs/>
          <w:sz w:val="24"/>
        </w:rPr>
        <w:t>“</w:t>
      </w:r>
      <w:r w:rsidR="00DA7842" w:rsidRPr="00DA7842">
        <w:rPr>
          <w:rFonts w:ascii="宋体" w:hAnsi="宋体" w:hint="eastAsia"/>
          <w:sz w:val="24"/>
        </w:rPr>
        <w:t>不存在</w:t>
      </w:r>
      <w:r w:rsidR="00DA7842" w:rsidRPr="00DA7842">
        <w:rPr>
          <w:rFonts w:ascii="宋体" w:hAnsi="宋体" w:hint="eastAsia"/>
          <w:bCs/>
          <w:sz w:val="24"/>
        </w:rPr>
        <w:t>”</w:t>
      </w:r>
      <w:r w:rsidR="00DA7842" w:rsidRPr="00DA7842">
        <w:rPr>
          <w:rFonts w:ascii="宋体" w:hAnsi="宋体"/>
          <w:bCs/>
          <w:sz w:val="24"/>
        </w:rPr>
        <w:t>的</w:t>
      </w:r>
      <w:r w:rsidR="00DA7842" w:rsidRPr="00DA7842">
        <w:rPr>
          <w:rFonts w:ascii="宋体" w:hAnsi="宋体"/>
          <w:sz w:val="24"/>
        </w:rPr>
        <w:t>信息。</w:t>
      </w:r>
    </w:p>
    <w:p w14:paraId="03140FB0" w14:textId="7E2AF2FA" w:rsidR="00DA7842" w:rsidRPr="00DA7842" w:rsidRDefault="00C3678F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cs="宋体" w:hint="eastAsia"/>
          <w:sz w:val="24"/>
        </w:rPr>
        <w:t>(</w:t>
      </w:r>
      <w:r>
        <w:rPr>
          <w:rFonts w:ascii="宋体" w:hAnsi="宋体" w:cs="宋体"/>
          <w:sz w:val="24"/>
        </w:rPr>
        <w:t>6)</w:t>
      </w:r>
      <w:r w:rsidR="00DA7842" w:rsidRPr="00DA7842">
        <w:rPr>
          <w:rFonts w:ascii="宋体" w:hAnsi="宋体"/>
          <w:sz w:val="24"/>
        </w:rPr>
        <w:t>获得下一邻接点：函数名称是NextAdjVex(G, v, w)；初始条件是图G存在，v和w是G中</w:t>
      </w:r>
      <w:r w:rsidR="00DA7842" w:rsidRPr="00DA7842">
        <w:rPr>
          <w:rFonts w:ascii="宋体" w:hAnsi="宋体" w:hint="eastAsia"/>
          <w:sz w:val="24"/>
        </w:rPr>
        <w:t>两个</w:t>
      </w:r>
      <w:r w:rsidR="00DA7842" w:rsidRPr="00DA7842">
        <w:rPr>
          <w:rFonts w:ascii="宋体" w:hAnsi="宋体"/>
          <w:sz w:val="24"/>
        </w:rPr>
        <w:t>顶点</w:t>
      </w:r>
      <w:r w:rsidR="00DA7842" w:rsidRPr="00DA7842">
        <w:rPr>
          <w:rFonts w:ascii="宋体" w:hAnsi="宋体" w:hint="eastAsia"/>
          <w:sz w:val="24"/>
        </w:rPr>
        <w:t>的位序</w:t>
      </w:r>
      <w:r w:rsidR="00DA7842" w:rsidRPr="00DA7842">
        <w:rPr>
          <w:rFonts w:ascii="宋体" w:hAnsi="宋体"/>
          <w:sz w:val="24"/>
        </w:rPr>
        <w:t>，v</w:t>
      </w:r>
      <w:r w:rsidR="00DA7842" w:rsidRPr="00DA7842">
        <w:rPr>
          <w:rFonts w:ascii="宋体" w:hAnsi="宋体" w:hint="eastAsia"/>
          <w:sz w:val="24"/>
        </w:rPr>
        <w:t>对应</w:t>
      </w:r>
      <w:r w:rsidR="00DA7842" w:rsidRPr="00DA7842">
        <w:rPr>
          <w:rFonts w:ascii="宋体" w:hAnsi="宋体"/>
          <w:sz w:val="24"/>
        </w:rPr>
        <w:t>G的一个顶点,w</w:t>
      </w:r>
      <w:r w:rsidR="00DA7842" w:rsidRPr="00DA7842">
        <w:rPr>
          <w:rFonts w:ascii="宋体" w:hAnsi="宋体" w:hint="eastAsia"/>
          <w:sz w:val="24"/>
        </w:rPr>
        <w:t>对应</w:t>
      </w:r>
      <w:r w:rsidR="00DA7842" w:rsidRPr="00DA7842">
        <w:rPr>
          <w:rFonts w:ascii="宋体" w:hAnsi="宋体"/>
          <w:sz w:val="24"/>
        </w:rPr>
        <w:t>v的邻接顶点；操作结果是返回v的（相对于w）下一个邻接顶点的</w:t>
      </w:r>
      <w:r w:rsidR="00DA7842" w:rsidRPr="00DA7842">
        <w:rPr>
          <w:rFonts w:ascii="宋体" w:hAnsi="宋体" w:hint="eastAsia"/>
          <w:sz w:val="24"/>
        </w:rPr>
        <w:t>位序</w:t>
      </w:r>
      <w:r w:rsidR="00DA7842" w:rsidRPr="00DA7842">
        <w:rPr>
          <w:rFonts w:ascii="宋体" w:hAnsi="宋体"/>
          <w:sz w:val="24"/>
        </w:rPr>
        <w:t>，如果w是最后一个邻</w:t>
      </w:r>
      <w:r w:rsidR="00DA7842" w:rsidRPr="00DA7842">
        <w:rPr>
          <w:rFonts w:ascii="宋体" w:hAnsi="宋体"/>
          <w:sz w:val="24"/>
        </w:rPr>
        <w:lastRenderedPageBreak/>
        <w:t>接顶点，返回其它表示</w:t>
      </w:r>
      <w:r w:rsidR="00DA7842" w:rsidRPr="00DA7842">
        <w:rPr>
          <w:rFonts w:ascii="宋体" w:hAnsi="宋体"/>
          <w:bCs/>
          <w:sz w:val="24"/>
        </w:rPr>
        <w:t>“</w:t>
      </w:r>
      <w:r w:rsidR="00DA7842" w:rsidRPr="00DA7842">
        <w:rPr>
          <w:rFonts w:ascii="宋体" w:hAnsi="宋体" w:hint="eastAsia"/>
          <w:sz w:val="24"/>
        </w:rPr>
        <w:t>不存在</w:t>
      </w:r>
      <w:r w:rsidR="00DA7842" w:rsidRPr="00DA7842">
        <w:rPr>
          <w:rFonts w:ascii="宋体" w:hAnsi="宋体"/>
          <w:bCs/>
          <w:sz w:val="24"/>
        </w:rPr>
        <w:t>”的</w:t>
      </w:r>
      <w:r w:rsidR="00DA7842" w:rsidRPr="00DA7842">
        <w:rPr>
          <w:rFonts w:ascii="宋体" w:hAnsi="宋体"/>
          <w:sz w:val="24"/>
        </w:rPr>
        <w:t>信息。</w:t>
      </w:r>
    </w:p>
    <w:p w14:paraId="33AA7BED" w14:textId="64B1B23B" w:rsidR="00DA7842" w:rsidRPr="00DA7842" w:rsidRDefault="00C3678F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cs="宋体" w:hint="eastAsia"/>
          <w:color w:val="3A3A3A"/>
          <w:sz w:val="24"/>
        </w:rPr>
        <w:t>(</w:t>
      </w:r>
      <w:r>
        <w:rPr>
          <w:rFonts w:ascii="宋体" w:hAnsi="宋体" w:cs="宋体"/>
          <w:color w:val="3A3A3A"/>
          <w:sz w:val="24"/>
        </w:rPr>
        <w:t>7)</w:t>
      </w:r>
      <w:r w:rsidR="00DA7842" w:rsidRPr="00DA7842">
        <w:rPr>
          <w:rFonts w:ascii="宋体" w:hAnsi="宋体"/>
          <w:color w:val="3A3A3A"/>
          <w:sz w:val="24"/>
        </w:rPr>
        <w:t>插入顶点：</w:t>
      </w:r>
      <w:r w:rsidR="00DA7842" w:rsidRPr="00DA7842">
        <w:rPr>
          <w:rFonts w:ascii="宋体" w:hAnsi="宋体"/>
          <w:sz w:val="24"/>
        </w:rPr>
        <w:t>函数名称是</w:t>
      </w:r>
      <w:r w:rsidR="00DA7842" w:rsidRPr="00DA7842">
        <w:rPr>
          <w:rFonts w:ascii="宋体" w:hAnsi="宋体"/>
          <w:bCs/>
          <w:sz w:val="24"/>
        </w:rPr>
        <w:t>InsertVex(G,v)</w:t>
      </w:r>
      <w:r w:rsidR="00DA7842" w:rsidRPr="00DA7842">
        <w:rPr>
          <w:rFonts w:ascii="宋体" w:hAnsi="宋体"/>
          <w:sz w:val="24"/>
        </w:rPr>
        <w:t>；初始条件是图G存在，v和G中的顶点具有相同特征；操作结果是在图G中增加新顶点v。（在这里也保持顶点关键字的唯一性）</w:t>
      </w:r>
    </w:p>
    <w:p w14:paraId="2E60F44A" w14:textId="40D15534" w:rsidR="00DA7842" w:rsidRPr="00DA7842" w:rsidRDefault="00C3678F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cs="宋体" w:hint="eastAsia"/>
          <w:sz w:val="24"/>
        </w:rPr>
        <w:t>(</w:t>
      </w:r>
      <w:r>
        <w:rPr>
          <w:rFonts w:ascii="宋体" w:hAnsi="宋体" w:cs="宋体"/>
          <w:sz w:val="24"/>
        </w:rPr>
        <w:t>8)</w:t>
      </w:r>
      <w:r w:rsidR="00DA7842" w:rsidRPr="00DA7842">
        <w:rPr>
          <w:rFonts w:ascii="宋体" w:hAnsi="宋体"/>
          <w:sz w:val="24"/>
        </w:rPr>
        <w:t>删除顶点：函数名称是</w:t>
      </w:r>
      <w:r w:rsidR="00DA7842" w:rsidRPr="00DA7842">
        <w:rPr>
          <w:rFonts w:ascii="宋体" w:hAnsi="宋体"/>
          <w:bCs/>
          <w:sz w:val="24"/>
        </w:rPr>
        <w:t>DeleteVex(G,v)</w:t>
      </w:r>
      <w:r w:rsidR="00DA7842" w:rsidRPr="00DA7842">
        <w:rPr>
          <w:rFonts w:ascii="宋体" w:hAnsi="宋体"/>
          <w:sz w:val="24"/>
        </w:rPr>
        <w:t>；初始条件是图G存在，v</w:t>
      </w:r>
      <w:r w:rsidR="00DA7842" w:rsidRPr="00DA7842">
        <w:rPr>
          <w:rFonts w:ascii="宋体" w:hAnsi="宋体" w:hint="eastAsia"/>
          <w:sz w:val="24"/>
        </w:rPr>
        <w:t>是和</w:t>
      </w:r>
      <w:r w:rsidR="00DA7842" w:rsidRPr="00DA7842">
        <w:rPr>
          <w:rFonts w:ascii="宋体" w:hAnsi="宋体"/>
          <w:sz w:val="24"/>
        </w:rPr>
        <w:t>G中顶点关键字类型相同的给定值；操作结果是在图G中删除</w:t>
      </w:r>
      <w:r w:rsidR="00DA7842" w:rsidRPr="00DA7842">
        <w:rPr>
          <w:rFonts w:ascii="宋体" w:hAnsi="宋体" w:hint="eastAsia"/>
          <w:sz w:val="24"/>
        </w:rPr>
        <w:t>关键字v对应的</w:t>
      </w:r>
      <w:r w:rsidR="00DA7842" w:rsidRPr="00DA7842">
        <w:rPr>
          <w:rFonts w:ascii="宋体" w:hAnsi="宋体"/>
          <w:sz w:val="24"/>
        </w:rPr>
        <w:t>顶</w:t>
      </w:r>
      <w:r w:rsidR="00DA7842" w:rsidRPr="00DA7842">
        <w:rPr>
          <w:rFonts w:ascii="宋体" w:hAnsi="宋体" w:hint="eastAsia"/>
          <w:sz w:val="24"/>
        </w:rPr>
        <w:t>点以及</w:t>
      </w:r>
      <w:r w:rsidR="00DA7842" w:rsidRPr="00DA7842">
        <w:rPr>
          <w:rFonts w:ascii="宋体" w:hAnsi="宋体"/>
          <w:sz w:val="24"/>
        </w:rPr>
        <w:t>相关的弧。</w:t>
      </w:r>
    </w:p>
    <w:p w14:paraId="58888669" w14:textId="2D91AE9D" w:rsidR="00DA7842" w:rsidRPr="00DA7842" w:rsidRDefault="00C3678F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cs="宋体" w:hint="eastAsia"/>
          <w:sz w:val="24"/>
        </w:rPr>
        <w:t>(</w:t>
      </w:r>
      <w:r>
        <w:rPr>
          <w:rFonts w:ascii="宋体" w:hAnsi="宋体" w:cs="宋体"/>
          <w:sz w:val="24"/>
        </w:rPr>
        <w:t>9)</w:t>
      </w:r>
      <w:r w:rsidR="00DA7842" w:rsidRPr="00DA7842">
        <w:rPr>
          <w:rFonts w:ascii="宋体" w:hAnsi="宋体"/>
          <w:sz w:val="24"/>
        </w:rPr>
        <w:t>插入弧：函数名称是</w:t>
      </w:r>
      <w:r w:rsidR="00DA7842" w:rsidRPr="00DA7842">
        <w:rPr>
          <w:rFonts w:ascii="宋体" w:hAnsi="宋体"/>
          <w:bCs/>
          <w:sz w:val="24"/>
        </w:rPr>
        <w:t>InsertArc(G,v,w)</w:t>
      </w:r>
      <w:r w:rsidR="00DA7842" w:rsidRPr="00DA7842">
        <w:rPr>
          <w:rFonts w:ascii="宋体" w:hAnsi="宋体"/>
          <w:sz w:val="24"/>
        </w:rPr>
        <w:t>；初始条件是图G存在，v、w</w:t>
      </w:r>
      <w:r w:rsidR="00DA7842" w:rsidRPr="00DA7842">
        <w:rPr>
          <w:rFonts w:ascii="宋体" w:hAnsi="宋体" w:hint="eastAsia"/>
          <w:sz w:val="24"/>
        </w:rPr>
        <w:t>是和</w:t>
      </w:r>
      <w:r w:rsidR="00DA7842" w:rsidRPr="00DA7842">
        <w:rPr>
          <w:rFonts w:ascii="宋体" w:hAnsi="宋体"/>
          <w:sz w:val="24"/>
        </w:rPr>
        <w:t>G中顶点关键字类型相同的给定值；操作结果是在图G中增加弧&lt;v,w&gt;，如果图G是无向图，还需要增加&lt;w,v&gt;。</w:t>
      </w:r>
    </w:p>
    <w:p w14:paraId="08994795" w14:textId="64BE626F" w:rsidR="00DA7842" w:rsidRPr="00DA7842" w:rsidRDefault="00C3678F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cs="宋体"/>
          <w:sz w:val="24"/>
        </w:rPr>
        <w:t>(10)</w:t>
      </w:r>
      <w:r w:rsidR="00DA7842" w:rsidRPr="00DA7842">
        <w:rPr>
          <w:rFonts w:ascii="宋体" w:hAnsi="宋体"/>
          <w:sz w:val="24"/>
        </w:rPr>
        <w:t>删除弧：函数名称是</w:t>
      </w:r>
      <w:r w:rsidR="00DA7842" w:rsidRPr="00DA7842">
        <w:rPr>
          <w:rFonts w:ascii="宋体" w:hAnsi="宋体"/>
          <w:bCs/>
          <w:sz w:val="24"/>
        </w:rPr>
        <w:t>DeleteArc(G,v,w)</w:t>
      </w:r>
      <w:r w:rsidR="00DA7842" w:rsidRPr="00DA7842">
        <w:rPr>
          <w:rFonts w:ascii="宋体" w:hAnsi="宋体"/>
          <w:sz w:val="24"/>
        </w:rPr>
        <w:t>；初始条件是图G存在，v、w</w:t>
      </w:r>
      <w:r w:rsidR="00DA7842" w:rsidRPr="00DA7842">
        <w:rPr>
          <w:rFonts w:ascii="宋体" w:hAnsi="宋体" w:hint="eastAsia"/>
          <w:sz w:val="24"/>
        </w:rPr>
        <w:t>是和</w:t>
      </w:r>
      <w:r w:rsidR="00DA7842" w:rsidRPr="00DA7842">
        <w:rPr>
          <w:rFonts w:ascii="宋体" w:hAnsi="宋体"/>
          <w:sz w:val="24"/>
        </w:rPr>
        <w:t>G中顶点关键字类型相同的给定值；操作结果是在图G中删除弧&lt;v,w&gt;，如果图G是无向图，还需要删除&lt;w,v&gt;。</w:t>
      </w:r>
    </w:p>
    <w:p w14:paraId="7B5BE602" w14:textId="1DABDF47" w:rsidR="00DA7842" w:rsidRPr="00DA7842" w:rsidRDefault="00C3678F" w:rsidP="00DA7842">
      <w:pPr>
        <w:spacing w:line="360" w:lineRule="auto"/>
        <w:ind w:firstLineChars="200" w:firstLine="480"/>
        <w:rPr>
          <w:rFonts w:ascii="宋体" w:hAnsi="宋体"/>
          <w:color w:val="3A3A3A"/>
          <w:sz w:val="24"/>
        </w:rPr>
      </w:pPr>
      <w:r>
        <w:rPr>
          <w:rFonts w:ascii="宋体" w:hAnsi="宋体" w:cs="宋体" w:hint="eastAsia"/>
          <w:color w:val="3A3A3A"/>
          <w:sz w:val="24"/>
        </w:rPr>
        <w:t>(</w:t>
      </w:r>
      <w:r>
        <w:rPr>
          <w:rFonts w:ascii="宋体" w:hAnsi="宋体" w:cs="宋体"/>
          <w:color w:val="3A3A3A"/>
          <w:sz w:val="24"/>
        </w:rPr>
        <w:t>11)</w:t>
      </w:r>
      <w:r w:rsidR="00DA7842" w:rsidRPr="00DA7842">
        <w:rPr>
          <w:rFonts w:ascii="宋体" w:hAnsi="宋体"/>
          <w:color w:val="3A3A3A"/>
          <w:sz w:val="24"/>
        </w:rPr>
        <w:t>深度优先搜索遍历：函数名称是DFSTraverse(G,visit())；初始条件是图G存在；操作结果是图G进行深度优先搜索遍历，依次对图中的每一个顶点使用函数visit访问一次，且仅访问一次。</w:t>
      </w:r>
    </w:p>
    <w:p w14:paraId="0F93D47D" w14:textId="6F08F1F1" w:rsidR="00DA7842" w:rsidRPr="00DA7842" w:rsidRDefault="00C3678F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cs="宋体" w:hint="eastAsia"/>
          <w:color w:val="3A3A3A"/>
          <w:sz w:val="24"/>
        </w:rPr>
        <w:t>(</w:t>
      </w:r>
      <w:r>
        <w:rPr>
          <w:rFonts w:ascii="宋体" w:hAnsi="宋体" w:cs="宋体"/>
          <w:color w:val="3A3A3A"/>
          <w:sz w:val="24"/>
        </w:rPr>
        <w:t>12)</w:t>
      </w:r>
      <w:r w:rsidR="00DA7842" w:rsidRPr="00DA7842">
        <w:rPr>
          <w:rFonts w:ascii="宋体" w:hAnsi="宋体"/>
          <w:color w:val="3A3A3A"/>
          <w:sz w:val="24"/>
        </w:rPr>
        <w:t>广深度优先搜索遍历：函数名称是BFSTraverse(G,visit())；初始条件是图G存在；操作结果是图G进行广度优先搜索遍历，依次对图中的每一个顶点使用函数visit访问一次，且仅访问一次。</w:t>
      </w:r>
    </w:p>
    <w:p w14:paraId="2EEB3388" w14:textId="5ADA5B89" w:rsidR="00DA7842" w:rsidRDefault="00C3678F" w:rsidP="00DA7842">
      <w:pPr>
        <w:pStyle w:val="2"/>
        <w:spacing w:beforeLines="50" w:before="156" w:afterLines="50" w:after="156" w:line="360" w:lineRule="auto"/>
        <w:rPr>
          <w:rFonts w:ascii="黑体"/>
          <w:sz w:val="24"/>
          <w:szCs w:val="24"/>
        </w:rPr>
      </w:pPr>
      <w:bookmarkStart w:id="70" w:name="_Toc58965156"/>
      <w:r>
        <w:rPr>
          <w:rFonts w:ascii="黑体" w:hAnsi="黑体"/>
          <w:sz w:val="24"/>
          <w:szCs w:val="24"/>
        </w:rPr>
        <w:t>4</w:t>
      </w:r>
      <w:r w:rsidR="00DA7842">
        <w:rPr>
          <w:rFonts w:ascii="黑体" w:hAnsi="黑体"/>
          <w:sz w:val="24"/>
          <w:szCs w:val="24"/>
        </w:rPr>
        <w:t>.1.</w:t>
      </w:r>
      <w:r w:rsidR="00DA7842">
        <w:rPr>
          <w:rFonts w:ascii="黑体" w:hAnsi="黑体" w:hint="eastAsia"/>
          <w:sz w:val="24"/>
          <w:szCs w:val="24"/>
        </w:rPr>
        <w:t>2</w:t>
      </w:r>
      <w:r w:rsidR="00DA7842">
        <w:rPr>
          <w:rFonts w:ascii="黑体" w:hAnsi="黑体"/>
          <w:sz w:val="24"/>
          <w:szCs w:val="24"/>
        </w:rPr>
        <w:t xml:space="preserve"> </w:t>
      </w:r>
      <w:r w:rsidR="00DA7842">
        <w:rPr>
          <w:rFonts w:ascii="黑体" w:hAnsi="黑体" w:hint="eastAsia"/>
          <w:sz w:val="24"/>
          <w:szCs w:val="24"/>
        </w:rPr>
        <w:t>演示系统</w:t>
      </w:r>
      <w:bookmarkEnd w:id="70"/>
    </w:p>
    <w:p w14:paraId="1024C060" w14:textId="271C774A" w:rsidR="00DA7842" w:rsidRPr="00A15674" w:rsidRDefault="00DA7842" w:rsidP="00DA7842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演示系统采用菜单形式呈现，有两层目录，实现多个</w:t>
      </w:r>
      <w:r w:rsidR="00C3678F">
        <w:rPr>
          <w:rFonts w:ascii="宋体" w:hAnsi="宋体" w:cs="宋体" w:hint="eastAsia"/>
          <w:sz w:val="24"/>
        </w:rPr>
        <w:t>图</w:t>
      </w:r>
      <w:r w:rsidRPr="00A15674">
        <w:rPr>
          <w:rFonts w:ascii="宋体" w:hAnsi="宋体" w:cs="宋体" w:hint="eastAsia"/>
          <w:sz w:val="24"/>
        </w:rPr>
        <w:t>管理。欢迎菜单有包括退出系统、进入次级菜单的五个操作，次级菜单实现了</w:t>
      </w:r>
      <w:r w:rsidR="00C3678F">
        <w:rPr>
          <w:rFonts w:ascii="宋体" w:hAnsi="宋体" w:cs="宋体" w:hint="eastAsia"/>
          <w:sz w:val="24"/>
        </w:rPr>
        <w:t>图</w:t>
      </w:r>
      <w:r w:rsidRPr="00A15674">
        <w:rPr>
          <w:rFonts w:ascii="宋体" w:hAnsi="宋体" w:cs="宋体" w:hint="eastAsia"/>
          <w:sz w:val="24"/>
        </w:rPr>
        <w:t>的12个基本操作，以及文件写入、读取功能，还有返还初级菜单的功能。</w:t>
      </w:r>
    </w:p>
    <w:p w14:paraId="6CF4DFCA" w14:textId="7FCC6B1D" w:rsidR="00DA7842" w:rsidRPr="00A15674" w:rsidRDefault="00C3678F" w:rsidP="00DA7842">
      <w:pPr>
        <w:pStyle w:val="2"/>
        <w:spacing w:beforeLines="50" w:before="156" w:afterLines="50" w:after="156" w:line="360" w:lineRule="auto"/>
        <w:rPr>
          <w:rFonts w:ascii="宋体" w:hAnsi="宋体" w:cs="宋体"/>
          <w:sz w:val="24"/>
        </w:rPr>
      </w:pPr>
      <w:bookmarkStart w:id="71" w:name="_Toc58965157"/>
      <w:r>
        <w:rPr>
          <w:rFonts w:ascii="黑体" w:hAnsi="黑体" w:hint="eastAsia"/>
          <w:sz w:val="24"/>
          <w:szCs w:val="24"/>
        </w:rPr>
        <w:t>4</w:t>
      </w:r>
      <w:r w:rsidR="00DA7842">
        <w:rPr>
          <w:rFonts w:ascii="黑体" w:hAnsi="黑体"/>
          <w:sz w:val="24"/>
          <w:szCs w:val="24"/>
        </w:rPr>
        <w:t>.1.</w:t>
      </w:r>
      <w:r w:rsidR="00DA7842">
        <w:rPr>
          <w:rFonts w:ascii="黑体" w:hAnsi="黑体" w:hint="eastAsia"/>
          <w:sz w:val="24"/>
          <w:szCs w:val="24"/>
        </w:rPr>
        <w:t>3</w:t>
      </w:r>
      <w:r w:rsidR="00DA7842">
        <w:rPr>
          <w:rFonts w:ascii="黑体" w:hAnsi="黑体"/>
          <w:sz w:val="24"/>
          <w:szCs w:val="24"/>
        </w:rPr>
        <w:t xml:space="preserve"> </w:t>
      </w:r>
      <w:r w:rsidR="00DA7842">
        <w:rPr>
          <w:rFonts w:ascii="黑体" w:hAnsi="黑体" w:hint="eastAsia"/>
          <w:sz w:val="24"/>
          <w:szCs w:val="24"/>
        </w:rPr>
        <w:t>文件读写功能</w:t>
      </w:r>
      <w:bookmarkEnd w:id="71"/>
    </w:p>
    <w:p w14:paraId="093A3C13" w14:textId="441D3A64" w:rsidR="00DA7842" w:rsidRPr="00A15674" w:rsidRDefault="00DA7842" w:rsidP="00DA7842">
      <w:pPr>
        <w:ind w:firstLine="432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(</w:t>
      </w:r>
      <w:r w:rsidRPr="00A15674">
        <w:rPr>
          <w:rFonts w:ascii="宋体" w:hAnsi="宋体" w:cs="宋体"/>
          <w:sz w:val="24"/>
        </w:rPr>
        <w:t>1)</w:t>
      </w:r>
      <w:r w:rsidRPr="00A15674">
        <w:rPr>
          <w:rFonts w:ascii="宋体" w:hAnsi="宋体" w:cs="宋体" w:hint="eastAsia"/>
          <w:sz w:val="24"/>
        </w:rPr>
        <w:t>写入文件：函数名称是</w:t>
      </w:r>
      <w:r w:rsidR="00C3678F" w:rsidRPr="00C3678F">
        <w:rPr>
          <w:rFonts w:ascii="宋体" w:hAnsi="宋体" w:cs="宋体"/>
          <w:sz w:val="24"/>
        </w:rPr>
        <w:t>SaveGraph(G,FileName)</w:t>
      </w:r>
      <w:r w:rsidRPr="00A15674">
        <w:rPr>
          <w:rFonts w:ascii="宋体" w:hAnsi="宋体" w:cs="宋体" w:hint="eastAsia"/>
          <w:sz w:val="24"/>
        </w:rPr>
        <w:t>;初始条件是</w:t>
      </w:r>
      <w:r w:rsidR="00C3678F">
        <w:rPr>
          <w:rFonts w:ascii="宋体" w:hAnsi="宋体" w:cs="宋体" w:hint="eastAsia"/>
          <w:sz w:val="24"/>
        </w:rPr>
        <w:t>图G</w:t>
      </w:r>
      <w:r w:rsidRPr="00A15674">
        <w:rPr>
          <w:rFonts w:ascii="宋体" w:hAnsi="宋体" w:cs="宋体" w:hint="eastAsia"/>
          <w:sz w:val="24"/>
        </w:rPr>
        <w:t>存在；操作结果是把</w:t>
      </w:r>
      <w:r w:rsidR="00C3678F">
        <w:rPr>
          <w:rFonts w:ascii="宋体" w:hAnsi="宋体" w:cs="宋体" w:hint="eastAsia"/>
          <w:sz w:val="24"/>
        </w:rPr>
        <w:t>图G</w:t>
      </w:r>
      <w:r w:rsidRPr="00A15674">
        <w:rPr>
          <w:rFonts w:ascii="宋体" w:hAnsi="宋体" w:cs="宋体" w:hint="eastAsia"/>
          <w:sz w:val="24"/>
        </w:rPr>
        <w:t>中的数据按顺序写入指定文件中。</w:t>
      </w:r>
    </w:p>
    <w:p w14:paraId="1A1F69C4" w14:textId="2CE3AAA2" w:rsidR="00DA7842" w:rsidRPr="005F6E1D" w:rsidRDefault="00DA7842" w:rsidP="00DA7842">
      <w:pPr>
        <w:ind w:firstLine="432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(2)读取文件：函数名称是</w:t>
      </w:r>
      <w:r w:rsidR="00C3678F">
        <w:rPr>
          <w:rFonts w:ascii="宋体" w:hAnsi="宋体" w:cs="宋体"/>
          <w:sz w:val="24"/>
        </w:rPr>
        <w:t>LoadGragh</w:t>
      </w:r>
      <w:r w:rsidRPr="00A15674">
        <w:rPr>
          <w:rFonts w:ascii="宋体" w:hAnsi="宋体" w:cs="宋体"/>
          <w:sz w:val="24"/>
        </w:rPr>
        <w:t>(</w:t>
      </w:r>
      <w:r w:rsidR="00C3678F">
        <w:rPr>
          <w:rFonts w:ascii="宋体" w:hAnsi="宋体" w:cs="宋体"/>
          <w:sz w:val="24"/>
        </w:rPr>
        <w:t>G</w:t>
      </w:r>
      <w:r w:rsidRPr="00A15674">
        <w:rPr>
          <w:rFonts w:ascii="宋体" w:hAnsi="宋体" w:cs="宋体"/>
          <w:sz w:val="24"/>
        </w:rPr>
        <w:t>,FileName);</w:t>
      </w:r>
      <w:r w:rsidRPr="00A15674">
        <w:rPr>
          <w:rFonts w:ascii="宋体" w:hAnsi="宋体" w:cs="宋体" w:hint="eastAsia"/>
          <w:sz w:val="24"/>
        </w:rPr>
        <w:t>初始条件是存在指定文件；操作结果是把指定文件中的数据存入</w:t>
      </w:r>
      <w:r w:rsidR="00C3678F">
        <w:rPr>
          <w:rFonts w:ascii="宋体" w:hAnsi="宋体" w:cs="宋体" w:hint="eastAsia"/>
          <w:sz w:val="24"/>
        </w:rPr>
        <w:t>图</w:t>
      </w:r>
      <w:r w:rsidRPr="00A15674">
        <w:rPr>
          <w:rFonts w:ascii="宋体" w:hAnsi="宋体" w:cs="宋体" w:hint="eastAsia"/>
          <w:sz w:val="24"/>
        </w:rPr>
        <w:t>中。</w:t>
      </w:r>
    </w:p>
    <w:p w14:paraId="422934E8" w14:textId="2275BFAF" w:rsidR="00DA7842" w:rsidRDefault="00C3678F" w:rsidP="00DA7842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72" w:name="_Toc58965158"/>
      <w:r>
        <w:rPr>
          <w:rFonts w:ascii="黑体" w:hAnsi="黑体" w:hint="eastAsia"/>
          <w:sz w:val="28"/>
          <w:szCs w:val="28"/>
        </w:rPr>
        <w:lastRenderedPageBreak/>
        <w:t>4</w:t>
      </w:r>
      <w:r w:rsidR="00DA7842">
        <w:rPr>
          <w:rFonts w:ascii="黑体" w:hAnsi="黑体"/>
          <w:sz w:val="28"/>
          <w:szCs w:val="28"/>
        </w:rPr>
        <w:t xml:space="preserve">.2 </w:t>
      </w:r>
      <w:r w:rsidR="00DA7842">
        <w:rPr>
          <w:rFonts w:ascii="黑体" w:hAnsi="黑体" w:hint="eastAsia"/>
          <w:sz w:val="28"/>
          <w:szCs w:val="28"/>
        </w:rPr>
        <w:t>系统设计</w:t>
      </w:r>
      <w:bookmarkEnd w:id="72"/>
    </w:p>
    <w:p w14:paraId="41DF84AB" w14:textId="3EFEBB90" w:rsidR="00DA7842" w:rsidRDefault="00C3678F" w:rsidP="00DA7842">
      <w:pPr>
        <w:pStyle w:val="2"/>
        <w:spacing w:beforeLines="50" w:before="156" w:afterLines="50" w:after="156" w:line="360" w:lineRule="auto"/>
        <w:rPr>
          <w:rFonts w:ascii="黑体" w:hAnsi="黑体"/>
          <w:sz w:val="24"/>
          <w:szCs w:val="24"/>
        </w:rPr>
      </w:pPr>
      <w:bookmarkStart w:id="73" w:name="_Toc58965159"/>
      <w:r>
        <w:rPr>
          <w:rFonts w:ascii="黑体" w:hAnsi="黑体" w:hint="eastAsia"/>
          <w:sz w:val="24"/>
          <w:szCs w:val="24"/>
        </w:rPr>
        <w:t>4</w:t>
      </w:r>
      <w:r w:rsidR="00DA7842">
        <w:rPr>
          <w:rFonts w:ascii="黑体" w:hAnsi="黑体"/>
          <w:sz w:val="24"/>
          <w:szCs w:val="24"/>
        </w:rPr>
        <w:t>.</w:t>
      </w:r>
      <w:r w:rsidR="00DA7842">
        <w:rPr>
          <w:rFonts w:ascii="黑体" w:hAnsi="黑体" w:hint="eastAsia"/>
          <w:sz w:val="24"/>
          <w:szCs w:val="24"/>
        </w:rPr>
        <w:t>2.1</w:t>
      </w:r>
      <w:r w:rsidR="00DA7842">
        <w:rPr>
          <w:rFonts w:ascii="黑体" w:hAnsi="黑体"/>
          <w:sz w:val="24"/>
          <w:szCs w:val="24"/>
        </w:rPr>
        <w:t xml:space="preserve"> </w:t>
      </w:r>
      <w:r w:rsidR="00DA7842">
        <w:rPr>
          <w:rFonts w:ascii="黑体" w:hAnsi="黑体" w:hint="eastAsia"/>
          <w:sz w:val="24"/>
          <w:szCs w:val="24"/>
        </w:rPr>
        <w:t>系统总体设计</w:t>
      </w:r>
      <w:bookmarkEnd w:id="73"/>
    </w:p>
    <w:p w14:paraId="36F16C8A" w14:textId="77777777" w:rsidR="00DA7842" w:rsidRDefault="00DA7842" w:rsidP="00DA7842">
      <w:pPr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系统main函数中switch作为主干，循环运行。</w:t>
      </w:r>
    </w:p>
    <w:p w14:paraId="66DDAA7F" w14:textId="7E270768" w:rsidR="00DA7842" w:rsidRPr="002203B5" w:rsidRDefault="00C3678F" w:rsidP="00DA7842">
      <w:pPr>
        <w:ind w:firstLineChars="200" w:firstLine="420"/>
        <w:rPr>
          <w:rFonts w:ascii="宋体" w:hAnsi="宋体" w:cs="宋体"/>
          <w:sz w:val="24"/>
        </w:rPr>
      </w:pPr>
      <w:r>
        <w:object w:dxaOrig="5497" w:dyaOrig="6936" w14:anchorId="712EEAE5">
          <v:shape id="_x0000_i1035" type="#_x0000_t75" style="width:207.6pt;height:262.2pt" o:ole="">
            <v:imagedata r:id="rId157" o:title=""/>
          </v:shape>
          <o:OLEObject Type="Embed" ProgID="Visio.Drawing.15" ShapeID="_x0000_i1035" DrawAspect="Content" ObjectID="_1702798637" r:id="rId158"/>
        </w:object>
      </w:r>
      <w:r>
        <w:object w:dxaOrig="4476" w:dyaOrig="7033" w14:anchorId="6C2B48F4">
          <v:shape id="_x0000_i1036" type="#_x0000_t75" style="width:186.6pt;height:293.4pt" o:ole="">
            <v:imagedata r:id="rId159" o:title=""/>
          </v:shape>
          <o:OLEObject Type="Embed" ProgID="Visio.Drawing.15" ShapeID="_x0000_i1036" DrawAspect="Content" ObjectID="_1702798638" r:id="rId160"/>
        </w:object>
      </w:r>
    </w:p>
    <w:p w14:paraId="60E2A519" w14:textId="467CCC92" w:rsidR="00DA7842" w:rsidRDefault="00DA7842" w:rsidP="00DA7842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>图</w:t>
      </w:r>
      <w:r w:rsidR="00C3678F">
        <w:rPr>
          <w:rFonts w:hint="eastAsia"/>
          <w:kern w:val="0"/>
          <w:sz w:val="24"/>
        </w:rPr>
        <w:t>4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-</w:t>
      </w:r>
      <w:r>
        <w:rPr>
          <w:kern w:val="0"/>
          <w:sz w:val="24"/>
        </w:rPr>
        <w:t>1</w:t>
      </w:r>
      <w:r>
        <w:rPr>
          <w:rFonts w:ascii="黑体" w:eastAsia="黑体" w:hAnsi="宋体" w:hint="eastAsia"/>
          <w:sz w:val="24"/>
        </w:rPr>
        <w:t xml:space="preserve"> 系统总体设计思路图</w:t>
      </w:r>
    </w:p>
    <w:p w14:paraId="71E49D8D" w14:textId="693E0CC9" w:rsidR="00DA7842" w:rsidRDefault="00C3678F" w:rsidP="00DA7842">
      <w:pPr>
        <w:spacing w:line="360" w:lineRule="auto"/>
        <w:jc w:val="center"/>
        <w:rPr>
          <w:rFonts w:ascii="宋体"/>
          <w:sz w:val="24"/>
        </w:rPr>
      </w:pPr>
      <w:r>
        <w:rPr>
          <w:noProof/>
        </w:rPr>
        <w:drawing>
          <wp:inline distT="0" distB="0" distL="0" distR="0" wp14:anchorId="71D53D90" wp14:editId="0BF349F2">
            <wp:extent cx="5298630" cy="1973580"/>
            <wp:effectExtent l="0" t="0" r="0" b="762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5308975" cy="1977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7D1285" w14:textId="5F5AEDD4" w:rsidR="00DA7842" w:rsidRDefault="00DA7842" w:rsidP="00DA7842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>图</w:t>
      </w:r>
      <w:r w:rsidR="00F51D69">
        <w:rPr>
          <w:rFonts w:hint="eastAsia"/>
          <w:kern w:val="0"/>
          <w:sz w:val="24"/>
        </w:rPr>
        <w:t>4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-2</w:t>
      </w:r>
      <w:r>
        <w:rPr>
          <w:rFonts w:ascii="黑体" w:eastAsia="黑体" w:hAnsi="宋体"/>
          <w:sz w:val="24"/>
        </w:rPr>
        <w:t xml:space="preserve"> </w:t>
      </w:r>
      <w:r>
        <w:rPr>
          <w:rFonts w:ascii="黑体" w:eastAsia="黑体" w:hAnsi="宋体" w:hint="eastAsia"/>
          <w:sz w:val="24"/>
        </w:rPr>
        <w:t>初级菜单图</w:t>
      </w:r>
    </w:p>
    <w:p w14:paraId="5B3C7286" w14:textId="3B070BA1" w:rsidR="00DA7842" w:rsidRDefault="00DA7842" w:rsidP="00DA7842">
      <w:pPr>
        <w:spacing w:line="360" w:lineRule="auto"/>
        <w:jc w:val="center"/>
        <w:rPr>
          <w:noProof/>
        </w:rPr>
      </w:pPr>
      <w:r w:rsidRPr="00707A1F">
        <w:rPr>
          <w:noProof/>
        </w:rPr>
        <w:lastRenderedPageBreak/>
        <w:t xml:space="preserve"> </w:t>
      </w:r>
      <w:r w:rsidR="00C3678F">
        <w:rPr>
          <w:noProof/>
        </w:rPr>
        <w:drawing>
          <wp:inline distT="0" distB="0" distL="0" distR="0" wp14:anchorId="3242BD8C" wp14:editId="45547BB7">
            <wp:extent cx="5116572" cy="2240280"/>
            <wp:effectExtent l="0" t="0" r="8255" b="762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5142392" cy="2251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26256" w14:textId="05E6209A" w:rsidR="00DA7842" w:rsidRPr="00791208" w:rsidRDefault="00DA7842" w:rsidP="00DA7842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>图</w:t>
      </w:r>
      <w:r w:rsidR="00C3678F">
        <w:rPr>
          <w:rFonts w:ascii="黑体" w:eastAsia="黑体" w:hAnsi="宋体" w:hint="eastAsia"/>
          <w:sz w:val="24"/>
        </w:rPr>
        <w:t>4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-3</w:t>
      </w:r>
      <w:r>
        <w:rPr>
          <w:rFonts w:ascii="黑体" w:eastAsia="黑体" w:hAnsi="宋体"/>
          <w:sz w:val="24"/>
        </w:rPr>
        <w:t xml:space="preserve"> </w:t>
      </w:r>
      <w:r>
        <w:rPr>
          <w:rFonts w:ascii="黑体" w:eastAsia="黑体" w:hAnsi="宋体" w:hint="eastAsia"/>
          <w:sz w:val="24"/>
        </w:rPr>
        <w:t>次级菜单图</w:t>
      </w:r>
    </w:p>
    <w:p w14:paraId="2B83470C" w14:textId="30680FB7" w:rsidR="00DA7842" w:rsidRDefault="00C3678F" w:rsidP="00DA7842">
      <w:pPr>
        <w:pStyle w:val="2"/>
        <w:spacing w:beforeLines="50" w:before="156" w:afterLines="50" w:after="156" w:line="360" w:lineRule="auto"/>
        <w:rPr>
          <w:rFonts w:ascii="黑体" w:hAnsi="黑体"/>
          <w:sz w:val="24"/>
          <w:szCs w:val="24"/>
        </w:rPr>
      </w:pPr>
      <w:bookmarkStart w:id="74" w:name="_Toc58965160"/>
      <w:r>
        <w:rPr>
          <w:rFonts w:ascii="黑体" w:hAnsi="黑体" w:hint="eastAsia"/>
          <w:sz w:val="24"/>
          <w:szCs w:val="24"/>
        </w:rPr>
        <w:t>4</w:t>
      </w:r>
      <w:r w:rsidR="00DA7842">
        <w:rPr>
          <w:rFonts w:ascii="黑体" w:hAnsi="黑体"/>
          <w:sz w:val="24"/>
          <w:szCs w:val="24"/>
        </w:rPr>
        <w:t>.</w:t>
      </w:r>
      <w:r w:rsidR="00DA7842">
        <w:rPr>
          <w:rFonts w:ascii="黑体" w:hAnsi="黑体" w:hint="eastAsia"/>
          <w:sz w:val="24"/>
          <w:szCs w:val="24"/>
        </w:rPr>
        <w:t>2.2</w:t>
      </w:r>
      <w:r w:rsidR="00DA7842">
        <w:rPr>
          <w:rFonts w:ascii="黑体" w:hAnsi="黑体"/>
          <w:sz w:val="24"/>
          <w:szCs w:val="24"/>
        </w:rPr>
        <w:t xml:space="preserve"> </w:t>
      </w:r>
      <w:r w:rsidR="00DA7842">
        <w:rPr>
          <w:rFonts w:ascii="黑体" w:hAnsi="黑体" w:hint="eastAsia"/>
          <w:sz w:val="24"/>
          <w:szCs w:val="24"/>
        </w:rPr>
        <w:t>算法设计</w:t>
      </w:r>
      <w:bookmarkEnd w:id="74"/>
    </w:p>
    <w:p w14:paraId="66496DF9" w14:textId="7BF7F2EA" w:rsidR="00DA7842" w:rsidRDefault="00DA7842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sz w:val="24"/>
        </w:rPr>
        <w:t>⑴</w:t>
      </w:r>
      <w:r w:rsidRPr="00714713">
        <w:rPr>
          <w:rFonts w:ascii="宋体" w:hAnsi="宋体"/>
          <w:sz w:val="24"/>
        </w:rPr>
        <w:t>创建</w:t>
      </w:r>
      <w:r w:rsidR="006F3B31">
        <w:rPr>
          <w:rFonts w:ascii="宋体" w:hAnsi="宋体" w:hint="eastAsia"/>
          <w:sz w:val="24"/>
        </w:rPr>
        <w:t>图</w:t>
      </w:r>
      <w:r w:rsidR="006F3B31" w:rsidRPr="006F3B31">
        <w:rPr>
          <w:rFonts w:ascii="宋体" w:hAnsi="宋体"/>
          <w:sz w:val="24"/>
        </w:rPr>
        <w:t>status CreateGraph(ALGraph &amp;G,VertexType V[],KeyType VR[][2])</w:t>
      </w:r>
      <w:r>
        <w:rPr>
          <w:rFonts w:ascii="宋体" w:hAnsi="宋体" w:hint="eastAsia"/>
          <w:sz w:val="24"/>
        </w:rPr>
        <w:t>：输入</w:t>
      </w:r>
      <w:r w:rsidR="006F3B31">
        <w:rPr>
          <w:rFonts w:ascii="宋体" w:hAnsi="宋体" w:hint="eastAsia"/>
          <w:sz w:val="24"/>
        </w:rPr>
        <w:t>图的顶点集V以及关系集V</w:t>
      </w:r>
      <w:r w:rsidR="006F3B31">
        <w:rPr>
          <w:rFonts w:ascii="宋体" w:hAnsi="宋体"/>
          <w:sz w:val="24"/>
        </w:rPr>
        <w:t>R</w:t>
      </w:r>
      <w:r w:rsidR="000F4098">
        <w:rPr>
          <w:rFonts w:ascii="宋体" w:hAnsi="宋体" w:hint="eastAsia"/>
          <w:sz w:val="24"/>
        </w:rPr>
        <w:t>||</w:t>
      </w:r>
      <w:r w:rsidR="006F3B31">
        <w:rPr>
          <w:rFonts w:ascii="宋体" w:hAnsi="宋体" w:hint="eastAsia"/>
          <w:sz w:val="24"/>
        </w:rPr>
        <w:t>按V和V</w:t>
      </w:r>
      <w:r w:rsidR="006F3B31">
        <w:rPr>
          <w:rFonts w:ascii="宋体" w:hAnsi="宋体"/>
          <w:sz w:val="24"/>
        </w:rPr>
        <w:t>R</w:t>
      </w:r>
      <w:r w:rsidR="006F3B31">
        <w:rPr>
          <w:rFonts w:ascii="宋体" w:hAnsi="宋体" w:hint="eastAsia"/>
          <w:sz w:val="24"/>
        </w:rPr>
        <w:t>的定义构造图G</w:t>
      </w:r>
      <w:r>
        <w:rPr>
          <w:rFonts w:ascii="宋体" w:hAnsi="宋体" w:hint="eastAsia"/>
          <w:sz w:val="24"/>
        </w:rPr>
        <w:t>并返回O</w:t>
      </w:r>
      <w:r>
        <w:rPr>
          <w:rFonts w:ascii="宋体" w:hAnsi="宋体"/>
          <w:sz w:val="24"/>
        </w:rPr>
        <w:t>K</w:t>
      </w:r>
      <w:r>
        <w:rPr>
          <w:rFonts w:ascii="宋体" w:hAnsi="宋体" w:hint="eastAsia"/>
          <w:sz w:val="24"/>
        </w:rPr>
        <w:t>。</w:t>
      </w:r>
    </w:p>
    <w:p w14:paraId="2A0CE8C3" w14:textId="4848A9B3" w:rsidR="00DA7842" w:rsidRDefault="006F3B31" w:rsidP="00DA7842">
      <w:pPr>
        <w:spacing w:line="360" w:lineRule="auto"/>
        <w:ind w:firstLineChars="200" w:firstLine="420"/>
      </w:pPr>
      <w:r>
        <w:object w:dxaOrig="11340" w:dyaOrig="2400" w14:anchorId="24E99F87">
          <v:shape id="_x0000_i1037" type="#_x0000_t75" style="width:415.2pt;height:87.6pt" o:ole="">
            <v:imagedata r:id="rId163" o:title=""/>
          </v:shape>
          <o:OLEObject Type="Embed" ProgID="Visio.Drawing.15" ShapeID="_x0000_i1037" DrawAspect="Content" ObjectID="_1702798639" r:id="rId164"/>
        </w:object>
      </w:r>
    </w:p>
    <w:p w14:paraId="4C4A4B9E" w14:textId="0C7C1E49" w:rsidR="00DA7842" w:rsidRPr="007A0349" w:rsidRDefault="00DA7842" w:rsidP="00DA7842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>图</w:t>
      </w:r>
      <w:r w:rsidR="000F4098">
        <w:rPr>
          <w:rFonts w:ascii="黑体" w:eastAsia="黑体" w:hAnsi="宋体" w:hint="eastAsia"/>
          <w:sz w:val="24"/>
        </w:rPr>
        <w:t>4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-4</w:t>
      </w:r>
      <w:r>
        <w:rPr>
          <w:rFonts w:ascii="黑体" w:eastAsia="黑体" w:hAnsi="宋体"/>
          <w:sz w:val="24"/>
        </w:rPr>
        <w:t xml:space="preserve"> </w:t>
      </w:r>
      <w:r>
        <w:rPr>
          <w:rFonts w:ascii="黑体" w:eastAsia="黑体" w:hAnsi="宋体" w:hint="eastAsia"/>
          <w:sz w:val="24"/>
        </w:rPr>
        <w:t>创建</w:t>
      </w:r>
      <w:r w:rsidR="000F4098">
        <w:rPr>
          <w:rFonts w:ascii="黑体" w:eastAsia="黑体" w:hAnsi="宋体" w:hint="eastAsia"/>
          <w:sz w:val="24"/>
        </w:rPr>
        <w:t>图</w:t>
      </w:r>
      <w:r>
        <w:rPr>
          <w:rFonts w:ascii="黑体" w:eastAsia="黑体" w:hAnsi="宋体" w:hint="eastAsia"/>
          <w:sz w:val="24"/>
        </w:rPr>
        <w:t>算法设计图</w:t>
      </w:r>
    </w:p>
    <w:p w14:paraId="5943D0E0" w14:textId="77777777" w:rsidR="00DA7842" w:rsidRPr="00B07BB2" w:rsidRDefault="00DA7842" w:rsidP="00DA7842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>
        <w:rPr>
          <w:rFonts w:ascii="宋体" w:hAnsi="宋体" w:cs="宋体" w:hint="eastAsia"/>
          <w:sz w:val="24"/>
        </w:rPr>
        <w:t>n</w:t>
      </w:r>
      <w:r w:rsidRPr="00B07BB2">
        <w:rPr>
          <w:rFonts w:ascii="宋体" w:hAnsi="宋体" w:cs="宋体" w:hint="eastAsia"/>
          <w:sz w:val="24"/>
          <w:vertAlign w:val="superscript"/>
        </w:rPr>
        <w:t>2</w:t>
      </w:r>
      <w:r w:rsidRPr="00A15674">
        <w:rPr>
          <w:rFonts w:ascii="宋体" w:hAnsi="宋体" w:cs="宋体"/>
          <w:sz w:val="24"/>
        </w:rPr>
        <w:t>);S(n)=O(1).</w:t>
      </w:r>
    </w:p>
    <w:p w14:paraId="19B11178" w14:textId="7E8B8B47" w:rsidR="00DA7842" w:rsidRDefault="00DA7842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sz w:val="24"/>
        </w:rPr>
        <w:t>⑵</w:t>
      </w:r>
      <w:r w:rsidR="006F3B31">
        <w:rPr>
          <w:rFonts w:ascii="宋体" w:hAnsi="宋体" w:cs="宋体" w:hint="eastAsia"/>
          <w:sz w:val="24"/>
        </w:rPr>
        <w:t>销毁图</w:t>
      </w:r>
      <w:r w:rsidR="000F4098" w:rsidRPr="000F4098">
        <w:rPr>
          <w:rFonts w:ascii="宋体" w:hAnsi="宋体"/>
          <w:sz w:val="24"/>
        </w:rPr>
        <w:t>status DestroyGraph(ALGraph &amp;G)</w:t>
      </w:r>
      <w:r>
        <w:rPr>
          <w:rFonts w:ascii="宋体" w:hAnsi="宋体" w:hint="eastAsia"/>
          <w:sz w:val="24"/>
        </w:rPr>
        <w:t>：输入</w:t>
      </w:r>
      <w:r w:rsidR="000F4098">
        <w:rPr>
          <w:rFonts w:ascii="宋体" w:hAnsi="宋体" w:hint="eastAsia"/>
          <w:sz w:val="24"/>
        </w:rPr>
        <w:t>图G||</w:t>
      </w:r>
      <w:r w:rsidRPr="00407303">
        <w:rPr>
          <w:rFonts w:ascii="宋体" w:hAnsi="宋体" w:hint="eastAsia"/>
          <w:sz w:val="24"/>
        </w:rPr>
        <w:t>将</w:t>
      </w:r>
      <w:r w:rsidR="000F4098">
        <w:rPr>
          <w:rFonts w:ascii="宋体" w:hAnsi="宋体" w:hint="eastAsia"/>
          <w:sz w:val="24"/>
        </w:rPr>
        <w:t>图销毁</w:t>
      </w:r>
      <w:r>
        <w:rPr>
          <w:rFonts w:ascii="宋体" w:hAnsi="宋体" w:hint="eastAsia"/>
          <w:sz w:val="24"/>
        </w:rPr>
        <w:t>。</w:t>
      </w:r>
    </w:p>
    <w:p w14:paraId="38F7F83E" w14:textId="4A662308" w:rsidR="00DA7842" w:rsidRPr="00407303" w:rsidRDefault="00DA7842" w:rsidP="00DA7842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</w:t>
      </w:r>
      <w:r w:rsidR="000F4098">
        <w:rPr>
          <w:rFonts w:ascii="宋体" w:hAnsi="宋体" w:cs="宋体" w:hint="eastAsia"/>
          <w:sz w:val="24"/>
        </w:rPr>
        <w:t>1</w:t>
      </w:r>
      <w:r w:rsidRPr="00A15674">
        <w:rPr>
          <w:rFonts w:ascii="宋体" w:hAnsi="宋体" w:cs="宋体"/>
          <w:sz w:val="24"/>
        </w:rPr>
        <w:t>).</w:t>
      </w:r>
    </w:p>
    <w:p w14:paraId="1BFB3F96" w14:textId="2A97147D" w:rsidR="00DA7842" w:rsidRDefault="00DA7842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color w:val="3A3A3A"/>
          <w:sz w:val="24"/>
        </w:rPr>
        <w:t>⑶</w:t>
      </w:r>
      <w:r w:rsidR="006F3B31">
        <w:rPr>
          <w:rFonts w:ascii="宋体" w:hAnsi="宋体" w:cs="宋体" w:hint="eastAsia"/>
          <w:color w:val="3A3A3A"/>
          <w:sz w:val="24"/>
        </w:rPr>
        <w:t>查找顶点</w:t>
      </w:r>
      <w:r w:rsidR="000F4098" w:rsidRPr="000F4098">
        <w:rPr>
          <w:rFonts w:ascii="宋体" w:hAnsi="宋体"/>
          <w:sz w:val="24"/>
        </w:rPr>
        <w:t>int LocateVex(ALGraph G,KeyType u)</w:t>
      </w:r>
      <w:r>
        <w:rPr>
          <w:rFonts w:ascii="宋体" w:hAnsi="宋体" w:hint="eastAsia"/>
          <w:sz w:val="24"/>
        </w:rPr>
        <w:t>：输入</w:t>
      </w:r>
      <w:r w:rsidR="000F4098">
        <w:rPr>
          <w:rFonts w:ascii="宋体" w:hAnsi="宋体" w:hint="eastAsia"/>
          <w:sz w:val="24"/>
        </w:rPr>
        <w:t>图G、顶点关键字u||</w:t>
      </w:r>
      <w:r w:rsidR="000F4098" w:rsidRPr="000F4098">
        <w:rPr>
          <w:rFonts w:ascii="宋体" w:hAnsi="宋体" w:hint="eastAsia"/>
          <w:sz w:val="24"/>
        </w:rPr>
        <w:t>根据u在图G中查找顶点，查找成功返回位序，否则返回-1</w:t>
      </w:r>
      <w:r>
        <w:rPr>
          <w:rFonts w:ascii="宋体" w:hAnsi="宋体" w:hint="eastAsia"/>
          <w:sz w:val="24"/>
        </w:rPr>
        <w:t>。</w:t>
      </w:r>
    </w:p>
    <w:p w14:paraId="10C327E6" w14:textId="636469E0" w:rsidR="00DA7842" w:rsidRPr="00714713" w:rsidRDefault="00DA7842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</w:t>
      </w:r>
      <w:r w:rsidR="000F4098">
        <w:rPr>
          <w:rFonts w:ascii="宋体" w:hAnsi="宋体" w:cs="宋体" w:hint="eastAsia"/>
          <w:sz w:val="24"/>
        </w:rPr>
        <w:t>1</w:t>
      </w:r>
      <w:r w:rsidRPr="00A15674">
        <w:rPr>
          <w:rFonts w:ascii="宋体" w:hAnsi="宋体" w:cs="宋体"/>
          <w:sz w:val="24"/>
        </w:rPr>
        <w:t>).</w:t>
      </w:r>
    </w:p>
    <w:p w14:paraId="29DE6432" w14:textId="1A2892CB" w:rsidR="00DA7842" w:rsidRDefault="00DA7842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color w:val="3A3A3A"/>
          <w:sz w:val="24"/>
        </w:rPr>
        <w:t>⑷</w:t>
      </w:r>
      <w:r w:rsidR="006F3B31">
        <w:rPr>
          <w:rFonts w:ascii="宋体" w:hAnsi="宋体" w:cs="宋体" w:hint="eastAsia"/>
          <w:color w:val="3A3A3A"/>
          <w:sz w:val="24"/>
        </w:rPr>
        <w:t>顶点赋值</w:t>
      </w:r>
      <w:r w:rsidR="000F4098" w:rsidRPr="000F4098">
        <w:rPr>
          <w:rFonts w:ascii="宋体" w:hAnsi="宋体"/>
          <w:sz w:val="24"/>
        </w:rPr>
        <w:t>status PutVex(ALGraph &amp;G,KeyType u,VertexType value)</w:t>
      </w:r>
      <w:r>
        <w:rPr>
          <w:rFonts w:ascii="宋体" w:hAnsi="宋体" w:hint="eastAsia"/>
          <w:sz w:val="24"/>
        </w:rPr>
        <w:t>：输入</w:t>
      </w:r>
      <w:r w:rsidR="000F4098">
        <w:rPr>
          <w:rFonts w:ascii="宋体" w:hAnsi="宋体" w:hint="eastAsia"/>
          <w:sz w:val="24"/>
        </w:rPr>
        <w:t>图G、顶点关键字u以及修改值value||</w:t>
      </w:r>
      <w:r w:rsidR="000F4098" w:rsidRPr="000F4098">
        <w:rPr>
          <w:rFonts w:ascii="宋体" w:hAnsi="宋体" w:hint="eastAsia"/>
          <w:sz w:val="24"/>
        </w:rPr>
        <w:t>根据u在图G中查找顶点，查找成功将该顶点值修改成value，返回OK；如果查找失败或关键字不唯一，返回ERROR</w:t>
      </w:r>
      <w:r w:rsidR="000F4098">
        <w:rPr>
          <w:rFonts w:ascii="宋体" w:hAnsi="宋体" w:hint="eastAsia"/>
          <w:sz w:val="24"/>
        </w:rPr>
        <w:t>。</w:t>
      </w:r>
    </w:p>
    <w:p w14:paraId="53B68A22" w14:textId="0E9361F0" w:rsidR="00DA7842" w:rsidRPr="00407303" w:rsidRDefault="00DA7842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</w:t>
      </w:r>
      <w:r w:rsidR="000F4098">
        <w:rPr>
          <w:rFonts w:ascii="宋体" w:hAnsi="宋体" w:cs="宋体" w:hint="eastAsia"/>
          <w:sz w:val="24"/>
        </w:rPr>
        <w:t>1</w:t>
      </w:r>
      <w:r w:rsidRPr="00A15674">
        <w:rPr>
          <w:rFonts w:ascii="宋体" w:hAnsi="宋体" w:cs="宋体"/>
          <w:sz w:val="24"/>
        </w:rPr>
        <w:t>)</w:t>
      </w:r>
      <w:r>
        <w:rPr>
          <w:rFonts w:ascii="宋体" w:hAnsi="宋体" w:cs="宋体" w:hint="eastAsia"/>
          <w:sz w:val="24"/>
        </w:rPr>
        <w:t>.</w:t>
      </w:r>
    </w:p>
    <w:p w14:paraId="1CDE2E7E" w14:textId="2C73D4F8" w:rsidR="00DA7842" w:rsidRDefault="00DA7842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color w:val="3A3A3A"/>
          <w:sz w:val="24"/>
        </w:rPr>
        <w:t>⑸</w:t>
      </w:r>
      <w:r w:rsidR="006F3B31">
        <w:rPr>
          <w:rFonts w:ascii="宋体" w:hAnsi="宋体" w:cs="宋体" w:hint="eastAsia"/>
          <w:color w:val="3A3A3A"/>
          <w:sz w:val="24"/>
        </w:rPr>
        <w:t>获得第一邻接点</w:t>
      </w:r>
      <w:r w:rsidR="000F4098" w:rsidRPr="000F4098">
        <w:rPr>
          <w:rFonts w:ascii="宋体" w:hAnsi="宋体"/>
          <w:sz w:val="24"/>
        </w:rPr>
        <w:t>int FirstAdjVex(ALGraph G,KeyType u)</w:t>
      </w:r>
      <w:r>
        <w:rPr>
          <w:rFonts w:ascii="宋体" w:hAnsi="宋体" w:hint="eastAsia"/>
          <w:sz w:val="24"/>
        </w:rPr>
        <w:t>：输入</w:t>
      </w:r>
      <w:r w:rsidR="000F4098">
        <w:rPr>
          <w:rFonts w:ascii="宋体" w:hAnsi="宋体" w:hint="eastAsia"/>
          <w:sz w:val="24"/>
        </w:rPr>
        <w:t>图G</w:t>
      </w:r>
      <w:r>
        <w:rPr>
          <w:rFonts w:ascii="宋体" w:hAnsi="宋体" w:hint="eastAsia"/>
          <w:sz w:val="24"/>
        </w:rPr>
        <w:t>、</w:t>
      </w:r>
      <w:r w:rsidR="000F4098">
        <w:rPr>
          <w:rFonts w:ascii="宋体" w:hAnsi="宋体" w:hint="eastAsia"/>
          <w:sz w:val="24"/>
        </w:rPr>
        <w:t>顶</w:t>
      </w:r>
      <w:r>
        <w:rPr>
          <w:rFonts w:ascii="宋体" w:hAnsi="宋体" w:hint="eastAsia"/>
          <w:sz w:val="24"/>
        </w:rPr>
        <w:lastRenderedPageBreak/>
        <w:t>点关键字</w:t>
      </w:r>
      <w:r w:rsidR="000F4098">
        <w:rPr>
          <w:rFonts w:ascii="宋体" w:hAnsi="宋体"/>
          <w:sz w:val="24"/>
        </w:rPr>
        <w:t>u</w:t>
      </w:r>
      <w:r w:rsidR="000F4098">
        <w:rPr>
          <w:rFonts w:ascii="宋体" w:hAnsi="宋体" w:hint="eastAsia"/>
          <w:sz w:val="24"/>
        </w:rPr>
        <w:t>||</w:t>
      </w:r>
      <w:r w:rsidR="000F4098" w:rsidRPr="000F4098">
        <w:rPr>
          <w:rFonts w:ascii="宋体" w:hAnsi="宋体" w:hint="eastAsia"/>
          <w:sz w:val="24"/>
        </w:rPr>
        <w:t>根据u在图G中查找顶点，查找成功返回顶点u的第一邻接顶点位序，否则返回-1</w:t>
      </w:r>
      <w:r w:rsidRPr="00714713">
        <w:rPr>
          <w:rFonts w:ascii="宋体" w:hAnsi="宋体"/>
          <w:sz w:val="24"/>
        </w:rPr>
        <w:t>。</w:t>
      </w:r>
    </w:p>
    <w:p w14:paraId="12AA6015" w14:textId="44ACB9D2" w:rsidR="00DA7842" w:rsidRPr="00714713" w:rsidRDefault="00DA7842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</w:t>
      </w:r>
      <w:r w:rsidR="000F4098">
        <w:rPr>
          <w:rFonts w:ascii="宋体" w:hAnsi="宋体" w:cs="宋体" w:hint="eastAsia"/>
          <w:sz w:val="24"/>
        </w:rPr>
        <w:t>1</w:t>
      </w:r>
      <w:r w:rsidRPr="00A15674">
        <w:rPr>
          <w:rFonts w:ascii="宋体" w:hAnsi="宋体" w:cs="宋体"/>
          <w:sz w:val="24"/>
        </w:rPr>
        <w:t>)</w:t>
      </w:r>
      <w:r>
        <w:rPr>
          <w:rFonts w:ascii="宋体" w:hAnsi="宋体" w:cs="宋体"/>
          <w:sz w:val="24"/>
        </w:rPr>
        <w:t>.</w:t>
      </w:r>
    </w:p>
    <w:p w14:paraId="2D34C3F9" w14:textId="09130FB5" w:rsidR="00DA7842" w:rsidRDefault="00DA7842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sz w:val="24"/>
        </w:rPr>
        <w:t>⑹</w:t>
      </w:r>
      <w:r w:rsidR="006F3B31">
        <w:rPr>
          <w:rFonts w:ascii="宋体" w:hAnsi="宋体" w:cs="宋体" w:hint="eastAsia"/>
          <w:sz w:val="24"/>
        </w:rPr>
        <w:t>获得下一邻接点</w:t>
      </w:r>
      <w:r w:rsidR="000F4098" w:rsidRPr="000F4098">
        <w:rPr>
          <w:rFonts w:ascii="宋体" w:hAnsi="宋体"/>
          <w:sz w:val="24"/>
        </w:rPr>
        <w:t>int NextAdjVex(ALGraph G,KeyType v,KeyType w)</w:t>
      </w:r>
      <w:r>
        <w:rPr>
          <w:rFonts w:ascii="宋体" w:hAnsi="宋体" w:hint="eastAsia"/>
          <w:sz w:val="24"/>
        </w:rPr>
        <w:t>：输入</w:t>
      </w:r>
      <w:r w:rsidR="000F4098">
        <w:rPr>
          <w:rFonts w:ascii="宋体" w:hAnsi="宋体" w:hint="eastAsia"/>
          <w:sz w:val="24"/>
        </w:rPr>
        <w:t>图G、顶点关键字v以及上一个弧连接点w||</w:t>
      </w:r>
      <w:r w:rsidR="000F4098" w:rsidRPr="000F4098">
        <w:rPr>
          <w:rFonts w:ascii="宋体" w:hAnsi="宋体" w:hint="eastAsia"/>
          <w:sz w:val="24"/>
        </w:rPr>
        <w:t>根据v在图G中查找顶点，查找成功返回顶点v的邻接顶点相对于w的下一邻接顶点的位序，查找失败返回-1</w:t>
      </w:r>
      <w:r w:rsidRPr="00714713">
        <w:rPr>
          <w:rFonts w:ascii="宋体" w:hAnsi="宋体"/>
          <w:sz w:val="24"/>
        </w:rPr>
        <w:t>。</w:t>
      </w:r>
    </w:p>
    <w:p w14:paraId="5C4EDFBA" w14:textId="7F740B4B" w:rsidR="00DA7842" w:rsidRPr="00714713" w:rsidRDefault="00DA7842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</w:t>
      </w:r>
      <w:r w:rsidR="000F4098">
        <w:rPr>
          <w:rFonts w:ascii="宋体" w:hAnsi="宋体" w:cs="宋体" w:hint="eastAsia"/>
          <w:sz w:val="24"/>
        </w:rPr>
        <w:t>1</w:t>
      </w:r>
      <w:r w:rsidRPr="00A15674">
        <w:rPr>
          <w:rFonts w:ascii="宋体" w:hAnsi="宋体" w:cs="宋体"/>
          <w:sz w:val="24"/>
        </w:rPr>
        <w:t>)</w:t>
      </w:r>
      <w:r>
        <w:rPr>
          <w:rFonts w:ascii="宋体" w:hAnsi="宋体" w:cs="宋体"/>
          <w:sz w:val="24"/>
        </w:rPr>
        <w:t>.</w:t>
      </w:r>
    </w:p>
    <w:p w14:paraId="58E9CC38" w14:textId="0A7FFB3E" w:rsidR="00DA7842" w:rsidRDefault="00DA7842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sz w:val="24"/>
        </w:rPr>
        <w:t>⑺</w:t>
      </w:r>
      <w:r w:rsidR="006F3B31">
        <w:rPr>
          <w:rFonts w:ascii="宋体" w:hAnsi="宋体" w:cs="宋体" w:hint="eastAsia"/>
          <w:sz w:val="24"/>
        </w:rPr>
        <w:t>插入顶点</w:t>
      </w:r>
      <w:r w:rsidR="000F4098" w:rsidRPr="000F4098">
        <w:rPr>
          <w:rFonts w:ascii="宋体" w:hAnsi="宋体"/>
          <w:sz w:val="24"/>
        </w:rPr>
        <w:t>status InsertVex(ALGraph &amp;G,VertexType v)</w:t>
      </w:r>
      <w:r>
        <w:rPr>
          <w:rFonts w:ascii="宋体" w:hAnsi="宋体" w:hint="eastAsia"/>
          <w:sz w:val="24"/>
        </w:rPr>
        <w:t>：输入</w:t>
      </w:r>
      <w:r w:rsidR="000F4098">
        <w:rPr>
          <w:rFonts w:ascii="宋体" w:hAnsi="宋体" w:hint="eastAsia"/>
          <w:sz w:val="24"/>
        </w:rPr>
        <w:t>图G以及插入顶点值v||</w:t>
      </w:r>
      <w:r w:rsidR="000F4098" w:rsidRPr="000F4098">
        <w:rPr>
          <w:rFonts w:ascii="宋体" w:hAnsi="宋体" w:hint="eastAsia"/>
          <w:sz w:val="24"/>
        </w:rPr>
        <w:t>在图G中插入顶点v，成功返回OK,否则返回ERROR</w:t>
      </w:r>
      <w:r w:rsidR="000F4098">
        <w:rPr>
          <w:rFonts w:ascii="宋体" w:hAnsi="宋体" w:hint="eastAsia"/>
          <w:sz w:val="24"/>
        </w:rPr>
        <w:t>。</w:t>
      </w:r>
      <w:r w:rsidR="000F4098">
        <w:rPr>
          <w:rFonts w:ascii="宋体" w:hAnsi="宋体"/>
          <w:sz w:val="24"/>
        </w:rPr>
        <w:t xml:space="preserve"> </w:t>
      </w:r>
    </w:p>
    <w:p w14:paraId="1C4C5E88" w14:textId="05539739" w:rsidR="00DA7842" w:rsidRPr="00A64EF0" w:rsidRDefault="00DA7842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="000F4098">
        <w:rPr>
          <w:rFonts w:ascii="宋体" w:hAnsi="宋体" w:cs="宋体" w:hint="eastAsia"/>
          <w:sz w:val="24"/>
        </w:rPr>
        <w:t>1</w:t>
      </w:r>
      <w:r w:rsidRPr="00A15674">
        <w:rPr>
          <w:rFonts w:ascii="宋体" w:hAnsi="宋体" w:cs="宋体"/>
          <w:sz w:val="24"/>
        </w:rPr>
        <w:t>);S(n)=O(</w:t>
      </w:r>
      <w:r w:rsidR="000F4098">
        <w:rPr>
          <w:rFonts w:ascii="宋体" w:hAnsi="宋体" w:cs="宋体" w:hint="eastAsia"/>
          <w:sz w:val="24"/>
        </w:rPr>
        <w:t>1</w:t>
      </w:r>
      <w:r w:rsidRPr="00A15674">
        <w:rPr>
          <w:rFonts w:ascii="宋体" w:hAnsi="宋体" w:cs="宋体"/>
          <w:sz w:val="24"/>
        </w:rPr>
        <w:t>)</w:t>
      </w:r>
      <w:r>
        <w:rPr>
          <w:rFonts w:ascii="宋体" w:hAnsi="宋体" w:cs="宋体"/>
          <w:sz w:val="24"/>
        </w:rPr>
        <w:t>.</w:t>
      </w:r>
    </w:p>
    <w:p w14:paraId="38D3473F" w14:textId="410DC0A9" w:rsidR="00DA7842" w:rsidRDefault="00DA7842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sz w:val="24"/>
        </w:rPr>
        <w:t>⑻</w:t>
      </w:r>
      <w:r w:rsidRPr="00714713">
        <w:rPr>
          <w:rFonts w:ascii="宋体" w:hAnsi="宋体"/>
          <w:sz w:val="24"/>
        </w:rPr>
        <w:t>删除</w:t>
      </w:r>
      <w:r w:rsidR="006F3B31">
        <w:rPr>
          <w:rFonts w:ascii="宋体" w:hAnsi="宋体" w:hint="eastAsia"/>
          <w:sz w:val="24"/>
        </w:rPr>
        <w:t>顶</w:t>
      </w:r>
      <w:r w:rsidRPr="00714713">
        <w:rPr>
          <w:rFonts w:ascii="宋体" w:hAnsi="宋体"/>
          <w:sz w:val="24"/>
        </w:rPr>
        <w:t>点</w:t>
      </w:r>
      <w:r w:rsidR="000F4098" w:rsidRPr="000F4098">
        <w:rPr>
          <w:rFonts w:ascii="宋体" w:hAnsi="宋体"/>
          <w:sz w:val="24"/>
        </w:rPr>
        <w:t>status DeleteVex(ALGraph &amp;G,KeyType v)</w:t>
      </w:r>
      <w:r>
        <w:rPr>
          <w:rFonts w:ascii="宋体" w:hAnsi="宋体" w:hint="eastAsia"/>
          <w:sz w:val="24"/>
        </w:rPr>
        <w:t>：</w:t>
      </w:r>
      <w:r w:rsidR="000F4098">
        <w:rPr>
          <w:rFonts w:ascii="宋体" w:hAnsi="宋体" w:hint="eastAsia"/>
          <w:sz w:val="24"/>
        </w:rPr>
        <w:t>输入图G、需要删除的顶点v||</w:t>
      </w:r>
      <w:r w:rsidR="000F4098" w:rsidRPr="000F4098">
        <w:rPr>
          <w:rFonts w:ascii="宋体" w:hAnsi="宋体" w:hint="eastAsia"/>
          <w:sz w:val="24"/>
        </w:rPr>
        <w:t>在图G中删除关键字v对应的顶点以及相关的弧，成功返回OK,否则返回ERROR</w:t>
      </w:r>
      <w:r w:rsidRPr="00714713">
        <w:rPr>
          <w:rFonts w:ascii="宋体" w:hAnsi="宋体"/>
          <w:sz w:val="24"/>
        </w:rPr>
        <w:t>。</w:t>
      </w:r>
    </w:p>
    <w:p w14:paraId="47A4DE06" w14:textId="664A061A" w:rsidR="0023783B" w:rsidRDefault="0023783B" w:rsidP="00DA7842">
      <w:pPr>
        <w:spacing w:line="360" w:lineRule="auto"/>
        <w:ind w:firstLineChars="200" w:firstLine="420"/>
      </w:pPr>
      <w:r>
        <w:object w:dxaOrig="10956" w:dyaOrig="2305" w14:anchorId="011E959F">
          <v:shape id="_x0000_i1038" type="#_x0000_t75" style="width:415.2pt;height:87.6pt" o:ole="">
            <v:imagedata r:id="rId165" o:title=""/>
          </v:shape>
          <o:OLEObject Type="Embed" ProgID="Visio.Drawing.15" ShapeID="_x0000_i1038" DrawAspect="Content" ObjectID="_1702798640" r:id="rId166"/>
        </w:object>
      </w:r>
    </w:p>
    <w:p w14:paraId="40D90184" w14:textId="1795E3D4" w:rsidR="0023783B" w:rsidRPr="0023783B" w:rsidRDefault="0023783B" w:rsidP="0023783B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>图4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-5</w:t>
      </w:r>
      <w:r>
        <w:rPr>
          <w:rFonts w:ascii="黑体" w:eastAsia="黑体" w:hAnsi="宋体"/>
          <w:sz w:val="24"/>
        </w:rPr>
        <w:t xml:space="preserve"> </w:t>
      </w:r>
      <w:r>
        <w:rPr>
          <w:rFonts w:ascii="黑体" w:eastAsia="黑体" w:hAnsi="宋体" w:hint="eastAsia"/>
          <w:sz w:val="24"/>
        </w:rPr>
        <w:t>删除顶点算法设计图</w:t>
      </w:r>
    </w:p>
    <w:p w14:paraId="1C610C70" w14:textId="314BB93A" w:rsidR="00DA7842" w:rsidRPr="00A64EF0" w:rsidRDefault="00DA7842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>
        <w:rPr>
          <w:rFonts w:ascii="宋体" w:hAnsi="宋体" w:cs="宋体" w:hint="eastAsia"/>
          <w:sz w:val="24"/>
        </w:rPr>
        <w:t>n</w:t>
      </w:r>
      <w:r w:rsidR="0023783B" w:rsidRPr="0023783B">
        <w:rPr>
          <w:rFonts w:ascii="宋体" w:hAnsi="宋体" w:cs="宋体" w:hint="eastAsia"/>
          <w:sz w:val="24"/>
          <w:vertAlign w:val="superscript"/>
        </w:rPr>
        <w:t>2</w:t>
      </w:r>
      <w:r w:rsidRPr="00A15674">
        <w:rPr>
          <w:rFonts w:ascii="宋体" w:hAnsi="宋体" w:cs="宋体"/>
          <w:sz w:val="24"/>
        </w:rPr>
        <w:t>);S(n)=O(</w:t>
      </w:r>
      <w:r w:rsidR="0023783B">
        <w:rPr>
          <w:rFonts w:ascii="宋体" w:hAnsi="宋体" w:cs="宋体" w:hint="eastAsia"/>
          <w:sz w:val="24"/>
        </w:rPr>
        <w:t>1</w:t>
      </w:r>
      <w:r w:rsidRPr="00A15674">
        <w:rPr>
          <w:rFonts w:ascii="宋体" w:hAnsi="宋体" w:cs="宋体"/>
          <w:sz w:val="24"/>
        </w:rPr>
        <w:t>)</w:t>
      </w:r>
      <w:r>
        <w:rPr>
          <w:rFonts w:ascii="宋体" w:hAnsi="宋体" w:cs="宋体"/>
          <w:sz w:val="24"/>
        </w:rPr>
        <w:t>.</w:t>
      </w:r>
    </w:p>
    <w:p w14:paraId="5226E247" w14:textId="2022C52A" w:rsidR="00DA7842" w:rsidRDefault="00DA7842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sz w:val="24"/>
        </w:rPr>
        <w:t>⑼</w:t>
      </w:r>
      <w:r w:rsidR="006F3B31">
        <w:rPr>
          <w:rFonts w:ascii="宋体" w:hAnsi="宋体" w:cs="宋体" w:hint="eastAsia"/>
          <w:sz w:val="24"/>
        </w:rPr>
        <w:t>插入弧</w:t>
      </w:r>
      <w:r w:rsidR="0023783B" w:rsidRPr="0023783B">
        <w:rPr>
          <w:rFonts w:ascii="宋体" w:hAnsi="宋体"/>
          <w:sz w:val="24"/>
        </w:rPr>
        <w:t>status InsertArc(ALGraph &amp;G,KeyType v,KeyType w)</w:t>
      </w:r>
      <w:r>
        <w:rPr>
          <w:rFonts w:ascii="宋体" w:hAnsi="宋体" w:hint="eastAsia"/>
          <w:sz w:val="24"/>
        </w:rPr>
        <w:t>：</w:t>
      </w:r>
      <w:r w:rsidR="0023783B">
        <w:rPr>
          <w:rFonts w:ascii="宋体" w:hAnsi="宋体" w:hint="eastAsia"/>
          <w:sz w:val="24"/>
        </w:rPr>
        <w:t>输入图G、弧两端顶点v、w</w:t>
      </w:r>
      <w:r w:rsidR="0023783B">
        <w:rPr>
          <w:rFonts w:ascii="宋体" w:hAnsi="宋体"/>
          <w:sz w:val="24"/>
        </w:rPr>
        <w:t>||</w:t>
      </w:r>
      <w:r w:rsidR="0023783B" w:rsidRPr="0023783B">
        <w:rPr>
          <w:rFonts w:ascii="宋体" w:hAnsi="宋体" w:hint="eastAsia"/>
          <w:sz w:val="24"/>
        </w:rPr>
        <w:t>在图G中增加弧&lt;v,w&gt;，成功返回OK,否则返回ERROR</w:t>
      </w:r>
      <w:r w:rsidRPr="00714713">
        <w:rPr>
          <w:rFonts w:ascii="宋体" w:hAnsi="宋体"/>
          <w:sz w:val="24"/>
        </w:rPr>
        <w:t>。</w:t>
      </w:r>
    </w:p>
    <w:p w14:paraId="38C3A379" w14:textId="290D1C98" w:rsidR="00DA7842" w:rsidRPr="00714713" w:rsidRDefault="00DA7842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</w:t>
      </w:r>
      <w:r w:rsidR="0023783B">
        <w:rPr>
          <w:rFonts w:ascii="宋体" w:hAnsi="宋体" w:cs="宋体" w:hint="eastAsia"/>
          <w:sz w:val="24"/>
        </w:rPr>
        <w:t>1</w:t>
      </w:r>
      <w:r w:rsidRPr="00A15674">
        <w:rPr>
          <w:rFonts w:ascii="宋体" w:hAnsi="宋体" w:cs="宋体"/>
          <w:sz w:val="24"/>
        </w:rPr>
        <w:t>)</w:t>
      </w:r>
      <w:r>
        <w:rPr>
          <w:rFonts w:ascii="宋体" w:hAnsi="宋体" w:cs="宋体"/>
          <w:sz w:val="24"/>
        </w:rPr>
        <w:t>.</w:t>
      </w:r>
    </w:p>
    <w:p w14:paraId="1FDFAB34" w14:textId="6184CD59" w:rsidR="0023783B" w:rsidRDefault="00DA7842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sz w:val="24"/>
        </w:rPr>
        <w:t>⑽</w:t>
      </w:r>
      <w:r w:rsidR="006F3B31">
        <w:rPr>
          <w:rFonts w:ascii="宋体" w:hAnsi="宋体" w:cs="宋体" w:hint="eastAsia"/>
          <w:sz w:val="24"/>
        </w:rPr>
        <w:t>删除弧</w:t>
      </w:r>
      <w:r w:rsidR="0023783B" w:rsidRPr="0023783B">
        <w:rPr>
          <w:rFonts w:ascii="宋体" w:hAnsi="宋体"/>
          <w:color w:val="3A3A3A"/>
          <w:sz w:val="24"/>
        </w:rPr>
        <w:t>status DeleteArc(ALGraph &amp;G,KeyType v,KeyType w)</w:t>
      </w:r>
      <w:r>
        <w:rPr>
          <w:rFonts w:ascii="宋体" w:hAnsi="宋体" w:hint="eastAsia"/>
          <w:color w:val="3A3A3A"/>
          <w:sz w:val="24"/>
        </w:rPr>
        <w:t>：</w:t>
      </w:r>
      <w:r w:rsidR="0023783B">
        <w:rPr>
          <w:rFonts w:ascii="宋体" w:hAnsi="宋体" w:hint="eastAsia"/>
          <w:sz w:val="24"/>
        </w:rPr>
        <w:t>输入图G、弧两端顶点v、w||</w:t>
      </w:r>
      <w:r w:rsidR="0023783B" w:rsidRPr="0023783B">
        <w:rPr>
          <w:rFonts w:ascii="宋体" w:hAnsi="宋体" w:hint="eastAsia"/>
          <w:sz w:val="24"/>
        </w:rPr>
        <w:t>在图G中删除弧&lt;v,w&gt;，成功返回OK,否则返回ERROR</w:t>
      </w:r>
      <w:r w:rsidR="0023783B">
        <w:rPr>
          <w:rFonts w:ascii="宋体" w:hAnsi="宋体" w:hint="eastAsia"/>
          <w:sz w:val="24"/>
        </w:rPr>
        <w:t>。</w:t>
      </w:r>
    </w:p>
    <w:p w14:paraId="3EC6C14C" w14:textId="1CE5092D" w:rsidR="00865CE1" w:rsidRDefault="00865CE1" w:rsidP="00DA7842">
      <w:pPr>
        <w:spacing w:line="360" w:lineRule="auto"/>
        <w:ind w:firstLineChars="200" w:firstLine="420"/>
      </w:pPr>
      <w:r>
        <w:object w:dxaOrig="11137" w:dyaOrig="2509" w14:anchorId="388E4834">
          <v:shape id="_x0000_i1039" type="#_x0000_t75" style="width:414.6pt;height:93.6pt" o:ole="">
            <v:imagedata r:id="rId167" o:title=""/>
          </v:shape>
          <o:OLEObject Type="Embed" ProgID="Visio.Drawing.15" ShapeID="_x0000_i1039" DrawAspect="Content" ObjectID="_1702798641" r:id="rId168"/>
        </w:object>
      </w:r>
    </w:p>
    <w:p w14:paraId="199DC3A4" w14:textId="029D88E1" w:rsidR="00865CE1" w:rsidRPr="00865CE1" w:rsidRDefault="00865CE1" w:rsidP="00865CE1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>图4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-6</w:t>
      </w:r>
      <w:r>
        <w:rPr>
          <w:rFonts w:ascii="黑体" w:eastAsia="黑体" w:hAnsi="宋体"/>
          <w:sz w:val="24"/>
        </w:rPr>
        <w:t xml:space="preserve"> </w:t>
      </w:r>
      <w:r>
        <w:rPr>
          <w:rFonts w:ascii="黑体" w:eastAsia="黑体" w:hAnsi="宋体" w:hint="eastAsia"/>
          <w:sz w:val="24"/>
        </w:rPr>
        <w:t>删除弧算法设计图</w:t>
      </w:r>
    </w:p>
    <w:p w14:paraId="368A3442" w14:textId="3208755D" w:rsidR="00DA7842" w:rsidRPr="007A0349" w:rsidRDefault="00DA7842" w:rsidP="0023783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15674">
        <w:rPr>
          <w:rFonts w:ascii="宋体" w:hAnsi="宋体" w:cs="宋体" w:hint="eastAsia"/>
          <w:sz w:val="24"/>
        </w:rPr>
        <w:lastRenderedPageBreak/>
        <w:t>时空复杂度分析：T</w:t>
      </w:r>
      <w:r w:rsidRPr="00A15674">
        <w:rPr>
          <w:rFonts w:ascii="宋体" w:hAnsi="宋体" w:cs="宋体"/>
          <w:sz w:val="24"/>
        </w:rPr>
        <w:t>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</w:t>
      </w:r>
      <w:r w:rsidR="00865CE1">
        <w:rPr>
          <w:rFonts w:ascii="宋体" w:hAnsi="宋体" w:cs="宋体" w:hint="eastAsia"/>
          <w:sz w:val="24"/>
        </w:rPr>
        <w:t>1</w:t>
      </w:r>
      <w:r w:rsidRPr="00A15674">
        <w:rPr>
          <w:rFonts w:ascii="宋体" w:hAnsi="宋体" w:cs="宋体"/>
          <w:sz w:val="24"/>
        </w:rPr>
        <w:t>)</w:t>
      </w:r>
      <w:r>
        <w:rPr>
          <w:rFonts w:ascii="宋体" w:hAnsi="宋体" w:cs="宋体"/>
          <w:sz w:val="24"/>
        </w:rPr>
        <w:t>.</w:t>
      </w:r>
    </w:p>
    <w:p w14:paraId="6F039932" w14:textId="28245EC1" w:rsidR="00DA7842" w:rsidRDefault="00DA7842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sz w:val="24"/>
        </w:rPr>
        <w:t>⑾</w:t>
      </w:r>
      <w:r w:rsidR="006F3B31">
        <w:rPr>
          <w:rFonts w:ascii="宋体" w:hAnsi="宋体" w:cs="宋体" w:hint="eastAsia"/>
          <w:sz w:val="24"/>
        </w:rPr>
        <w:t>深度优先搜索遍历</w:t>
      </w:r>
      <w:r w:rsidR="00865CE1" w:rsidRPr="00865CE1">
        <w:rPr>
          <w:rFonts w:ascii="宋体" w:hAnsi="宋体"/>
          <w:color w:val="3A3A3A"/>
          <w:sz w:val="24"/>
        </w:rPr>
        <w:t>status DFSTraverse(ALGraph &amp;G,void (*visit)(VertexType))</w:t>
      </w:r>
      <w:r>
        <w:rPr>
          <w:rFonts w:ascii="宋体" w:hAnsi="宋体" w:hint="eastAsia"/>
          <w:color w:val="3A3A3A"/>
          <w:sz w:val="24"/>
        </w:rPr>
        <w:t>：输入</w:t>
      </w:r>
      <w:r w:rsidR="00865CE1">
        <w:rPr>
          <w:rFonts w:ascii="宋体" w:hAnsi="宋体" w:hint="eastAsia"/>
          <w:color w:val="3A3A3A"/>
          <w:sz w:val="24"/>
        </w:rPr>
        <w:t>图G</w:t>
      </w:r>
      <w:r>
        <w:rPr>
          <w:rFonts w:ascii="宋体" w:hAnsi="宋体" w:hint="eastAsia"/>
          <w:sz w:val="24"/>
        </w:rPr>
        <w:t>、访问形参visit</w:t>
      </w:r>
      <w:r w:rsidR="00865CE1">
        <w:rPr>
          <w:rFonts w:ascii="宋体" w:hAnsi="宋体" w:hint="eastAsia"/>
          <w:sz w:val="24"/>
        </w:rPr>
        <w:t>||</w:t>
      </w:r>
      <w:r w:rsidR="00865CE1" w:rsidRPr="00865CE1">
        <w:rPr>
          <w:rFonts w:ascii="宋体" w:hAnsi="宋体" w:hint="eastAsia"/>
          <w:sz w:val="24"/>
        </w:rPr>
        <w:t>对图G进行深度优先搜索遍历，依次对图中的每一个顶点使用函数visit访问一次，且仅访问一次</w:t>
      </w:r>
      <w:r w:rsidRPr="00714713">
        <w:rPr>
          <w:rFonts w:ascii="宋体" w:hAnsi="宋体"/>
          <w:sz w:val="24"/>
        </w:rPr>
        <w:t>。</w:t>
      </w:r>
    </w:p>
    <w:p w14:paraId="1653D4A7" w14:textId="0AE4D556" w:rsidR="00865CE1" w:rsidRDefault="009E2E9C" w:rsidP="00DA7842">
      <w:pPr>
        <w:spacing w:line="360" w:lineRule="auto"/>
        <w:ind w:firstLineChars="200" w:firstLine="420"/>
      </w:pPr>
      <w:r>
        <w:object w:dxaOrig="12936" w:dyaOrig="1992" w14:anchorId="2BDC3FF3">
          <v:shape id="_x0000_i1040" type="#_x0000_t75" style="width:415.2pt;height:64.2pt" o:ole="">
            <v:imagedata r:id="rId169" o:title=""/>
          </v:shape>
          <o:OLEObject Type="Embed" ProgID="Visio.Drawing.15" ShapeID="_x0000_i1040" DrawAspect="Content" ObjectID="_1702798642" r:id="rId170"/>
        </w:object>
      </w:r>
    </w:p>
    <w:p w14:paraId="2873FF84" w14:textId="4FE58C25" w:rsidR="00865CE1" w:rsidRPr="00865CE1" w:rsidRDefault="00865CE1" w:rsidP="00865CE1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>图4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-7</w:t>
      </w:r>
      <w:r>
        <w:rPr>
          <w:rFonts w:ascii="黑体" w:eastAsia="黑体" w:hAnsi="宋体"/>
          <w:sz w:val="24"/>
        </w:rPr>
        <w:t xml:space="preserve"> </w:t>
      </w:r>
      <w:r>
        <w:rPr>
          <w:rFonts w:ascii="黑体" w:eastAsia="黑体" w:hAnsi="宋体" w:hint="eastAsia"/>
          <w:sz w:val="24"/>
        </w:rPr>
        <w:t>深度优先搜索遍历算法设计图</w:t>
      </w:r>
    </w:p>
    <w:p w14:paraId="78190F78" w14:textId="343E4B79" w:rsidR="00DA7842" w:rsidRPr="00714713" w:rsidRDefault="00DA7842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>
        <w:rPr>
          <w:rFonts w:ascii="宋体" w:hAnsi="宋体" w:cs="宋体" w:hint="eastAsia"/>
          <w:sz w:val="24"/>
        </w:rPr>
        <w:t>n</w:t>
      </w:r>
      <w:r w:rsidR="00865CE1" w:rsidRPr="00865CE1">
        <w:rPr>
          <w:rFonts w:ascii="宋体" w:hAnsi="宋体" w:cs="宋体" w:hint="eastAsia"/>
          <w:sz w:val="24"/>
          <w:vertAlign w:val="superscript"/>
        </w:rPr>
        <w:t>2</w:t>
      </w:r>
      <w:r w:rsidRPr="00A15674">
        <w:rPr>
          <w:rFonts w:ascii="宋体" w:hAnsi="宋体" w:cs="宋体"/>
          <w:sz w:val="24"/>
        </w:rPr>
        <w:t>);S(n)=O(</w:t>
      </w:r>
      <w:r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</w:t>
      </w:r>
      <w:r>
        <w:rPr>
          <w:rFonts w:ascii="宋体" w:hAnsi="宋体" w:cs="宋体"/>
          <w:sz w:val="24"/>
        </w:rPr>
        <w:t>.</w:t>
      </w:r>
    </w:p>
    <w:p w14:paraId="7473559E" w14:textId="3B8CD6FE" w:rsidR="00DA7842" w:rsidRDefault="00DA7842" w:rsidP="00DA7842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4713">
        <w:rPr>
          <w:rFonts w:ascii="宋体" w:hAnsi="宋体" w:cs="宋体" w:hint="eastAsia"/>
          <w:sz w:val="24"/>
        </w:rPr>
        <w:t>⑿</w:t>
      </w:r>
      <w:r w:rsidR="006F3B31">
        <w:rPr>
          <w:rFonts w:ascii="宋体" w:hAnsi="宋体" w:cs="宋体" w:hint="eastAsia"/>
          <w:sz w:val="24"/>
        </w:rPr>
        <w:t>广度优先搜索遍历</w:t>
      </w:r>
      <w:r w:rsidR="00865CE1" w:rsidRPr="00865CE1">
        <w:rPr>
          <w:rFonts w:ascii="宋体" w:hAnsi="宋体"/>
          <w:sz w:val="24"/>
        </w:rPr>
        <w:t>status BFSTraverse(ALGraph &amp;G,void (*visit)(VertexType))</w:t>
      </w:r>
      <w:r w:rsidR="009E2E9C">
        <w:rPr>
          <w:rFonts w:ascii="宋体" w:hAnsi="宋体"/>
          <w:sz w:val="24"/>
        </w:rPr>
        <w:t>:</w:t>
      </w:r>
      <w:r w:rsidR="009E2E9C" w:rsidRPr="009E2E9C">
        <w:rPr>
          <w:rFonts w:ascii="宋体" w:hAnsi="宋体" w:hint="eastAsia"/>
          <w:color w:val="3A3A3A"/>
          <w:sz w:val="24"/>
        </w:rPr>
        <w:t xml:space="preserve"> </w:t>
      </w:r>
      <w:r w:rsidR="009E2E9C">
        <w:rPr>
          <w:rFonts w:ascii="宋体" w:hAnsi="宋体" w:hint="eastAsia"/>
          <w:color w:val="3A3A3A"/>
          <w:sz w:val="24"/>
        </w:rPr>
        <w:t>输入图G</w:t>
      </w:r>
      <w:r w:rsidR="009E2E9C">
        <w:rPr>
          <w:rFonts w:ascii="宋体" w:hAnsi="宋体" w:hint="eastAsia"/>
          <w:sz w:val="24"/>
        </w:rPr>
        <w:t>、访问形参visit</w:t>
      </w:r>
      <w:r w:rsidR="009E2E9C">
        <w:rPr>
          <w:rFonts w:ascii="宋体" w:hAnsi="宋体"/>
          <w:sz w:val="24"/>
        </w:rPr>
        <w:t>||</w:t>
      </w:r>
      <w:r w:rsidR="009E2E9C" w:rsidRPr="009E2E9C">
        <w:rPr>
          <w:rFonts w:ascii="宋体" w:hAnsi="宋体" w:hint="eastAsia"/>
          <w:sz w:val="24"/>
        </w:rPr>
        <w:t>对图G进行广度优先搜索遍历，依次对图中的每一个顶点使用函数visit访问一次，且仅访问一次</w:t>
      </w:r>
      <w:r w:rsidRPr="00714713">
        <w:rPr>
          <w:rFonts w:ascii="宋体" w:hAnsi="宋体"/>
          <w:sz w:val="24"/>
        </w:rPr>
        <w:t>。</w:t>
      </w:r>
    </w:p>
    <w:p w14:paraId="07A88550" w14:textId="62B360BD" w:rsidR="00DA7842" w:rsidRDefault="009E2E9C" w:rsidP="00DA7842">
      <w:pPr>
        <w:spacing w:line="360" w:lineRule="auto"/>
        <w:ind w:firstLineChars="200" w:firstLine="420"/>
      </w:pPr>
      <w:r>
        <w:object w:dxaOrig="12937" w:dyaOrig="2137" w14:anchorId="6AB84B56">
          <v:shape id="_x0000_i1041" type="#_x0000_t75" style="width:415.2pt;height:68.4pt" o:ole="">
            <v:imagedata r:id="rId171" o:title=""/>
          </v:shape>
          <o:OLEObject Type="Embed" ProgID="Visio.Drawing.15" ShapeID="_x0000_i1041" DrawAspect="Content" ObjectID="_1702798643" r:id="rId172"/>
        </w:object>
      </w:r>
    </w:p>
    <w:p w14:paraId="670F0BBA" w14:textId="65D177EC" w:rsidR="00DA7842" w:rsidRDefault="00DA7842" w:rsidP="00DA7842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>图</w:t>
      </w:r>
      <w:r w:rsidR="009E2E9C">
        <w:rPr>
          <w:rFonts w:ascii="黑体" w:eastAsia="黑体" w:hAnsi="宋体"/>
          <w:sz w:val="24"/>
        </w:rPr>
        <w:t>4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-</w:t>
      </w:r>
      <w:r w:rsidR="009E2E9C">
        <w:rPr>
          <w:kern w:val="0"/>
          <w:sz w:val="24"/>
        </w:rPr>
        <w:t>8</w:t>
      </w:r>
      <w:r w:rsidR="009E2E9C">
        <w:rPr>
          <w:rFonts w:ascii="黑体" w:eastAsia="黑体" w:hAnsi="宋体"/>
          <w:sz w:val="24"/>
        </w:rPr>
        <w:t xml:space="preserve"> </w:t>
      </w:r>
      <w:r w:rsidR="009E2E9C">
        <w:rPr>
          <w:rFonts w:ascii="黑体" w:eastAsia="黑体" w:hAnsi="宋体" w:hint="eastAsia"/>
          <w:sz w:val="24"/>
        </w:rPr>
        <w:t>广度优先搜索</w:t>
      </w:r>
      <w:r>
        <w:rPr>
          <w:rFonts w:ascii="黑体" w:eastAsia="黑体" w:hAnsi="宋体" w:hint="eastAsia"/>
          <w:sz w:val="24"/>
        </w:rPr>
        <w:t>遍历算法设计图</w:t>
      </w:r>
    </w:p>
    <w:p w14:paraId="4741CB37" w14:textId="5331B855" w:rsidR="00DA7842" w:rsidRPr="00F268B0" w:rsidRDefault="00DA7842" w:rsidP="00DA7842">
      <w:pPr>
        <w:spacing w:line="360" w:lineRule="auto"/>
        <w:ind w:firstLineChars="200" w:firstLine="480"/>
        <w:jc w:val="left"/>
        <w:rPr>
          <w:rFonts w:ascii="黑体" w:eastAsia="黑体" w:hAnsi="宋体"/>
          <w:sz w:val="24"/>
        </w:rPr>
      </w:pPr>
      <w:r w:rsidRPr="00A15674">
        <w:rPr>
          <w:rFonts w:ascii="宋体" w:hAnsi="宋体" w:cs="宋体" w:hint="eastAsia"/>
          <w:sz w:val="24"/>
        </w:rPr>
        <w:t>(</w:t>
      </w:r>
      <w:r w:rsidRPr="00A15674"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3</w:t>
      </w:r>
      <w:r w:rsidRPr="00A15674">
        <w:rPr>
          <w:rFonts w:ascii="宋体" w:hAnsi="宋体" w:cs="宋体"/>
          <w:sz w:val="24"/>
        </w:rPr>
        <w:t>)</w:t>
      </w:r>
      <w:r w:rsidRPr="00A15674">
        <w:rPr>
          <w:rFonts w:ascii="宋体" w:hAnsi="宋体" w:cs="宋体" w:hint="eastAsia"/>
          <w:sz w:val="24"/>
        </w:rPr>
        <w:t>写入文件</w:t>
      </w:r>
      <w:r w:rsidR="009E2E9C" w:rsidRPr="009E2E9C">
        <w:rPr>
          <w:rFonts w:ascii="宋体" w:hAnsi="宋体" w:cs="宋体"/>
          <w:sz w:val="24"/>
        </w:rPr>
        <w:t>status SaveGraph(ALGraph G, char FileName[])</w:t>
      </w:r>
      <w:r>
        <w:rPr>
          <w:rFonts w:ascii="宋体" w:hAnsi="宋体" w:cs="宋体" w:hint="eastAsia"/>
          <w:sz w:val="24"/>
        </w:rPr>
        <w:t>：</w:t>
      </w:r>
      <w:r w:rsidR="009E2E9C">
        <w:rPr>
          <w:rFonts w:ascii="宋体" w:hAnsi="宋体" w:cs="宋体" w:hint="eastAsia"/>
          <w:sz w:val="24"/>
        </w:rPr>
        <w:t>输入图G、文件名File</w:t>
      </w:r>
      <w:r w:rsidR="009E2E9C">
        <w:rPr>
          <w:rFonts w:ascii="宋体" w:hAnsi="宋体" w:cs="宋体"/>
          <w:sz w:val="24"/>
        </w:rPr>
        <w:t>N</w:t>
      </w:r>
      <w:r w:rsidR="009E2E9C">
        <w:rPr>
          <w:rFonts w:ascii="宋体" w:hAnsi="宋体" w:cs="宋体" w:hint="eastAsia"/>
          <w:sz w:val="24"/>
        </w:rPr>
        <w:t>ame||</w:t>
      </w:r>
      <w:r w:rsidR="009E2E9C" w:rsidRPr="009E2E9C">
        <w:rPr>
          <w:rFonts w:ascii="宋体" w:hAnsi="宋体" w:cs="宋体" w:hint="eastAsia"/>
          <w:sz w:val="24"/>
        </w:rPr>
        <w:t>将图的数据写入到文件FileName中</w:t>
      </w:r>
      <w:r w:rsidR="009E2E9C">
        <w:rPr>
          <w:rFonts w:ascii="宋体" w:hAnsi="宋体" w:cs="宋体" w:hint="eastAsia"/>
          <w:sz w:val="24"/>
        </w:rPr>
        <w:t>并返回O</w:t>
      </w:r>
      <w:r w:rsidR="009E2E9C">
        <w:rPr>
          <w:rFonts w:ascii="宋体" w:hAnsi="宋体" w:cs="宋体"/>
          <w:sz w:val="24"/>
        </w:rPr>
        <w:t>K</w:t>
      </w:r>
      <w:r w:rsidRPr="009D3998">
        <w:rPr>
          <w:rFonts w:ascii="宋体" w:hAnsi="宋体" w:cs="宋体" w:hint="eastAsia"/>
          <w:sz w:val="24"/>
        </w:rPr>
        <w:t>。</w:t>
      </w:r>
    </w:p>
    <w:p w14:paraId="421DE55B" w14:textId="692C2575" w:rsidR="00DA7842" w:rsidRDefault="00DA7842" w:rsidP="00DA7842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="009E2E9C">
        <w:rPr>
          <w:rFonts w:ascii="宋体" w:hAnsi="宋体" w:cs="宋体" w:hint="eastAsia"/>
          <w:sz w:val="24"/>
          <w:vertAlign w:val="superscript"/>
        </w:rPr>
        <w:t>2</w:t>
      </w:r>
      <w:r w:rsidRPr="00A15674">
        <w:rPr>
          <w:rFonts w:ascii="宋体" w:hAnsi="宋体" w:cs="宋体"/>
          <w:sz w:val="24"/>
        </w:rPr>
        <w:t>);S(n)=O(</w:t>
      </w:r>
      <w:r w:rsidR="009E2E9C">
        <w:rPr>
          <w:rFonts w:ascii="宋体" w:hAnsi="宋体" w:cs="宋体" w:hint="eastAsia"/>
          <w:sz w:val="24"/>
        </w:rPr>
        <w:t>1</w:t>
      </w:r>
      <w:r w:rsidRPr="00A15674">
        <w:rPr>
          <w:rFonts w:ascii="宋体" w:hAnsi="宋体" w:cs="宋体"/>
          <w:sz w:val="24"/>
        </w:rPr>
        <w:t>).</w:t>
      </w:r>
    </w:p>
    <w:p w14:paraId="0FF4AEE0" w14:textId="625B96E8" w:rsidR="00DA7842" w:rsidRPr="009E2E9C" w:rsidRDefault="00DA7842" w:rsidP="009E2E9C">
      <w:pPr>
        <w:spacing w:line="360" w:lineRule="auto"/>
        <w:ind w:firstLineChars="200" w:firstLine="480"/>
        <w:jc w:val="left"/>
        <w:rPr>
          <w:rFonts w:ascii="黑体" w:eastAsia="黑体" w:hAnsi="宋体"/>
          <w:sz w:val="24"/>
        </w:rPr>
      </w:pPr>
      <w:r>
        <w:rPr>
          <w:rFonts w:ascii="宋体" w:hAnsi="宋体" w:cs="宋体" w:hint="eastAsia"/>
          <w:sz w:val="24"/>
        </w:rPr>
        <w:t>(</w:t>
      </w:r>
      <w:r>
        <w:rPr>
          <w:rFonts w:ascii="宋体" w:hAnsi="宋体" w:cs="宋体"/>
          <w:sz w:val="24"/>
        </w:rPr>
        <w:t>14)</w:t>
      </w:r>
      <w:r w:rsidRPr="00A15674">
        <w:rPr>
          <w:rFonts w:ascii="宋体" w:hAnsi="宋体" w:cs="宋体" w:hint="eastAsia"/>
          <w:sz w:val="24"/>
        </w:rPr>
        <w:t>读取文件</w:t>
      </w:r>
      <w:r w:rsidR="009E2E9C" w:rsidRPr="009E2E9C">
        <w:rPr>
          <w:rFonts w:ascii="宋体" w:hAnsi="宋体" w:cs="宋体"/>
          <w:sz w:val="24"/>
        </w:rPr>
        <w:t>status LoadGraph(ALGraph &amp;G, char FileName[])</w:t>
      </w:r>
      <w:r>
        <w:rPr>
          <w:rFonts w:ascii="宋体" w:hAnsi="宋体" w:cs="宋体" w:hint="eastAsia"/>
          <w:sz w:val="24"/>
        </w:rPr>
        <w:t>：</w:t>
      </w:r>
      <w:r w:rsidR="009E2E9C">
        <w:rPr>
          <w:rFonts w:ascii="宋体" w:hAnsi="宋体" w:cs="宋体" w:hint="eastAsia"/>
          <w:sz w:val="24"/>
        </w:rPr>
        <w:t>输入图G、文件名File</w:t>
      </w:r>
      <w:r w:rsidR="009E2E9C">
        <w:rPr>
          <w:rFonts w:ascii="宋体" w:hAnsi="宋体" w:cs="宋体"/>
          <w:sz w:val="24"/>
        </w:rPr>
        <w:t>N</w:t>
      </w:r>
      <w:r w:rsidR="009E2E9C">
        <w:rPr>
          <w:rFonts w:ascii="宋体" w:hAnsi="宋体" w:cs="宋体" w:hint="eastAsia"/>
          <w:sz w:val="24"/>
        </w:rPr>
        <w:t>ame||</w:t>
      </w:r>
      <w:r w:rsidR="009E2E9C" w:rsidRPr="009E2E9C">
        <w:rPr>
          <w:rFonts w:ascii="宋体" w:hAnsi="宋体" w:cs="宋体" w:hint="eastAsia"/>
          <w:sz w:val="24"/>
        </w:rPr>
        <w:t>读入文件FileName的图数据，</w:t>
      </w:r>
      <w:r w:rsidR="009E2E9C">
        <w:rPr>
          <w:rFonts w:ascii="宋体" w:hAnsi="宋体" w:cs="宋体" w:hint="eastAsia"/>
          <w:sz w:val="24"/>
        </w:rPr>
        <w:t>将原图覆盖，</w:t>
      </w:r>
      <w:r w:rsidR="009E2E9C" w:rsidRPr="009E2E9C">
        <w:rPr>
          <w:rFonts w:ascii="宋体" w:hAnsi="宋体" w:cs="宋体" w:hint="eastAsia"/>
          <w:sz w:val="24"/>
        </w:rPr>
        <w:t>创建图的邻接表</w:t>
      </w:r>
      <w:r w:rsidR="009E2E9C">
        <w:rPr>
          <w:rFonts w:ascii="宋体" w:hAnsi="宋体" w:cs="宋体" w:hint="eastAsia"/>
          <w:sz w:val="24"/>
        </w:rPr>
        <w:t>，并返回O</w:t>
      </w:r>
      <w:r w:rsidR="009E2E9C">
        <w:rPr>
          <w:rFonts w:ascii="宋体" w:hAnsi="宋体" w:cs="宋体"/>
          <w:sz w:val="24"/>
        </w:rPr>
        <w:t>K</w:t>
      </w:r>
      <w:r w:rsidR="009E2E9C" w:rsidRPr="009D3998">
        <w:rPr>
          <w:rFonts w:ascii="宋体" w:hAnsi="宋体" w:cs="宋体" w:hint="eastAsia"/>
          <w:sz w:val="24"/>
        </w:rPr>
        <w:t>。</w:t>
      </w:r>
    </w:p>
    <w:p w14:paraId="38E5808C" w14:textId="51BFFD2B" w:rsidR="00DA7842" w:rsidRDefault="00DA7842" w:rsidP="00DA7842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</w:t>
      </w:r>
      <w:r w:rsidR="009E2E9C">
        <w:rPr>
          <w:rFonts w:ascii="宋体" w:hAnsi="宋体" w:cs="宋体" w:hint="eastAsia"/>
          <w:sz w:val="24"/>
        </w:rPr>
        <w:t>1</w:t>
      </w:r>
      <w:r w:rsidRPr="00A15674">
        <w:rPr>
          <w:rFonts w:ascii="宋体" w:hAnsi="宋体" w:cs="宋体"/>
          <w:sz w:val="24"/>
        </w:rPr>
        <w:t>).</w:t>
      </w:r>
    </w:p>
    <w:p w14:paraId="5781450A" w14:textId="1AE33513" w:rsidR="00DA7842" w:rsidRDefault="00DA7842" w:rsidP="00DA7842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9D3998">
        <w:rPr>
          <w:rFonts w:ascii="宋体" w:hAnsi="宋体" w:cs="宋体" w:hint="eastAsia"/>
          <w:sz w:val="24"/>
        </w:rPr>
        <w:t>(</w:t>
      </w:r>
      <w:r w:rsidRPr="009D3998">
        <w:rPr>
          <w:rFonts w:ascii="宋体" w:hAnsi="宋体" w:cs="宋体"/>
          <w:sz w:val="24"/>
        </w:rPr>
        <w:t>15)</w:t>
      </w:r>
      <w:r>
        <w:rPr>
          <w:rFonts w:ascii="宋体" w:hAnsi="宋体" w:cs="宋体" w:hint="eastAsia"/>
          <w:sz w:val="24"/>
        </w:rPr>
        <w:t>多</w:t>
      </w:r>
      <w:r w:rsidR="009E2E9C"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管理-</w:t>
      </w:r>
      <w:r w:rsidRPr="009D3998">
        <w:rPr>
          <w:rFonts w:ascii="宋体" w:hAnsi="宋体" w:cs="宋体" w:hint="eastAsia"/>
          <w:sz w:val="24"/>
        </w:rPr>
        <w:t>增加</w:t>
      </w:r>
      <w:r w:rsidR="009E2E9C">
        <w:rPr>
          <w:rFonts w:ascii="宋体" w:hAnsi="宋体" w:cs="宋体" w:hint="eastAsia"/>
          <w:sz w:val="24"/>
        </w:rPr>
        <w:t>图</w:t>
      </w:r>
      <w:r w:rsidR="009E2E9C" w:rsidRPr="009E2E9C">
        <w:rPr>
          <w:rFonts w:ascii="宋体" w:hAnsi="宋体" w:cs="宋体"/>
          <w:sz w:val="24"/>
        </w:rPr>
        <w:t>status GraghsAdd(GraghsLink &amp;Graghs,char ListName[])</w:t>
      </w:r>
      <w:r>
        <w:rPr>
          <w:rFonts w:ascii="宋体" w:hAnsi="宋体" w:cs="宋体" w:hint="eastAsia"/>
          <w:sz w:val="24"/>
        </w:rPr>
        <w:t>：输入</w:t>
      </w:r>
      <w:r w:rsidR="009E2E9C">
        <w:rPr>
          <w:rFonts w:ascii="宋体" w:hAnsi="宋体" w:cs="宋体" w:hint="eastAsia"/>
          <w:sz w:val="24"/>
        </w:rPr>
        <w:t>多图Graghs</w:t>
      </w:r>
      <w:r>
        <w:rPr>
          <w:rFonts w:ascii="宋体" w:hAnsi="宋体" w:cs="宋体" w:hint="eastAsia"/>
          <w:sz w:val="24"/>
        </w:rPr>
        <w:t>、</w:t>
      </w:r>
      <w:r w:rsidR="009E2E9C">
        <w:rPr>
          <w:rFonts w:ascii="宋体" w:hAnsi="宋体" w:cs="宋体" w:hint="eastAsia"/>
          <w:sz w:val="24"/>
        </w:rPr>
        <w:t>新增图</w:t>
      </w:r>
      <w:r>
        <w:rPr>
          <w:rFonts w:ascii="宋体" w:hAnsi="宋体" w:cs="宋体" w:hint="eastAsia"/>
          <w:sz w:val="24"/>
        </w:rPr>
        <w:t>名</w:t>
      </w:r>
      <w:r w:rsidR="009E2E9C">
        <w:rPr>
          <w:rFonts w:ascii="宋体" w:hAnsi="宋体" w:cs="宋体" w:hint="eastAsia"/>
          <w:sz w:val="24"/>
        </w:rPr>
        <w:t>||在链表中新增一个含图结点，创建成功则返回O</w:t>
      </w:r>
      <w:r w:rsidR="009E2E9C">
        <w:rPr>
          <w:rFonts w:ascii="宋体" w:hAnsi="宋体" w:cs="宋体"/>
          <w:sz w:val="24"/>
        </w:rPr>
        <w:t>K</w:t>
      </w:r>
      <w:r w:rsidR="009E2E9C">
        <w:rPr>
          <w:rFonts w:ascii="宋体" w:hAnsi="宋体" w:cs="宋体" w:hint="eastAsia"/>
          <w:sz w:val="24"/>
        </w:rPr>
        <w:t>，否则返回E</w:t>
      </w:r>
      <w:r w:rsidR="009E2E9C">
        <w:rPr>
          <w:rFonts w:ascii="宋体" w:hAnsi="宋体" w:cs="宋体"/>
          <w:sz w:val="24"/>
        </w:rPr>
        <w:t>RROR</w:t>
      </w:r>
      <w:r>
        <w:rPr>
          <w:rFonts w:ascii="宋体" w:hAnsi="宋体" w:cs="宋体" w:hint="eastAsia"/>
          <w:sz w:val="24"/>
        </w:rPr>
        <w:t>。</w:t>
      </w:r>
    </w:p>
    <w:p w14:paraId="154263BB" w14:textId="77777777" w:rsidR="00DA7842" w:rsidRDefault="00DA7842" w:rsidP="00DA7842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A15674">
        <w:rPr>
          <w:rFonts w:ascii="宋体" w:hAnsi="宋体" w:cs="宋体"/>
          <w:sz w:val="24"/>
        </w:rPr>
        <w:t>);S(n)=O(1).</w:t>
      </w:r>
    </w:p>
    <w:p w14:paraId="688EA5B6" w14:textId="7D95CB8B" w:rsidR="00DA7842" w:rsidRDefault="00DA7842" w:rsidP="004800C8">
      <w:pPr>
        <w:widowControl/>
        <w:shd w:val="clear" w:color="auto" w:fill="FFFFFE"/>
        <w:spacing w:line="285" w:lineRule="atLeast"/>
        <w:ind w:leftChars="100" w:left="210" w:firstLineChars="100" w:firstLine="240"/>
        <w:jc w:val="left"/>
        <w:rPr>
          <w:rFonts w:ascii="黑体" w:eastAsia="黑体" w:hAnsi="宋体"/>
          <w:sz w:val="24"/>
        </w:rPr>
      </w:pPr>
      <w:r>
        <w:rPr>
          <w:rFonts w:ascii="宋体" w:hAnsi="宋体" w:cs="宋体" w:hint="eastAsia"/>
          <w:sz w:val="24"/>
        </w:rPr>
        <w:t>(</w:t>
      </w:r>
      <w:r>
        <w:rPr>
          <w:rFonts w:ascii="宋体" w:hAnsi="宋体" w:cs="宋体"/>
          <w:sz w:val="24"/>
        </w:rPr>
        <w:t>16)</w:t>
      </w:r>
      <w:r>
        <w:rPr>
          <w:rFonts w:ascii="宋体" w:hAnsi="宋体" w:cs="宋体" w:hint="eastAsia"/>
          <w:sz w:val="24"/>
        </w:rPr>
        <w:t>多</w:t>
      </w:r>
      <w:r w:rsidR="009E2E9C"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管理-移除</w:t>
      </w:r>
      <w:r w:rsidR="009E2E9C">
        <w:rPr>
          <w:rFonts w:ascii="宋体" w:hAnsi="宋体" w:cs="宋体" w:hint="eastAsia"/>
          <w:sz w:val="24"/>
        </w:rPr>
        <w:t>图</w:t>
      </w:r>
      <w:r w:rsidR="009E2E9C" w:rsidRPr="009E2E9C">
        <w:rPr>
          <w:rFonts w:ascii="宋体" w:hAnsi="宋体" w:cs="宋体"/>
          <w:sz w:val="24"/>
        </w:rPr>
        <w:t>status GraghsRemove(GraghsLink &amp;Graghs,char ListName[])</w:t>
      </w:r>
      <w:r>
        <w:rPr>
          <w:rFonts w:ascii="宋体" w:hAnsi="宋体" w:cs="宋体" w:hint="eastAsia"/>
          <w:sz w:val="24"/>
        </w:rPr>
        <w:t>：</w:t>
      </w:r>
      <w:r w:rsidR="004800C8" w:rsidRPr="004800C8">
        <w:rPr>
          <w:rFonts w:ascii="宋体" w:hAnsi="宋体" w:hint="eastAsia"/>
          <w:sz w:val="24"/>
        </w:rPr>
        <w:t>输入</w:t>
      </w:r>
      <w:r w:rsidR="004800C8">
        <w:rPr>
          <w:rFonts w:ascii="宋体" w:hAnsi="宋体" w:hint="eastAsia"/>
          <w:sz w:val="24"/>
        </w:rPr>
        <w:t>多图Graghs、删除图名||在链表中删除同名结点，删除成功返回O</w:t>
      </w:r>
      <w:r w:rsidR="004800C8">
        <w:rPr>
          <w:rFonts w:ascii="宋体" w:hAnsi="宋体"/>
          <w:sz w:val="24"/>
        </w:rPr>
        <w:t>K</w:t>
      </w:r>
      <w:r w:rsidR="004800C8">
        <w:rPr>
          <w:rFonts w:ascii="宋体" w:hAnsi="宋体" w:hint="eastAsia"/>
          <w:sz w:val="24"/>
        </w:rPr>
        <w:t>，否则返回E</w:t>
      </w:r>
      <w:r w:rsidR="004800C8">
        <w:rPr>
          <w:rFonts w:ascii="宋体" w:hAnsi="宋体"/>
          <w:sz w:val="24"/>
        </w:rPr>
        <w:t>RROR</w:t>
      </w:r>
      <w:r w:rsidR="004800C8">
        <w:rPr>
          <w:rFonts w:ascii="宋体" w:hAnsi="宋体" w:hint="eastAsia"/>
          <w:sz w:val="24"/>
        </w:rPr>
        <w:t>。</w:t>
      </w:r>
      <w:r w:rsidR="004800C8" w:rsidRPr="004800C8">
        <w:rPr>
          <w:rFonts w:ascii="宋体" w:hAnsi="宋体"/>
          <w:sz w:val="24"/>
        </w:rPr>
        <w:t xml:space="preserve"> </w:t>
      </w:r>
    </w:p>
    <w:p w14:paraId="43783346" w14:textId="77777777" w:rsidR="00DA7842" w:rsidRDefault="00DA7842" w:rsidP="00DA7842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lastRenderedPageBreak/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5662B9">
        <w:rPr>
          <w:rFonts w:ascii="宋体" w:hAnsi="宋体" w:cs="宋体" w:hint="eastAsia"/>
          <w:sz w:val="24"/>
          <w:vertAlign w:val="superscript"/>
        </w:rPr>
        <w:t>2</w:t>
      </w:r>
      <w:r w:rsidRPr="00A15674">
        <w:rPr>
          <w:rFonts w:ascii="宋体" w:hAnsi="宋体" w:cs="宋体"/>
          <w:sz w:val="24"/>
        </w:rPr>
        <w:t>);S(n)=O(1).</w:t>
      </w:r>
    </w:p>
    <w:p w14:paraId="7553DD71" w14:textId="188C0E9F" w:rsidR="00DA7842" w:rsidRDefault="00DA7842" w:rsidP="00DA7842">
      <w:pPr>
        <w:widowControl/>
        <w:shd w:val="clear" w:color="auto" w:fill="FFFFFE"/>
        <w:spacing w:line="285" w:lineRule="atLeast"/>
        <w:ind w:leftChars="100" w:left="210" w:firstLineChars="100" w:firstLine="24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(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7</w:t>
      </w:r>
      <w:r>
        <w:rPr>
          <w:rFonts w:ascii="宋体" w:hAnsi="宋体" w:cs="宋体"/>
          <w:sz w:val="24"/>
        </w:rPr>
        <w:t>)</w:t>
      </w:r>
      <w:r>
        <w:rPr>
          <w:rFonts w:ascii="宋体" w:hAnsi="宋体" w:cs="宋体" w:hint="eastAsia"/>
          <w:sz w:val="24"/>
        </w:rPr>
        <w:t>多</w:t>
      </w:r>
      <w:r w:rsidR="004800C8"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管理-查找</w:t>
      </w:r>
      <w:r w:rsidR="004800C8">
        <w:rPr>
          <w:rFonts w:ascii="宋体" w:hAnsi="宋体" w:cs="宋体" w:hint="eastAsia"/>
          <w:sz w:val="24"/>
        </w:rPr>
        <w:t>图</w:t>
      </w:r>
      <w:r w:rsidR="004800C8" w:rsidRPr="004800C8">
        <w:rPr>
          <w:rFonts w:ascii="宋体" w:hAnsi="宋体" w:cs="宋体"/>
          <w:sz w:val="24"/>
        </w:rPr>
        <w:t>GraghsLink GraghsLocate(GraghsLink Graghs,char ListName[])</w:t>
      </w:r>
      <w:r>
        <w:rPr>
          <w:rFonts w:ascii="宋体" w:hAnsi="宋体" w:cs="宋体" w:hint="eastAsia"/>
          <w:sz w:val="24"/>
        </w:rPr>
        <w:t>：输入多</w:t>
      </w:r>
      <w:r w:rsidR="004800C8">
        <w:rPr>
          <w:rFonts w:ascii="宋体" w:hAnsi="宋体" w:cs="宋体" w:hint="eastAsia"/>
          <w:sz w:val="24"/>
        </w:rPr>
        <w:t>图Graghs</w:t>
      </w:r>
      <w:r>
        <w:rPr>
          <w:rFonts w:ascii="宋体" w:hAnsi="宋体" w:cs="宋体" w:hint="eastAsia"/>
          <w:sz w:val="24"/>
        </w:rPr>
        <w:t>、</w:t>
      </w:r>
      <w:r w:rsidR="004800C8">
        <w:rPr>
          <w:rFonts w:ascii="宋体" w:hAnsi="宋体" w:cs="宋体" w:hint="eastAsia"/>
          <w:sz w:val="24"/>
        </w:rPr>
        <w:t>查找图名</w:t>
      </w:r>
      <w:r>
        <w:rPr>
          <w:rFonts w:ascii="宋体" w:hAnsi="宋体" w:cs="宋体"/>
          <w:sz w:val="24"/>
        </w:rPr>
        <w:t>ListName</w:t>
      </w:r>
      <w:r>
        <w:rPr>
          <w:rFonts w:ascii="宋体" w:hAnsi="宋体" w:cs="宋体" w:hint="eastAsia"/>
          <w:sz w:val="24"/>
        </w:rPr>
        <w:t>；找到同名</w:t>
      </w:r>
      <w:r w:rsidR="004800C8"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后返回</w:t>
      </w:r>
      <w:r w:rsidR="004800C8">
        <w:rPr>
          <w:rFonts w:ascii="宋体" w:hAnsi="宋体" w:cs="宋体" w:hint="eastAsia"/>
          <w:sz w:val="24"/>
        </w:rPr>
        <w:t>结点指针</w:t>
      </w:r>
      <w:r>
        <w:rPr>
          <w:rFonts w:ascii="宋体" w:hAnsi="宋体" w:cs="宋体" w:hint="eastAsia"/>
          <w:sz w:val="24"/>
        </w:rPr>
        <w:t>，未找到则返回</w:t>
      </w:r>
      <w:r w:rsidR="004800C8">
        <w:rPr>
          <w:rFonts w:ascii="宋体" w:hAnsi="宋体" w:cs="宋体"/>
          <w:sz w:val="24"/>
        </w:rPr>
        <w:t>NULL</w:t>
      </w:r>
      <w:r>
        <w:rPr>
          <w:rFonts w:ascii="宋体" w:hAnsi="宋体" w:cs="宋体" w:hint="eastAsia"/>
          <w:sz w:val="24"/>
        </w:rPr>
        <w:t>。</w:t>
      </w:r>
    </w:p>
    <w:p w14:paraId="2D63302A" w14:textId="77777777" w:rsidR="00DA7842" w:rsidRPr="009D3998" w:rsidRDefault="00DA7842" w:rsidP="00DA7842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A15674">
        <w:rPr>
          <w:rFonts w:ascii="宋体" w:hAnsi="宋体" w:cs="宋体" w:hint="eastAsia"/>
          <w:sz w:val="24"/>
        </w:rPr>
        <w:t>时空复杂度分析：T</w:t>
      </w:r>
      <w:r w:rsidRPr="00A15674">
        <w:rPr>
          <w:rFonts w:ascii="宋体" w:hAnsi="宋体" w:cs="宋体"/>
          <w:sz w:val="24"/>
        </w:rPr>
        <w:t>(n)=O(</w:t>
      </w:r>
      <w:r w:rsidRPr="00A15674">
        <w:rPr>
          <w:rFonts w:ascii="宋体" w:hAnsi="宋体" w:cs="宋体" w:hint="eastAsia"/>
          <w:sz w:val="24"/>
        </w:rPr>
        <w:t>n</w:t>
      </w:r>
      <w:r w:rsidRPr="005662B9">
        <w:rPr>
          <w:rFonts w:ascii="宋体" w:hAnsi="宋体" w:cs="宋体" w:hint="eastAsia"/>
          <w:sz w:val="24"/>
          <w:vertAlign w:val="superscript"/>
        </w:rPr>
        <w:t>2</w:t>
      </w:r>
      <w:r w:rsidRPr="00A15674">
        <w:rPr>
          <w:rFonts w:ascii="宋体" w:hAnsi="宋体" w:cs="宋体"/>
          <w:sz w:val="24"/>
        </w:rPr>
        <w:t>);S(n)=O(1).</w:t>
      </w:r>
    </w:p>
    <w:p w14:paraId="513B7554" w14:textId="03FC6474" w:rsidR="00DA7842" w:rsidRDefault="004800C8" w:rsidP="00DA7842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75" w:name="_Toc58965161"/>
      <w:r>
        <w:rPr>
          <w:rFonts w:ascii="黑体" w:hAnsi="黑体" w:hint="eastAsia"/>
          <w:sz w:val="28"/>
          <w:szCs w:val="28"/>
        </w:rPr>
        <w:t>4</w:t>
      </w:r>
      <w:r w:rsidR="00DA7842">
        <w:rPr>
          <w:rFonts w:ascii="黑体" w:hAnsi="黑体"/>
          <w:sz w:val="28"/>
          <w:szCs w:val="28"/>
        </w:rPr>
        <w:t xml:space="preserve">.3 </w:t>
      </w:r>
      <w:r w:rsidR="00DA7842">
        <w:rPr>
          <w:rFonts w:ascii="黑体" w:hAnsi="黑体" w:hint="eastAsia"/>
          <w:sz w:val="28"/>
          <w:szCs w:val="28"/>
        </w:rPr>
        <w:t>系统实现</w:t>
      </w:r>
      <w:bookmarkEnd w:id="75"/>
    </w:p>
    <w:p w14:paraId="7110E896" w14:textId="7F9BDF27" w:rsidR="00DA7842" w:rsidRPr="00760C48" w:rsidRDefault="004800C8" w:rsidP="00DA7842">
      <w:pPr>
        <w:pStyle w:val="2"/>
        <w:spacing w:beforeLines="50" w:before="156" w:afterLines="50" w:after="156" w:line="360" w:lineRule="auto"/>
        <w:rPr>
          <w:rFonts w:ascii="黑体" w:hAnsi="黑体"/>
          <w:sz w:val="24"/>
          <w:szCs w:val="24"/>
        </w:rPr>
      </w:pPr>
      <w:bookmarkStart w:id="76" w:name="_Toc58965162"/>
      <w:r>
        <w:rPr>
          <w:rFonts w:ascii="黑体" w:hAnsi="黑体" w:hint="eastAsia"/>
          <w:sz w:val="24"/>
          <w:szCs w:val="24"/>
        </w:rPr>
        <w:t>4</w:t>
      </w:r>
      <w:r w:rsidR="00DA7842">
        <w:rPr>
          <w:rFonts w:ascii="黑体" w:hAnsi="黑体"/>
          <w:sz w:val="24"/>
          <w:szCs w:val="24"/>
        </w:rPr>
        <w:t>.</w:t>
      </w:r>
      <w:r w:rsidR="00DA7842">
        <w:rPr>
          <w:rFonts w:ascii="黑体" w:hAnsi="黑体" w:hint="eastAsia"/>
          <w:sz w:val="24"/>
          <w:szCs w:val="24"/>
        </w:rPr>
        <w:t>3.1</w:t>
      </w:r>
      <w:r w:rsidR="00DA7842">
        <w:rPr>
          <w:rFonts w:ascii="黑体" w:hAnsi="黑体"/>
          <w:sz w:val="24"/>
          <w:szCs w:val="24"/>
        </w:rPr>
        <w:t xml:space="preserve"> </w:t>
      </w:r>
      <w:r w:rsidR="00DA7842">
        <w:rPr>
          <w:rFonts w:ascii="黑体" w:hAnsi="黑体" w:hint="eastAsia"/>
          <w:sz w:val="24"/>
          <w:szCs w:val="24"/>
        </w:rPr>
        <w:t>程序实现环境</w:t>
      </w:r>
      <w:bookmarkEnd w:id="76"/>
    </w:p>
    <w:p w14:paraId="30B7B0DD" w14:textId="77777777" w:rsidR="00DA7842" w:rsidRDefault="00DA7842" w:rsidP="00DA7842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W</w:t>
      </w:r>
      <w:r>
        <w:rPr>
          <w:rFonts w:ascii="宋体" w:hAnsi="宋体"/>
          <w:sz w:val="24"/>
        </w:rPr>
        <w:t>IN10</w:t>
      </w:r>
      <w:r>
        <w:rPr>
          <w:rFonts w:ascii="宋体" w:hAnsi="宋体" w:hint="eastAsia"/>
          <w:sz w:val="24"/>
        </w:rPr>
        <w:t>系统下使用</w:t>
      </w:r>
      <w:r>
        <w:rPr>
          <w:rFonts w:ascii="宋体" w:hAnsi="宋体"/>
          <w:sz w:val="24"/>
        </w:rPr>
        <w:t>CodeBlocks</w:t>
      </w:r>
      <w:r>
        <w:rPr>
          <w:rFonts w:ascii="宋体" w:hAnsi="宋体" w:hint="eastAsia"/>
          <w:sz w:val="24"/>
        </w:rPr>
        <w:t>编辑，编程语言为C语言。</w:t>
      </w:r>
    </w:p>
    <w:p w14:paraId="1208D732" w14:textId="627EA377" w:rsidR="00DA7842" w:rsidRPr="00760C48" w:rsidRDefault="004800C8" w:rsidP="00DA7842">
      <w:pPr>
        <w:pStyle w:val="2"/>
        <w:spacing w:beforeLines="50" w:before="156" w:afterLines="50" w:after="156" w:line="360" w:lineRule="auto"/>
        <w:rPr>
          <w:rFonts w:ascii="黑体" w:hAnsi="黑体"/>
          <w:sz w:val="24"/>
          <w:szCs w:val="24"/>
        </w:rPr>
      </w:pPr>
      <w:bookmarkStart w:id="77" w:name="_Toc58965163"/>
      <w:r>
        <w:rPr>
          <w:rFonts w:ascii="黑体" w:hAnsi="黑体" w:hint="eastAsia"/>
          <w:sz w:val="24"/>
          <w:szCs w:val="24"/>
        </w:rPr>
        <w:t>4</w:t>
      </w:r>
      <w:r w:rsidR="00DA7842">
        <w:rPr>
          <w:rFonts w:ascii="黑体" w:hAnsi="黑体"/>
          <w:sz w:val="24"/>
          <w:szCs w:val="24"/>
        </w:rPr>
        <w:t>.</w:t>
      </w:r>
      <w:r w:rsidR="00DA7842">
        <w:rPr>
          <w:rFonts w:ascii="黑体" w:hAnsi="黑体" w:hint="eastAsia"/>
          <w:sz w:val="24"/>
          <w:szCs w:val="24"/>
        </w:rPr>
        <w:t>3.</w:t>
      </w:r>
      <w:r w:rsidR="00DA7842">
        <w:rPr>
          <w:rFonts w:ascii="黑体" w:hAnsi="黑体"/>
          <w:sz w:val="24"/>
          <w:szCs w:val="24"/>
        </w:rPr>
        <w:t xml:space="preserve">2 </w:t>
      </w:r>
      <w:r w:rsidR="00DA7842">
        <w:rPr>
          <w:rFonts w:ascii="黑体" w:hAnsi="黑体" w:hint="eastAsia"/>
          <w:sz w:val="24"/>
          <w:szCs w:val="24"/>
        </w:rPr>
        <w:t>头文件及预定义说明</w:t>
      </w:r>
      <w:bookmarkEnd w:id="77"/>
    </w:p>
    <w:p w14:paraId="78344285" w14:textId="77777777" w:rsidR="00DA7842" w:rsidRDefault="00DA7842" w:rsidP="00DA7842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(</w:t>
      </w:r>
      <w:r>
        <w:rPr>
          <w:rFonts w:ascii="宋体" w:hAnsi="宋体"/>
          <w:sz w:val="24"/>
        </w:rPr>
        <w:t>1)</w:t>
      </w:r>
      <w:r>
        <w:rPr>
          <w:rFonts w:ascii="宋体" w:hAnsi="宋体" w:hint="eastAsia"/>
          <w:sz w:val="24"/>
        </w:rPr>
        <w:t>预定义：</w:t>
      </w:r>
    </w:p>
    <w:p w14:paraId="10F18985" w14:textId="77777777" w:rsidR="004800C8" w:rsidRPr="004800C8" w:rsidRDefault="004800C8" w:rsidP="004800C8">
      <w:pPr>
        <w:rPr>
          <w:sz w:val="24"/>
        </w:rPr>
      </w:pPr>
      <w:r w:rsidRPr="004800C8">
        <w:rPr>
          <w:sz w:val="24"/>
        </w:rPr>
        <w:t>#define TRUE 1</w:t>
      </w:r>
    </w:p>
    <w:p w14:paraId="1D357E06" w14:textId="77777777" w:rsidR="004800C8" w:rsidRPr="004800C8" w:rsidRDefault="004800C8" w:rsidP="004800C8">
      <w:pPr>
        <w:rPr>
          <w:sz w:val="24"/>
        </w:rPr>
      </w:pPr>
      <w:r w:rsidRPr="004800C8">
        <w:rPr>
          <w:sz w:val="24"/>
        </w:rPr>
        <w:t>#define FALSE 0</w:t>
      </w:r>
    </w:p>
    <w:p w14:paraId="28306354" w14:textId="77777777" w:rsidR="004800C8" w:rsidRPr="004800C8" w:rsidRDefault="004800C8" w:rsidP="004800C8">
      <w:pPr>
        <w:rPr>
          <w:sz w:val="24"/>
        </w:rPr>
      </w:pPr>
      <w:r w:rsidRPr="004800C8">
        <w:rPr>
          <w:sz w:val="24"/>
        </w:rPr>
        <w:t>#define OK 1</w:t>
      </w:r>
    </w:p>
    <w:p w14:paraId="635F5B5D" w14:textId="77777777" w:rsidR="004800C8" w:rsidRPr="004800C8" w:rsidRDefault="004800C8" w:rsidP="004800C8">
      <w:pPr>
        <w:rPr>
          <w:sz w:val="24"/>
        </w:rPr>
      </w:pPr>
      <w:r w:rsidRPr="004800C8">
        <w:rPr>
          <w:sz w:val="24"/>
        </w:rPr>
        <w:t>#define ERROR 0</w:t>
      </w:r>
    </w:p>
    <w:p w14:paraId="5C40F46C" w14:textId="77777777" w:rsidR="004800C8" w:rsidRPr="004800C8" w:rsidRDefault="004800C8" w:rsidP="004800C8">
      <w:pPr>
        <w:rPr>
          <w:sz w:val="24"/>
        </w:rPr>
      </w:pPr>
      <w:r w:rsidRPr="004800C8">
        <w:rPr>
          <w:sz w:val="24"/>
        </w:rPr>
        <w:t>#define INFEASIBLE -1</w:t>
      </w:r>
    </w:p>
    <w:p w14:paraId="42EDB3D1" w14:textId="77777777" w:rsidR="004800C8" w:rsidRPr="004800C8" w:rsidRDefault="004800C8" w:rsidP="004800C8">
      <w:pPr>
        <w:rPr>
          <w:sz w:val="24"/>
        </w:rPr>
      </w:pPr>
      <w:r w:rsidRPr="004800C8">
        <w:rPr>
          <w:sz w:val="24"/>
        </w:rPr>
        <w:t>#define OVERFLOW -2</w:t>
      </w:r>
    </w:p>
    <w:p w14:paraId="341837F0" w14:textId="77777777" w:rsidR="004800C8" w:rsidRPr="004800C8" w:rsidRDefault="004800C8" w:rsidP="004800C8">
      <w:pPr>
        <w:rPr>
          <w:sz w:val="24"/>
        </w:rPr>
      </w:pPr>
      <w:r w:rsidRPr="004800C8">
        <w:rPr>
          <w:sz w:val="24"/>
        </w:rPr>
        <w:t>#define MAX_VERTEX_NUM 20</w:t>
      </w:r>
    </w:p>
    <w:p w14:paraId="2026B1F4" w14:textId="77777777" w:rsidR="004800C8" w:rsidRPr="004800C8" w:rsidRDefault="004800C8" w:rsidP="004800C8">
      <w:pPr>
        <w:rPr>
          <w:sz w:val="24"/>
        </w:rPr>
      </w:pPr>
      <w:r w:rsidRPr="004800C8">
        <w:rPr>
          <w:sz w:val="24"/>
        </w:rPr>
        <w:t>#define LISTS_INIT_SIZE 20</w:t>
      </w:r>
    </w:p>
    <w:p w14:paraId="0785A739" w14:textId="77777777" w:rsidR="004800C8" w:rsidRPr="004800C8" w:rsidRDefault="004800C8" w:rsidP="004800C8">
      <w:pPr>
        <w:rPr>
          <w:sz w:val="24"/>
        </w:rPr>
      </w:pPr>
      <w:r w:rsidRPr="004800C8">
        <w:rPr>
          <w:sz w:val="24"/>
        </w:rPr>
        <w:t>typedef int status;</w:t>
      </w:r>
    </w:p>
    <w:p w14:paraId="2D6CF76C" w14:textId="77777777" w:rsidR="004800C8" w:rsidRPr="004800C8" w:rsidRDefault="004800C8" w:rsidP="004800C8">
      <w:pPr>
        <w:rPr>
          <w:sz w:val="24"/>
        </w:rPr>
      </w:pPr>
      <w:r w:rsidRPr="004800C8">
        <w:rPr>
          <w:sz w:val="24"/>
        </w:rPr>
        <w:t>typedef int KeyType;</w:t>
      </w:r>
    </w:p>
    <w:p w14:paraId="485CA92D" w14:textId="77777777" w:rsidR="004800C8" w:rsidRPr="004800C8" w:rsidRDefault="004800C8" w:rsidP="004800C8">
      <w:pPr>
        <w:rPr>
          <w:sz w:val="24"/>
        </w:rPr>
      </w:pPr>
      <w:r w:rsidRPr="004800C8">
        <w:rPr>
          <w:sz w:val="24"/>
        </w:rPr>
        <w:t>typedef enum {DG,DN,UDG,UDN} GraphKind;</w:t>
      </w:r>
    </w:p>
    <w:p w14:paraId="25D2ED01" w14:textId="77777777" w:rsidR="004800C8" w:rsidRPr="004800C8" w:rsidRDefault="004800C8" w:rsidP="004800C8">
      <w:pPr>
        <w:rPr>
          <w:sz w:val="24"/>
        </w:rPr>
      </w:pPr>
    </w:p>
    <w:p w14:paraId="27DB080C" w14:textId="77777777" w:rsidR="004800C8" w:rsidRPr="004800C8" w:rsidRDefault="004800C8" w:rsidP="004800C8">
      <w:pPr>
        <w:rPr>
          <w:sz w:val="24"/>
        </w:rPr>
      </w:pPr>
      <w:r w:rsidRPr="004800C8">
        <w:rPr>
          <w:sz w:val="24"/>
        </w:rPr>
        <w:t>typedef struct {</w:t>
      </w:r>
    </w:p>
    <w:p w14:paraId="18D06F2E" w14:textId="77777777" w:rsidR="004800C8" w:rsidRPr="004800C8" w:rsidRDefault="004800C8" w:rsidP="004800C8">
      <w:pPr>
        <w:rPr>
          <w:sz w:val="24"/>
        </w:rPr>
      </w:pPr>
      <w:r w:rsidRPr="004800C8">
        <w:rPr>
          <w:sz w:val="24"/>
        </w:rPr>
        <w:t xml:space="preserve">     KeyType  key;</w:t>
      </w:r>
    </w:p>
    <w:p w14:paraId="0F4601BE" w14:textId="77777777" w:rsidR="004800C8" w:rsidRPr="004800C8" w:rsidRDefault="004800C8" w:rsidP="004800C8">
      <w:pPr>
        <w:rPr>
          <w:sz w:val="24"/>
        </w:rPr>
      </w:pPr>
      <w:r w:rsidRPr="004800C8">
        <w:rPr>
          <w:sz w:val="24"/>
        </w:rPr>
        <w:t xml:space="preserve">     char others[20];</w:t>
      </w:r>
    </w:p>
    <w:p w14:paraId="0BBD9B30" w14:textId="77777777" w:rsidR="004800C8" w:rsidRPr="004800C8" w:rsidRDefault="004800C8" w:rsidP="004800C8">
      <w:pPr>
        <w:rPr>
          <w:sz w:val="24"/>
        </w:rPr>
      </w:pPr>
      <w:r w:rsidRPr="004800C8">
        <w:rPr>
          <w:rFonts w:hint="eastAsia"/>
          <w:sz w:val="24"/>
        </w:rPr>
        <w:t>} VertexType; //</w:t>
      </w:r>
      <w:r w:rsidRPr="004800C8">
        <w:rPr>
          <w:rFonts w:hint="eastAsia"/>
          <w:sz w:val="24"/>
        </w:rPr>
        <w:t>顶点类型定义</w:t>
      </w:r>
    </w:p>
    <w:p w14:paraId="03F726A8" w14:textId="77777777" w:rsidR="004800C8" w:rsidRPr="004800C8" w:rsidRDefault="004800C8" w:rsidP="004800C8">
      <w:pPr>
        <w:rPr>
          <w:sz w:val="24"/>
        </w:rPr>
      </w:pPr>
    </w:p>
    <w:p w14:paraId="3B92A092" w14:textId="77777777" w:rsidR="004800C8" w:rsidRPr="004800C8" w:rsidRDefault="004800C8" w:rsidP="004800C8">
      <w:pPr>
        <w:rPr>
          <w:sz w:val="24"/>
        </w:rPr>
      </w:pPr>
      <w:r w:rsidRPr="004800C8">
        <w:rPr>
          <w:rFonts w:hint="eastAsia"/>
          <w:sz w:val="24"/>
        </w:rPr>
        <w:t>typedef struct ArcNode {         //</w:t>
      </w:r>
      <w:r w:rsidRPr="004800C8">
        <w:rPr>
          <w:rFonts w:hint="eastAsia"/>
          <w:sz w:val="24"/>
        </w:rPr>
        <w:t>表结点类型定义</w:t>
      </w:r>
    </w:p>
    <w:p w14:paraId="0326DAF5" w14:textId="77777777" w:rsidR="004800C8" w:rsidRPr="004800C8" w:rsidRDefault="004800C8" w:rsidP="004800C8">
      <w:pPr>
        <w:rPr>
          <w:sz w:val="24"/>
        </w:rPr>
      </w:pPr>
      <w:r w:rsidRPr="004800C8">
        <w:rPr>
          <w:rFonts w:hint="eastAsia"/>
          <w:sz w:val="24"/>
        </w:rPr>
        <w:t xml:space="preserve">        int adjvex;              //</w:t>
      </w:r>
      <w:r w:rsidRPr="004800C8">
        <w:rPr>
          <w:rFonts w:hint="eastAsia"/>
          <w:sz w:val="24"/>
        </w:rPr>
        <w:t>顶点位置编号</w:t>
      </w:r>
    </w:p>
    <w:p w14:paraId="04AA9B49" w14:textId="77777777" w:rsidR="004800C8" w:rsidRPr="004800C8" w:rsidRDefault="004800C8" w:rsidP="004800C8">
      <w:pPr>
        <w:rPr>
          <w:sz w:val="24"/>
        </w:rPr>
      </w:pPr>
      <w:r w:rsidRPr="004800C8">
        <w:rPr>
          <w:rFonts w:hint="eastAsia"/>
          <w:sz w:val="24"/>
        </w:rPr>
        <w:t xml:space="preserve">     struct ArcNode  *nextarc;       //</w:t>
      </w:r>
      <w:r w:rsidRPr="004800C8">
        <w:rPr>
          <w:rFonts w:hint="eastAsia"/>
          <w:sz w:val="24"/>
        </w:rPr>
        <w:t>下一个表结点指针</w:t>
      </w:r>
    </w:p>
    <w:p w14:paraId="2013EE6E" w14:textId="77777777" w:rsidR="004800C8" w:rsidRPr="004800C8" w:rsidRDefault="004800C8" w:rsidP="004800C8">
      <w:pPr>
        <w:rPr>
          <w:sz w:val="24"/>
        </w:rPr>
      </w:pPr>
      <w:r w:rsidRPr="004800C8">
        <w:rPr>
          <w:sz w:val="24"/>
        </w:rPr>
        <w:t>} ArcNode;</w:t>
      </w:r>
    </w:p>
    <w:p w14:paraId="37AEB131" w14:textId="77777777" w:rsidR="004800C8" w:rsidRPr="004800C8" w:rsidRDefault="004800C8" w:rsidP="004800C8">
      <w:pPr>
        <w:rPr>
          <w:sz w:val="24"/>
        </w:rPr>
      </w:pPr>
    </w:p>
    <w:p w14:paraId="43D07B15" w14:textId="77777777" w:rsidR="004800C8" w:rsidRPr="004800C8" w:rsidRDefault="004800C8" w:rsidP="004800C8">
      <w:pPr>
        <w:rPr>
          <w:sz w:val="24"/>
        </w:rPr>
      </w:pPr>
      <w:r w:rsidRPr="004800C8">
        <w:rPr>
          <w:rFonts w:hint="eastAsia"/>
          <w:sz w:val="24"/>
        </w:rPr>
        <w:t>typedef struct VNode{                //</w:t>
      </w:r>
      <w:r w:rsidRPr="004800C8">
        <w:rPr>
          <w:rFonts w:hint="eastAsia"/>
          <w:sz w:val="24"/>
        </w:rPr>
        <w:t>头结点及其数组类型定义</w:t>
      </w:r>
    </w:p>
    <w:p w14:paraId="300EA15B" w14:textId="77777777" w:rsidR="004800C8" w:rsidRPr="004800C8" w:rsidRDefault="004800C8" w:rsidP="004800C8">
      <w:pPr>
        <w:rPr>
          <w:sz w:val="24"/>
        </w:rPr>
      </w:pPr>
      <w:r w:rsidRPr="004800C8">
        <w:rPr>
          <w:rFonts w:hint="eastAsia"/>
          <w:sz w:val="24"/>
        </w:rPr>
        <w:t xml:space="preserve">        VertexType data;           //</w:t>
      </w:r>
      <w:r w:rsidRPr="004800C8">
        <w:rPr>
          <w:rFonts w:hint="eastAsia"/>
          <w:sz w:val="24"/>
        </w:rPr>
        <w:t>顶点信息</w:t>
      </w:r>
    </w:p>
    <w:p w14:paraId="3C50F9E6" w14:textId="77777777" w:rsidR="004800C8" w:rsidRPr="004800C8" w:rsidRDefault="004800C8" w:rsidP="004800C8">
      <w:pPr>
        <w:rPr>
          <w:sz w:val="24"/>
        </w:rPr>
      </w:pPr>
      <w:r w:rsidRPr="004800C8">
        <w:rPr>
          <w:rFonts w:hint="eastAsia"/>
          <w:sz w:val="24"/>
        </w:rPr>
        <w:t xml:space="preserve">     ArcNode *firstarc;           //</w:t>
      </w:r>
      <w:r w:rsidRPr="004800C8">
        <w:rPr>
          <w:rFonts w:hint="eastAsia"/>
          <w:sz w:val="24"/>
        </w:rPr>
        <w:t>指向第一条弧</w:t>
      </w:r>
    </w:p>
    <w:p w14:paraId="098FBE3B" w14:textId="77777777" w:rsidR="004800C8" w:rsidRPr="004800C8" w:rsidRDefault="004800C8" w:rsidP="004800C8">
      <w:pPr>
        <w:rPr>
          <w:sz w:val="24"/>
        </w:rPr>
      </w:pPr>
      <w:r w:rsidRPr="004800C8">
        <w:rPr>
          <w:sz w:val="24"/>
        </w:rPr>
        <w:t xml:space="preserve">    } VNode,AdjList[MAX_VERTEX_NUM];</w:t>
      </w:r>
    </w:p>
    <w:p w14:paraId="6A819075" w14:textId="77777777" w:rsidR="004800C8" w:rsidRPr="004800C8" w:rsidRDefault="004800C8" w:rsidP="004800C8">
      <w:pPr>
        <w:rPr>
          <w:sz w:val="24"/>
        </w:rPr>
      </w:pPr>
    </w:p>
    <w:p w14:paraId="078FCD19" w14:textId="77777777" w:rsidR="004800C8" w:rsidRPr="004800C8" w:rsidRDefault="004800C8" w:rsidP="004800C8">
      <w:pPr>
        <w:rPr>
          <w:sz w:val="24"/>
        </w:rPr>
      </w:pPr>
      <w:r w:rsidRPr="004800C8">
        <w:rPr>
          <w:rFonts w:hint="eastAsia"/>
          <w:sz w:val="24"/>
        </w:rPr>
        <w:t>typedef  struct {  //</w:t>
      </w:r>
      <w:r w:rsidRPr="004800C8">
        <w:rPr>
          <w:rFonts w:hint="eastAsia"/>
          <w:sz w:val="24"/>
        </w:rPr>
        <w:t>邻接表的类型定义</w:t>
      </w:r>
    </w:p>
    <w:p w14:paraId="32BBDD79" w14:textId="77777777" w:rsidR="004800C8" w:rsidRPr="004800C8" w:rsidRDefault="004800C8" w:rsidP="004800C8">
      <w:pPr>
        <w:rPr>
          <w:sz w:val="24"/>
        </w:rPr>
      </w:pPr>
      <w:r w:rsidRPr="004800C8">
        <w:rPr>
          <w:rFonts w:hint="eastAsia"/>
          <w:sz w:val="24"/>
        </w:rPr>
        <w:t xml:space="preserve">    AdjList vertices;          //</w:t>
      </w:r>
      <w:r w:rsidRPr="004800C8">
        <w:rPr>
          <w:rFonts w:hint="eastAsia"/>
          <w:sz w:val="24"/>
        </w:rPr>
        <w:t>头结点数组</w:t>
      </w:r>
    </w:p>
    <w:p w14:paraId="6C2C36EF" w14:textId="77777777" w:rsidR="004800C8" w:rsidRPr="004800C8" w:rsidRDefault="004800C8" w:rsidP="004800C8">
      <w:pPr>
        <w:rPr>
          <w:sz w:val="24"/>
        </w:rPr>
      </w:pPr>
      <w:r w:rsidRPr="004800C8">
        <w:rPr>
          <w:rFonts w:hint="eastAsia"/>
          <w:sz w:val="24"/>
        </w:rPr>
        <w:lastRenderedPageBreak/>
        <w:t xml:space="preserve">    int vexnum,arcnum;         //</w:t>
      </w:r>
      <w:r w:rsidRPr="004800C8">
        <w:rPr>
          <w:rFonts w:hint="eastAsia"/>
          <w:sz w:val="24"/>
        </w:rPr>
        <w:t>顶点数、弧数</w:t>
      </w:r>
    </w:p>
    <w:p w14:paraId="77444FB4" w14:textId="77777777" w:rsidR="004800C8" w:rsidRPr="004800C8" w:rsidRDefault="004800C8" w:rsidP="004800C8">
      <w:pPr>
        <w:rPr>
          <w:sz w:val="24"/>
        </w:rPr>
      </w:pPr>
      <w:r w:rsidRPr="004800C8">
        <w:rPr>
          <w:rFonts w:hint="eastAsia"/>
          <w:sz w:val="24"/>
        </w:rPr>
        <w:t xml:space="preserve">    GraphKind  kind;        //</w:t>
      </w:r>
      <w:r w:rsidRPr="004800C8">
        <w:rPr>
          <w:rFonts w:hint="eastAsia"/>
          <w:sz w:val="24"/>
        </w:rPr>
        <w:t>图的类型</w:t>
      </w:r>
    </w:p>
    <w:p w14:paraId="12B2A75A" w14:textId="77777777" w:rsidR="004800C8" w:rsidRPr="004800C8" w:rsidRDefault="004800C8" w:rsidP="004800C8">
      <w:pPr>
        <w:rPr>
          <w:sz w:val="24"/>
        </w:rPr>
      </w:pPr>
      <w:r w:rsidRPr="004800C8">
        <w:rPr>
          <w:sz w:val="24"/>
        </w:rPr>
        <w:t xml:space="preserve">   } ALGraph;</w:t>
      </w:r>
    </w:p>
    <w:p w14:paraId="6ACADE04" w14:textId="77777777" w:rsidR="004800C8" w:rsidRPr="004800C8" w:rsidRDefault="004800C8" w:rsidP="004800C8">
      <w:pPr>
        <w:rPr>
          <w:sz w:val="24"/>
        </w:rPr>
      </w:pPr>
    </w:p>
    <w:p w14:paraId="03B433BF" w14:textId="77777777" w:rsidR="004800C8" w:rsidRPr="004800C8" w:rsidRDefault="004800C8" w:rsidP="004800C8">
      <w:pPr>
        <w:rPr>
          <w:sz w:val="24"/>
        </w:rPr>
      </w:pPr>
      <w:r w:rsidRPr="004800C8">
        <w:rPr>
          <w:sz w:val="24"/>
        </w:rPr>
        <w:t>typedef struct GraghNode{</w:t>
      </w:r>
    </w:p>
    <w:p w14:paraId="3331D644" w14:textId="77777777" w:rsidR="004800C8" w:rsidRPr="004800C8" w:rsidRDefault="004800C8" w:rsidP="004800C8">
      <w:pPr>
        <w:rPr>
          <w:sz w:val="24"/>
        </w:rPr>
      </w:pPr>
      <w:r w:rsidRPr="004800C8">
        <w:rPr>
          <w:sz w:val="24"/>
        </w:rPr>
        <w:t xml:space="preserve">    char name[30];</w:t>
      </w:r>
    </w:p>
    <w:p w14:paraId="19F5CB2B" w14:textId="77777777" w:rsidR="004800C8" w:rsidRPr="004800C8" w:rsidRDefault="004800C8" w:rsidP="004800C8">
      <w:pPr>
        <w:rPr>
          <w:sz w:val="24"/>
        </w:rPr>
      </w:pPr>
      <w:r w:rsidRPr="004800C8">
        <w:rPr>
          <w:sz w:val="24"/>
        </w:rPr>
        <w:t xml:space="preserve">    ALGraph G;</w:t>
      </w:r>
    </w:p>
    <w:p w14:paraId="057FE9A5" w14:textId="77777777" w:rsidR="004800C8" w:rsidRPr="004800C8" w:rsidRDefault="004800C8" w:rsidP="004800C8">
      <w:pPr>
        <w:rPr>
          <w:sz w:val="24"/>
        </w:rPr>
      </w:pPr>
      <w:r w:rsidRPr="004800C8">
        <w:rPr>
          <w:sz w:val="24"/>
        </w:rPr>
        <w:t xml:space="preserve">    struct GraghNode *next;</w:t>
      </w:r>
    </w:p>
    <w:p w14:paraId="64A1D769" w14:textId="77777777" w:rsidR="004800C8" w:rsidRDefault="004800C8" w:rsidP="004800C8">
      <w:pPr>
        <w:rPr>
          <w:sz w:val="24"/>
        </w:rPr>
      </w:pPr>
      <w:r w:rsidRPr="004800C8">
        <w:rPr>
          <w:sz w:val="24"/>
        </w:rPr>
        <w:t>}GraghNode,*GraghsLink;</w:t>
      </w:r>
      <w:r w:rsidRPr="004800C8">
        <w:rPr>
          <w:rFonts w:hint="eastAsia"/>
          <w:sz w:val="24"/>
        </w:rPr>
        <w:t xml:space="preserve"> </w:t>
      </w:r>
    </w:p>
    <w:p w14:paraId="1FA409FD" w14:textId="77777777" w:rsidR="004800C8" w:rsidRDefault="004800C8" w:rsidP="004800C8">
      <w:pPr>
        <w:rPr>
          <w:sz w:val="24"/>
        </w:rPr>
      </w:pPr>
    </w:p>
    <w:p w14:paraId="2DC60D64" w14:textId="21FC7F96" w:rsidR="004800C8" w:rsidRDefault="00DA7842" w:rsidP="004800C8">
      <w:pPr>
        <w:rPr>
          <w:sz w:val="24"/>
        </w:rPr>
      </w:pPr>
      <w:r>
        <w:rPr>
          <w:rFonts w:hint="eastAsia"/>
          <w:sz w:val="24"/>
        </w:rPr>
        <w:t>(</w:t>
      </w:r>
      <w:r>
        <w:rPr>
          <w:sz w:val="24"/>
        </w:rPr>
        <w:t>2</w:t>
      </w:r>
      <w:r>
        <w:rPr>
          <w:rFonts w:hint="eastAsia"/>
          <w:sz w:val="24"/>
        </w:rPr>
        <w:t>)</w:t>
      </w:r>
      <w:r>
        <w:rPr>
          <w:rFonts w:hint="eastAsia"/>
          <w:sz w:val="24"/>
        </w:rPr>
        <w:t>头文件：</w:t>
      </w:r>
    </w:p>
    <w:p w14:paraId="1896A79F" w14:textId="77777777" w:rsidR="00DA7842" w:rsidRDefault="00DA7842" w:rsidP="00DA7842">
      <w:pPr>
        <w:rPr>
          <w:sz w:val="24"/>
        </w:rPr>
      </w:pPr>
      <w:r>
        <w:rPr>
          <w:rFonts w:hint="eastAsia"/>
          <w:sz w:val="24"/>
        </w:rPr>
        <w:t>1.func</w:t>
      </w:r>
      <w:r>
        <w:rPr>
          <w:sz w:val="24"/>
        </w:rPr>
        <w:t>.h</w:t>
      </w:r>
      <w:r>
        <w:rPr>
          <w:rFonts w:hint="eastAsia"/>
          <w:sz w:val="24"/>
        </w:rPr>
        <w:t>：包含所有需要使用的函数声明，在</w:t>
      </w:r>
      <w:r>
        <w:rPr>
          <w:rFonts w:hint="eastAsia"/>
          <w:sz w:val="24"/>
        </w:rPr>
        <w:t>main</w:t>
      </w:r>
      <w:r>
        <w:rPr>
          <w:sz w:val="24"/>
        </w:rPr>
        <w:t>.c</w:t>
      </w:r>
      <w:r>
        <w:rPr>
          <w:rFonts w:hint="eastAsia"/>
          <w:sz w:val="24"/>
        </w:rPr>
        <w:t>pp</w:t>
      </w:r>
      <w:r>
        <w:rPr>
          <w:rFonts w:hint="eastAsia"/>
          <w:sz w:val="24"/>
        </w:rPr>
        <w:t>中被调用。</w:t>
      </w:r>
    </w:p>
    <w:p w14:paraId="66A93FA6" w14:textId="6EB75131" w:rsidR="00DA7842" w:rsidRDefault="00DA7842" w:rsidP="00DA7842">
      <w:pPr>
        <w:rPr>
          <w:sz w:val="24"/>
        </w:rPr>
      </w:pPr>
      <w:r>
        <w:rPr>
          <w:rFonts w:hint="eastAsia"/>
          <w:sz w:val="24"/>
        </w:rPr>
        <w:t>2.def.</w:t>
      </w:r>
      <w:r>
        <w:rPr>
          <w:sz w:val="24"/>
        </w:rPr>
        <w:t>h:</w:t>
      </w:r>
      <w:r>
        <w:rPr>
          <w:rFonts w:hint="eastAsia"/>
          <w:sz w:val="24"/>
        </w:rPr>
        <w:t>包含所有预定义，在</w:t>
      </w:r>
      <w:r>
        <w:rPr>
          <w:rFonts w:hint="eastAsia"/>
          <w:sz w:val="24"/>
        </w:rPr>
        <w:t>f</w:t>
      </w:r>
      <w:r>
        <w:rPr>
          <w:sz w:val="24"/>
        </w:rPr>
        <w:t>unc.h</w:t>
      </w:r>
      <w:r>
        <w:rPr>
          <w:rFonts w:hint="eastAsia"/>
          <w:sz w:val="24"/>
        </w:rPr>
        <w:t>中被调用。</w:t>
      </w:r>
    </w:p>
    <w:p w14:paraId="09B2AB62" w14:textId="77777777" w:rsidR="004800C8" w:rsidRDefault="004800C8" w:rsidP="00DA7842">
      <w:pPr>
        <w:rPr>
          <w:sz w:val="24"/>
        </w:rPr>
      </w:pPr>
    </w:p>
    <w:p w14:paraId="05FBA8B0" w14:textId="77777777" w:rsidR="00DA7842" w:rsidRDefault="00DA7842" w:rsidP="00DA7842">
      <w:pPr>
        <w:rPr>
          <w:sz w:val="24"/>
        </w:rPr>
      </w:pPr>
      <w:r>
        <w:rPr>
          <w:rFonts w:hint="eastAsia"/>
          <w:sz w:val="24"/>
        </w:rPr>
        <w:t>(</w:t>
      </w:r>
      <w:r>
        <w:rPr>
          <w:sz w:val="24"/>
        </w:rPr>
        <w:t>3)</w:t>
      </w:r>
      <w:r>
        <w:rPr>
          <w:rFonts w:hint="eastAsia"/>
          <w:sz w:val="24"/>
        </w:rPr>
        <w:t>cpp</w:t>
      </w:r>
      <w:r>
        <w:rPr>
          <w:rFonts w:hint="eastAsia"/>
          <w:sz w:val="24"/>
        </w:rPr>
        <w:t>文件：</w:t>
      </w:r>
    </w:p>
    <w:p w14:paraId="22831233" w14:textId="77777777" w:rsidR="00DA7842" w:rsidRDefault="00DA7842" w:rsidP="00DA7842">
      <w:pPr>
        <w:rPr>
          <w:sz w:val="24"/>
        </w:rPr>
      </w:pPr>
      <w:r>
        <w:rPr>
          <w:rFonts w:hint="eastAsia"/>
          <w:sz w:val="24"/>
        </w:rPr>
        <w:t>1.func</w:t>
      </w:r>
      <w:r>
        <w:rPr>
          <w:sz w:val="24"/>
        </w:rPr>
        <w:t>.cpp</w:t>
      </w:r>
      <w:r>
        <w:rPr>
          <w:rFonts w:hint="eastAsia"/>
          <w:sz w:val="24"/>
        </w:rPr>
        <w:t>：包含所有函数定义，</w:t>
      </w:r>
    </w:p>
    <w:p w14:paraId="195DF317" w14:textId="77777777" w:rsidR="00DA7842" w:rsidRPr="00EE3EF1" w:rsidRDefault="00DA7842" w:rsidP="00DA7842">
      <w:pPr>
        <w:rPr>
          <w:sz w:val="24"/>
        </w:rPr>
      </w:pPr>
    </w:p>
    <w:p w14:paraId="4443748D" w14:textId="1D5360ED" w:rsidR="00DA7842" w:rsidRPr="00695784" w:rsidRDefault="004800C8" w:rsidP="00DA7842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8"/>
          <w:szCs w:val="28"/>
        </w:rPr>
      </w:pPr>
      <w:bookmarkStart w:id="78" w:name="_Toc58965164"/>
      <w:r>
        <w:rPr>
          <w:rFonts w:ascii="黑体" w:eastAsia="黑体" w:hAnsi="黑体" w:hint="eastAsia"/>
          <w:b/>
          <w:bCs/>
          <w:sz w:val="28"/>
          <w:szCs w:val="28"/>
        </w:rPr>
        <w:t>4</w:t>
      </w:r>
      <w:r w:rsidR="00DA7842">
        <w:rPr>
          <w:rFonts w:ascii="黑体" w:eastAsia="黑体" w:hAnsi="黑体"/>
          <w:b/>
          <w:bCs/>
          <w:sz w:val="28"/>
          <w:szCs w:val="28"/>
        </w:rPr>
        <w:t xml:space="preserve">.4 </w:t>
      </w:r>
      <w:r w:rsidR="00DA7842">
        <w:rPr>
          <w:rFonts w:ascii="黑体" w:eastAsia="黑体" w:hAnsi="黑体" w:hint="eastAsia"/>
          <w:b/>
          <w:bCs/>
          <w:sz w:val="28"/>
          <w:szCs w:val="28"/>
        </w:rPr>
        <w:t>系统测试</w:t>
      </w:r>
      <w:bookmarkEnd w:id="78"/>
    </w:p>
    <w:p w14:paraId="6ADB0BBA" w14:textId="4A2BFB20" w:rsidR="00DA7842" w:rsidRPr="0045449C" w:rsidRDefault="00DA7842" w:rsidP="00DA7842">
      <w:pPr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测试中</w:t>
      </w:r>
      <w:r w:rsidR="007D20B4">
        <w:rPr>
          <w:rFonts w:ascii="宋体" w:hAnsi="宋体" w:hint="eastAsia"/>
          <w:sz w:val="24"/>
        </w:rPr>
        <w:t>图</w:t>
      </w:r>
      <w:r>
        <w:rPr>
          <w:rFonts w:ascii="宋体" w:hAnsi="宋体" w:hint="eastAsia"/>
          <w:sz w:val="24"/>
        </w:rPr>
        <w:t>名字分别为101、102，101和102以</w:t>
      </w:r>
      <w:r w:rsidR="00087608">
        <w:rPr>
          <w:rFonts w:ascii="宋体" w:hAnsi="宋体" w:hint="eastAsia"/>
          <w:sz w:val="24"/>
        </w:rPr>
        <w:t>如下顶点及关系</w:t>
      </w:r>
      <w:r>
        <w:rPr>
          <w:rFonts w:ascii="宋体" w:hAnsi="宋体" w:hint="eastAsia"/>
          <w:sz w:val="24"/>
        </w:rPr>
        <w:t>（</w:t>
      </w:r>
      <w:r w:rsidR="00087608" w:rsidRPr="00087608">
        <w:rPr>
          <w:rFonts w:ascii="宋体" w:hAnsi="宋体" w:hint="eastAsia"/>
          <w:sz w:val="24"/>
        </w:rPr>
        <w:t>5 线性表 8 集合 7 二叉树 6 无向图 -1 nil 5 6 5 7 6 7 7 8 -1 -1</w:t>
      </w:r>
      <w:r>
        <w:rPr>
          <w:rFonts w:ascii="宋体" w:hAnsi="宋体"/>
          <w:sz w:val="24"/>
        </w:rPr>
        <w:t>）</w:t>
      </w:r>
      <w:r>
        <w:rPr>
          <w:rFonts w:ascii="宋体" w:hAnsi="宋体" w:hint="eastAsia"/>
          <w:sz w:val="24"/>
        </w:rPr>
        <w:t>建立</w:t>
      </w:r>
      <w:r w:rsidR="00087608">
        <w:rPr>
          <w:rFonts w:ascii="宋体" w:hAnsi="宋体" w:hint="eastAsia"/>
          <w:sz w:val="24"/>
        </w:rPr>
        <w:t>无向图</w:t>
      </w:r>
      <w:r>
        <w:rPr>
          <w:rFonts w:ascii="宋体" w:hAnsi="宋体" w:hint="eastAsia"/>
          <w:sz w:val="24"/>
        </w:rPr>
        <w:t>。测试如下：</w:t>
      </w:r>
    </w:p>
    <w:p w14:paraId="705DDBD9" w14:textId="012F357B" w:rsidR="00DA7842" w:rsidRPr="0045449C" w:rsidRDefault="00DA7842" w:rsidP="00DA7842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</w:t>
      </w:r>
      <w:r w:rsidRPr="0045449C">
        <w:rPr>
          <w:rFonts w:ascii="宋体" w:hAnsi="宋体" w:hint="eastAsia"/>
          <w:sz w:val="24"/>
        </w:rPr>
        <w:t>显示全部</w:t>
      </w:r>
      <w:r w:rsidR="00087608">
        <w:rPr>
          <w:rFonts w:ascii="宋体" w:hAnsi="宋体" w:hint="eastAsia"/>
          <w:sz w:val="24"/>
        </w:rPr>
        <w:t>图</w:t>
      </w:r>
      <w:r w:rsidRPr="0045449C">
        <w:rPr>
          <w:rFonts w:ascii="宋体" w:hAnsi="宋体" w:hint="eastAsia"/>
          <w:sz w:val="24"/>
        </w:rPr>
        <w:t>（如表</w:t>
      </w:r>
      <w:r w:rsidR="00087608">
        <w:rPr>
          <w:rFonts w:ascii="宋体" w:hAnsi="宋体" w:hint="eastAsia"/>
          <w:sz w:val="24"/>
        </w:rPr>
        <w:t>4</w:t>
      </w:r>
      <w:r w:rsidRPr="0045449C">
        <w:rPr>
          <w:rFonts w:ascii="宋体" w:hAnsi="宋体" w:hint="eastAsia"/>
          <w:sz w:val="24"/>
        </w:rPr>
        <w:t>-4-1）</w:t>
      </w:r>
    </w:p>
    <w:p w14:paraId="5BC808A5" w14:textId="2A073729" w:rsidR="00DA7842" w:rsidRPr="00C101DE" w:rsidRDefault="00DA7842" w:rsidP="00DA7842">
      <w:pPr>
        <w:spacing w:line="360" w:lineRule="auto"/>
        <w:jc w:val="center"/>
        <w:rPr>
          <w:rFonts w:ascii="黑体" w:eastAsia="黑体" w:hAnsi="黑体"/>
          <w:sz w:val="24"/>
        </w:rPr>
      </w:pPr>
      <w:r w:rsidRPr="00C101DE">
        <w:rPr>
          <w:rFonts w:ascii="黑体" w:eastAsia="黑体" w:hAnsi="黑体" w:hint="eastAsia"/>
          <w:sz w:val="24"/>
        </w:rPr>
        <w:t>表</w:t>
      </w:r>
      <w:r w:rsidR="00087608">
        <w:rPr>
          <w:rFonts w:ascii="黑体" w:eastAsia="黑体" w:hAnsi="黑体" w:hint="eastAsia"/>
          <w:sz w:val="24"/>
        </w:rPr>
        <w:t>4</w:t>
      </w:r>
      <w:r w:rsidRPr="00C101DE">
        <w:rPr>
          <w:rFonts w:ascii="黑体" w:eastAsia="黑体" w:hAnsi="黑体"/>
          <w:sz w:val="24"/>
        </w:rPr>
        <w:t>-</w:t>
      </w:r>
      <w:r>
        <w:rPr>
          <w:rFonts w:ascii="黑体" w:eastAsia="黑体" w:hAnsi="黑体" w:hint="eastAsia"/>
          <w:sz w:val="24"/>
        </w:rPr>
        <w:t>4-</w:t>
      </w:r>
      <w:r w:rsidRPr="00C101DE">
        <w:rPr>
          <w:rFonts w:ascii="黑体" w:eastAsia="黑体" w:hAnsi="黑体"/>
          <w:sz w:val="24"/>
        </w:rPr>
        <w:t>1</w:t>
      </w:r>
      <w:r>
        <w:rPr>
          <w:rFonts w:ascii="黑体" w:eastAsia="黑体" w:hAnsi="黑体"/>
          <w:sz w:val="24"/>
        </w:rPr>
        <w:t xml:space="preserve"> </w:t>
      </w:r>
      <w:r>
        <w:rPr>
          <w:rFonts w:ascii="黑体" w:eastAsia="黑体" w:hAnsi="黑体" w:hint="eastAsia"/>
          <w:sz w:val="24"/>
        </w:rPr>
        <w:t>显示</w:t>
      </w:r>
      <w:r w:rsidR="00087608">
        <w:rPr>
          <w:rFonts w:ascii="黑体" w:eastAsia="黑体" w:hAnsi="黑体" w:hint="eastAsia"/>
          <w:sz w:val="24"/>
        </w:rPr>
        <w:t>图</w:t>
      </w:r>
      <w:r>
        <w:rPr>
          <w:rFonts w:ascii="黑体" w:eastAsia="黑体" w:hAnsi="黑体" w:hint="eastAsia"/>
          <w:sz w:val="24"/>
        </w:rPr>
        <w:t>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426"/>
        <w:gridCol w:w="1425"/>
        <w:gridCol w:w="5085"/>
      </w:tblGrid>
      <w:tr w:rsidR="00DA7842" w14:paraId="0028B92A" w14:textId="77777777" w:rsidTr="00DA7842">
        <w:tc>
          <w:tcPr>
            <w:tcW w:w="1426" w:type="dxa"/>
          </w:tcPr>
          <w:p w14:paraId="240082AD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25" w:type="dxa"/>
          </w:tcPr>
          <w:p w14:paraId="42A1ED6E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085" w:type="dxa"/>
          </w:tcPr>
          <w:p w14:paraId="591E72D8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DA7842" w14:paraId="5BF718FB" w14:textId="77777777" w:rsidTr="00DA7842">
        <w:tc>
          <w:tcPr>
            <w:tcW w:w="1426" w:type="dxa"/>
          </w:tcPr>
          <w:p w14:paraId="35543AED" w14:textId="138A9709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szCs w:val="21"/>
              </w:rPr>
            </w:pPr>
            <w:r w:rsidRPr="00C101DE">
              <w:rPr>
                <w:szCs w:val="21"/>
              </w:rPr>
              <w:t>1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无</w:t>
            </w:r>
            <w:r w:rsidR="00087608">
              <w:rPr>
                <w:rFonts w:hint="eastAsia"/>
                <w:szCs w:val="21"/>
              </w:rPr>
              <w:t>图</w:t>
            </w:r>
            <w:r>
              <w:rPr>
                <w:rFonts w:hint="eastAsia"/>
                <w:szCs w:val="21"/>
              </w:rPr>
              <w:t>时</w:t>
            </w:r>
          </w:p>
        </w:tc>
        <w:tc>
          <w:tcPr>
            <w:tcW w:w="1425" w:type="dxa"/>
          </w:tcPr>
          <w:p w14:paraId="7B65788D" w14:textId="698863D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  <w:r w:rsidR="00087608">
              <w:rPr>
                <w:rFonts w:ascii="宋体" w:hAnsi="宋体" w:hint="eastAsia"/>
                <w:szCs w:val="21"/>
              </w:rPr>
              <w:t>图</w:t>
            </w:r>
          </w:p>
        </w:tc>
        <w:tc>
          <w:tcPr>
            <w:tcW w:w="5085" w:type="dxa"/>
          </w:tcPr>
          <w:p w14:paraId="7ECEBB5F" w14:textId="7AB48BA9" w:rsidR="00DA7842" w:rsidRPr="00C101DE" w:rsidRDefault="00087608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B5ED404" wp14:editId="7FF8A6F1">
                  <wp:extent cx="2011854" cy="502964"/>
                  <wp:effectExtent l="0" t="0" r="7620" b="0"/>
                  <wp:docPr id="193" name="图片 1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1854" cy="5029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A7842" w14:paraId="2C4F9E0E" w14:textId="77777777" w:rsidTr="00DA7842">
        <w:tc>
          <w:tcPr>
            <w:tcW w:w="1426" w:type="dxa"/>
          </w:tcPr>
          <w:p w14:paraId="31863D8F" w14:textId="57AC15B1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.有两个</w:t>
            </w:r>
            <w:r w:rsidR="00087608">
              <w:rPr>
                <w:rFonts w:ascii="宋体" w:hAnsi="宋体" w:hint="eastAsia"/>
                <w:szCs w:val="21"/>
              </w:rPr>
              <w:t>图</w:t>
            </w:r>
            <w:r>
              <w:rPr>
                <w:rFonts w:ascii="宋体" w:hAnsi="宋体" w:hint="eastAsia"/>
                <w:szCs w:val="21"/>
              </w:rPr>
              <w:t>时</w:t>
            </w:r>
          </w:p>
        </w:tc>
        <w:tc>
          <w:tcPr>
            <w:tcW w:w="1425" w:type="dxa"/>
          </w:tcPr>
          <w:p w14:paraId="05F471C4" w14:textId="11CB68B9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显示</w:t>
            </w:r>
            <w:r w:rsidR="00087608">
              <w:rPr>
                <w:rFonts w:ascii="宋体" w:hAnsi="宋体" w:hint="eastAsia"/>
                <w:szCs w:val="21"/>
              </w:rPr>
              <w:t>图</w:t>
            </w:r>
            <w:r>
              <w:rPr>
                <w:rFonts w:ascii="宋体" w:hAnsi="宋体" w:hint="eastAsia"/>
                <w:szCs w:val="21"/>
              </w:rPr>
              <w:t>名字</w:t>
            </w:r>
          </w:p>
        </w:tc>
        <w:tc>
          <w:tcPr>
            <w:tcW w:w="5085" w:type="dxa"/>
          </w:tcPr>
          <w:p w14:paraId="0DBD2560" w14:textId="3D8B5088" w:rsidR="00DA7842" w:rsidRPr="00C101DE" w:rsidRDefault="00087608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49D3358" wp14:editId="3DC78AD0">
                  <wp:extent cx="1996613" cy="480102"/>
                  <wp:effectExtent l="0" t="0" r="3810" b="0"/>
                  <wp:docPr id="194" name="图片 1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6613" cy="4801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56F522F" w14:textId="08DF4F95" w:rsidR="00DA7842" w:rsidRPr="0045449C" w:rsidRDefault="00DA7842" w:rsidP="00DA7842">
      <w:pPr>
        <w:rPr>
          <w:rFonts w:ascii="宋体" w:hAnsi="宋体"/>
          <w:sz w:val="24"/>
        </w:rPr>
      </w:pPr>
      <w:r w:rsidRPr="0045449C">
        <w:rPr>
          <w:rFonts w:ascii="宋体" w:hAnsi="宋体" w:hint="eastAsia"/>
          <w:sz w:val="24"/>
        </w:rPr>
        <w:t>（2）增加</w:t>
      </w:r>
      <w:r w:rsidR="00087608">
        <w:rPr>
          <w:rFonts w:ascii="宋体" w:hAnsi="宋体" w:hint="eastAsia"/>
          <w:sz w:val="24"/>
        </w:rPr>
        <w:t>图</w:t>
      </w:r>
      <w:r w:rsidRPr="0045449C">
        <w:rPr>
          <w:rFonts w:ascii="宋体" w:hAnsi="宋体" w:hint="eastAsia"/>
          <w:sz w:val="24"/>
        </w:rPr>
        <w:t>（如表</w:t>
      </w:r>
      <w:r w:rsidR="00087608">
        <w:rPr>
          <w:rFonts w:ascii="宋体" w:hAnsi="宋体" w:hint="eastAsia"/>
          <w:sz w:val="24"/>
        </w:rPr>
        <w:t>4</w:t>
      </w:r>
      <w:r w:rsidRPr="0045449C">
        <w:rPr>
          <w:rFonts w:ascii="宋体" w:hAnsi="宋体" w:hint="eastAsia"/>
          <w:sz w:val="24"/>
        </w:rPr>
        <w:t>-4-2）</w:t>
      </w:r>
    </w:p>
    <w:p w14:paraId="1AB09969" w14:textId="5F08A173" w:rsidR="00DA7842" w:rsidRPr="0013411B" w:rsidRDefault="00DA7842" w:rsidP="00DA7842">
      <w:pPr>
        <w:pStyle w:val="ac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3411B">
        <w:rPr>
          <w:rFonts w:ascii="黑体" w:eastAsia="黑体" w:hAnsi="黑体" w:hint="eastAsia"/>
          <w:sz w:val="24"/>
        </w:rPr>
        <w:t>表</w:t>
      </w:r>
      <w:r w:rsidR="00087608">
        <w:rPr>
          <w:rFonts w:ascii="黑体" w:eastAsia="黑体" w:hAnsi="黑体" w:hint="eastAsia"/>
          <w:sz w:val="24"/>
        </w:rPr>
        <w:t>4</w:t>
      </w:r>
      <w:r w:rsidRPr="0013411B">
        <w:rPr>
          <w:rFonts w:ascii="黑体" w:eastAsia="黑体" w:hAnsi="黑体"/>
          <w:sz w:val="24"/>
        </w:rPr>
        <w:t>-</w:t>
      </w:r>
      <w:r w:rsidRPr="0013411B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2</w:t>
      </w:r>
      <w:r w:rsidRPr="0013411B">
        <w:rPr>
          <w:rFonts w:ascii="黑体" w:eastAsia="黑体" w:hAnsi="黑体"/>
          <w:sz w:val="24"/>
        </w:rPr>
        <w:t xml:space="preserve"> </w:t>
      </w:r>
      <w:r>
        <w:rPr>
          <w:rFonts w:ascii="黑体" w:eastAsia="黑体" w:hAnsi="黑体" w:hint="eastAsia"/>
          <w:sz w:val="24"/>
        </w:rPr>
        <w:t>增加</w:t>
      </w:r>
      <w:r w:rsidR="00087608">
        <w:rPr>
          <w:rFonts w:ascii="黑体" w:eastAsia="黑体" w:hAnsi="黑体" w:hint="eastAsia"/>
          <w:sz w:val="24"/>
        </w:rPr>
        <w:t>图</w:t>
      </w:r>
      <w:r w:rsidRPr="0013411B">
        <w:rPr>
          <w:rFonts w:ascii="黑体" w:eastAsia="黑体" w:hAnsi="黑体" w:hint="eastAsia"/>
          <w:sz w:val="24"/>
        </w:rPr>
        <w:t>测试</w:t>
      </w:r>
    </w:p>
    <w:tbl>
      <w:tblPr>
        <w:tblStyle w:val="ad"/>
        <w:tblW w:w="0" w:type="auto"/>
        <w:tblInd w:w="421" w:type="dxa"/>
        <w:tblLayout w:type="fixed"/>
        <w:tblLook w:val="04A0" w:firstRow="1" w:lastRow="0" w:firstColumn="1" w:lastColumn="0" w:noHBand="0" w:noVBand="1"/>
      </w:tblPr>
      <w:tblGrid>
        <w:gridCol w:w="992"/>
        <w:gridCol w:w="425"/>
        <w:gridCol w:w="6458"/>
      </w:tblGrid>
      <w:tr w:rsidR="00DA7842" w14:paraId="54E1CED6" w14:textId="77777777" w:rsidTr="00087608">
        <w:tc>
          <w:tcPr>
            <w:tcW w:w="992" w:type="dxa"/>
          </w:tcPr>
          <w:p w14:paraId="03FA1DCD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425" w:type="dxa"/>
          </w:tcPr>
          <w:p w14:paraId="2D55EDFB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6458" w:type="dxa"/>
          </w:tcPr>
          <w:p w14:paraId="54978BFA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DA7842" w14:paraId="1FF8555B" w14:textId="77777777" w:rsidTr="00087608">
        <w:tc>
          <w:tcPr>
            <w:tcW w:w="992" w:type="dxa"/>
          </w:tcPr>
          <w:p w14:paraId="75C8B97C" w14:textId="49510515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szCs w:val="21"/>
              </w:rPr>
            </w:pPr>
            <w:r w:rsidRPr="00C101DE">
              <w:rPr>
                <w:szCs w:val="21"/>
              </w:rPr>
              <w:t>1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无</w:t>
            </w:r>
            <w:r w:rsidR="00087608">
              <w:rPr>
                <w:rFonts w:hint="eastAsia"/>
                <w:szCs w:val="21"/>
              </w:rPr>
              <w:t>图</w:t>
            </w:r>
            <w:r>
              <w:rPr>
                <w:rFonts w:hint="eastAsia"/>
                <w:szCs w:val="21"/>
              </w:rPr>
              <w:t>时</w:t>
            </w:r>
          </w:p>
        </w:tc>
        <w:tc>
          <w:tcPr>
            <w:tcW w:w="425" w:type="dxa"/>
          </w:tcPr>
          <w:p w14:paraId="3080D0C5" w14:textId="0BCA2564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  <w:r w:rsidR="00087608">
              <w:rPr>
                <w:rFonts w:ascii="宋体" w:hAnsi="宋体" w:hint="eastAsia"/>
                <w:szCs w:val="21"/>
              </w:rPr>
              <w:t>图</w:t>
            </w:r>
          </w:p>
        </w:tc>
        <w:tc>
          <w:tcPr>
            <w:tcW w:w="6458" w:type="dxa"/>
          </w:tcPr>
          <w:p w14:paraId="58D5DFD2" w14:textId="06FD535A" w:rsidR="00DA7842" w:rsidRPr="00C101DE" w:rsidRDefault="00087608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F734783" wp14:editId="448B3FAF">
                  <wp:extent cx="2011854" cy="502964"/>
                  <wp:effectExtent l="0" t="0" r="7620" b="0"/>
                  <wp:docPr id="195" name="图片 1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1854" cy="5029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A7842" w14:paraId="04D49BC0" w14:textId="77777777" w:rsidTr="00087608">
        <w:tc>
          <w:tcPr>
            <w:tcW w:w="992" w:type="dxa"/>
          </w:tcPr>
          <w:p w14:paraId="14EF4446" w14:textId="2203F286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lastRenderedPageBreak/>
              <w:t>2.选择操作2，输入</w:t>
            </w:r>
            <w:r w:rsidR="00087608">
              <w:rPr>
                <w:rFonts w:ascii="宋体" w:hAnsi="宋体" w:hint="eastAsia"/>
                <w:szCs w:val="21"/>
              </w:rPr>
              <w:t>101以及图值</w:t>
            </w:r>
          </w:p>
        </w:tc>
        <w:tc>
          <w:tcPr>
            <w:tcW w:w="425" w:type="dxa"/>
          </w:tcPr>
          <w:p w14:paraId="3A1AFE75" w14:textId="5820083B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创建</w:t>
            </w:r>
            <w:r w:rsidR="00087608">
              <w:rPr>
                <w:rFonts w:ascii="宋体" w:hAnsi="宋体" w:hint="eastAsia"/>
                <w:szCs w:val="21"/>
              </w:rPr>
              <w:t>图</w:t>
            </w:r>
            <w:r>
              <w:rPr>
                <w:rFonts w:ascii="宋体" w:hAnsi="宋体" w:hint="eastAsia"/>
                <w:szCs w:val="21"/>
              </w:rPr>
              <w:t>成功</w:t>
            </w:r>
          </w:p>
        </w:tc>
        <w:tc>
          <w:tcPr>
            <w:tcW w:w="6458" w:type="dxa"/>
          </w:tcPr>
          <w:p w14:paraId="38A09DDB" w14:textId="3DD67444" w:rsidR="00DA7842" w:rsidRPr="00C101DE" w:rsidRDefault="00087608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6737294C" wp14:editId="2DCF4CFB">
                  <wp:extent cx="4000500" cy="967740"/>
                  <wp:effectExtent l="0" t="0" r="0" b="3810"/>
                  <wp:docPr id="196" name="图片 1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00881" cy="9678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A7842" w14:paraId="719BD792" w14:textId="77777777" w:rsidTr="00087608">
        <w:tc>
          <w:tcPr>
            <w:tcW w:w="992" w:type="dxa"/>
          </w:tcPr>
          <w:p w14:paraId="6B67C946" w14:textId="77777777" w:rsidR="00DA7842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3.选择操作1</w:t>
            </w:r>
          </w:p>
        </w:tc>
        <w:tc>
          <w:tcPr>
            <w:tcW w:w="425" w:type="dxa"/>
          </w:tcPr>
          <w:p w14:paraId="07A168EF" w14:textId="77777777" w:rsidR="00DA7842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显示二叉树</w:t>
            </w:r>
          </w:p>
        </w:tc>
        <w:tc>
          <w:tcPr>
            <w:tcW w:w="6458" w:type="dxa"/>
          </w:tcPr>
          <w:p w14:paraId="56435EE2" w14:textId="491C98F1" w:rsidR="00DA7842" w:rsidRDefault="00087608" w:rsidP="00DA7842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924372E" wp14:editId="2D65D38D">
                  <wp:extent cx="2019475" cy="365792"/>
                  <wp:effectExtent l="0" t="0" r="0" b="0"/>
                  <wp:docPr id="197" name="图片 1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9475" cy="3657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2A9E338" w14:textId="7EEFC0F3" w:rsidR="00DA7842" w:rsidRPr="009B6C64" w:rsidRDefault="00DA7842" w:rsidP="00DA7842">
      <w:pPr>
        <w:rPr>
          <w:rFonts w:ascii="宋体" w:hAnsi="宋体"/>
          <w:sz w:val="24"/>
        </w:rPr>
      </w:pPr>
      <w:r w:rsidRPr="009B6C64">
        <w:rPr>
          <w:rFonts w:ascii="宋体" w:hAnsi="宋体" w:hint="eastAsia"/>
          <w:sz w:val="24"/>
        </w:rPr>
        <w:t>（3）删除</w:t>
      </w:r>
      <w:r w:rsidR="00087608">
        <w:rPr>
          <w:rFonts w:ascii="宋体" w:hAnsi="宋体" w:hint="eastAsia"/>
          <w:sz w:val="24"/>
        </w:rPr>
        <w:t>图</w:t>
      </w:r>
      <w:r w:rsidRPr="009B6C64">
        <w:rPr>
          <w:rFonts w:ascii="宋体" w:hAnsi="宋体" w:hint="eastAsia"/>
          <w:sz w:val="24"/>
        </w:rPr>
        <w:t>测试（见表</w:t>
      </w:r>
      <w:r w:rsidR="00087608">
        <w:rPr>
          <w:rFonts w:ascii="宋体" w:hAnsi="宋体" w:hint="eastAsia"/>
          <w:sz w:val="24"/>
        </w:rPr>
        <w:t>4</w:t>
      </w:r>
      <w:r w:rsidRPr="009B6C64">
        <w:rPr>
          <w:rFonts w:ascii="宋体" w:hAnsi="宋体" w:hint="eastAsia"/>
          <w:sz w:val="24"/>
        </w:rPr>
        <w:t>-4-3）</w:t>
      </w:r>
    </w:p>
    <w:p w14:paraId="4A7E9377" w14:textId="69D941A7" w:rsidR="00DA7842" w:rsidRPr="00E1615A" w:rsidRDefault="00DA7842" w:rsidP="00DA7842">
      <w:pPr>
        <w:spacing w:line="360" w:lineRule="auto"/>
        <w:jc w:val="center"/>
        <w:rPr>
          <w:rFonts w:ascii="黑体" w:eastAsia="黑体" w:hAnsi="黑体"/>
          <w:sz w:val="24"/>
        </w:rPr>
      </w:pPr>
      <w:r w:rsidRPr="00E1615A">
        <w:rPr>
          <w:rFonts w:ascii="黑体" w:eastAsia="黑体" w:hAnsi="黑体" w:hint="eastAsia"/>
          <w:sz w:val="24"/>
        </w:rPr>
        <w:t>表</w:t>
      </w:r>
      <w:r w:rsidR="00087608">
        <w:rPr>
          <w:rFonts w:ascii="黑体" w:eastAsia="黑体" w:hAnsi="黑体" w:hint="eastAsia"/>
          <w:sz w:val="24"/>
        </w:rPr>
        <w:t>4</w:t>
      </w:r>
      <w:r w:rsidRPr="00E1615A">
        <w:rPr>
          <w:rFonts w:ascii="黑体" w:eastAsia="黑体" w:hAnsi="黑体"/>
          <w:sz w:val="24"/>
        </w:rPr>
        <w:t>-</w:t>
      </w:r>
      <w:r w:rsidRPr="00E1615A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3</w:t>
      </w:r>
      <w:r w:rsidRPr="00E1615A">
        <w:rPr>
          <w:rFonts w:ascii="黑体" w:eastAsia="黑体" w:hAnsi="黑体"/>
          <w:sz w:val="24"/>
        </w:rPr>
        <w:t xml:space="preserve"> </w:t>
      </w:r>
      <w:r>
        <w:rPr>
          <w:rFonts w:ascii="黑体" w:eastAsia="黑体" w:hAnsi="黑体" w:hint="eastAsia"/>
          <w:sz w:val="24"/>
        </w:rPr>
        <w:t>删除</w:t>
      </w:r>
      <w:r w:rsidR="00087608">
        <w:rPr>
          <w:rFonts w:ascii="黑体" w:eastAsia="黑体" w:hAnsi="黑体" w:hint="eastAsia"/>
          <w:sz w:val="24"/>
        </w:rPr>
        <w:t>图</w:t>
      </w:r>
      <w:r w:rsidRPr="00E1615A">
        <w:rPr>
          <w:rFonts w:ascii="黑体" w:eastAsia="黑体" w:hAnsi="黑体" w:hint="eastAsia"/>
          <w:sz w:val="24"/>
        </w:rPr>
        <w:t>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426"/>
        <w:gridCol w:w="1425"/>
        <w:gridCol w:w="5085"/>
      </w:tblGrid>
      <w:tr w:rsidR="00DA7842" w14:paraId="29C84B33" w14:textId="77777777" w:rsidTr="00DA7842">
        <w:tc>
          <w:tcPr>
            <w:tcW w:w="1426" w:type="dxa"/>
          </w:tcPr>
          <w:p w14:paraId="74EC17F1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25" w:type="dxa"/>
          </w:tcPr>
          <w:p w14:paraId="205F75FC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085" w:type="dxa"/>
          </w:tcPr>
          <w:p w14:paraId="093DFAB9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DA7842" w14:paraId="36546331" w14:textId="77777777" w:rsidTr="00DA7842">
        <w:tc>
          <w:tcPr>
            <w:tcW w:w="1426" w:type="dxa"/>
          </w:tcPr>
          <w:p w14:paraId="03F99BA7" w14:textId="735BF469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szCs w:val="21"/>
              </w:rPr>
            </w:pPr>
            <w:r w:rsidRPr="00C101DE">
              <w:rPr>
                <w:szCs w:val="21"/>
              </w:rPr>
              <w:t>1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有</w:t>
            </w:r>
            <w:r w:rsidR="00087608">
              <w:rPr>
                <w:rFonts w:hint="eastAsia"/>
                <w:szCs w:val="21"/>
              </w:rPr>
              <w:t>图</w:t>
            </w:r>
            <w:r>
              <w:rPr>
                <w:rFonts w:hint="eastAsia"/>
                <w:szCs w:val="21"/>
              </w:rPr>
              <w:t>，选择操作</w:t>
            </w: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425" w:type="dxa"/>
          </w:tcPr>
          <w:p w14:paraId="19D50B05" w14:textId="117ED952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显示</w:t>
            </w:r>
            <w:r w:rsidR="00087608">
              <w:rPr>
                <w:rFonts w:ascii="宋体" w:hAnsi="宋体" w:hint="eastAsia"/>
                <w:szCs w:val="21"/>
              </w:rPr>
              <w:t>图</w:t>
            </w:r>
            <w:r>
              <w:rPr>
                <w:rFonts w:ascii="宋体" w:hAnsi="宋体" w:hint="eastAsia"/>
                <w:szCs w:val="21"/>
              </w:rPr>
              <w:t>101</w:t>
            </w:r>
          </w:p>
        </w:tc>
        <w:tc>
          <w:tcPr>
            <w:tcW w:w="5085" w:type="dxa"/>
          </w:tcPr>
          <w:p w14:paraId="1D147EE2" w14:textId="69E00F19" w:rsidR="00DA7842" w:rsidRPr="00C101DE" w:rsidRDefault="00087608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53B02253" wp14:editId="2721A7BD">
                  <wp:extent cx="2019475" cy="365792"/>
                  <wp:effectExtent l="0" t="0" r="0" b="0"/>
                  <wp:docPr id="198" name="图片 1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9475" cy="3657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A7842" w14:paraId="0A4EC0B9" w14:textId="77777777" w:rsidTr="00DA7842">
        <w:tc>
          <w:tcPr>
            <w:tcW w:w="1426" w:type="dxa"/>
          </w:tcPr>
          <w:p w14:paraId="5E6E2664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.选择操作3，输入名称101</w:t>
            </w:r>
          </w:p>
        </w:tc>
        <w:tc>
          <w:tcPr>
            <w:tcW w:w="1425" w:type="dxa"/>
          </w:tcPr>
          <w:p w14:paraId="42C3B121" w14:textId="648C6079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删除</w:t>
            </w:r>
            <w:r w:rsidR="00087608">
              <w:rPr>
                <w:rFonts w:ascii="宋体" w:hAnsi="宋体" w:hint="eastAsia"/>
                <w:szCs w:val="21"/>
              </w:rPr>
              <w:t>图</w:t>
            </w:r>
            <w:r>
              <w:rPr>
                <w:rFonts w:ascii="宋体" w:hAnsi="宋体" w:hint="eastAsia"/>
                <w:szCs w:val="21"/>
              </w:rPr>
              <w:t>成功</w:t>
            </w:r>
          </w:p>
        </w:tc>
        <w:tc>
          <w:tcPr>
            <w:tcW w:w="5085" w:type="dxa"/>
          </w:tcPr>
          <w:p w14:paraId="686F20EB" w14:textId="2D7476D4" w:rsidR="00DA7842" w:rsidRPr="00C101DE" w:rsidRDefault="00087608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67FF6DF1" wp14:editId="4D29A8F7">
                  <wp:extent cx="1988992" cy="632515"/>
                  <wp:effectExtent l="0" t="0" r="0" b="0"/>
                  <wp:docPr id="199" name="图片 1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8992" cy="6325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A7842" w14:paraId="61ADDB3D" w14:textId="77777777" w:rsidTr="00DA7842">
        <w:tc>
          <w:tcPr>
            <w:tcW w:w="1426" w:type="dxa"/>
          </w:tcPr>
          <w:p w14:paraId="0A443B86" w14:textId="77777777" w:rsidR="00DA7842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3.选择操作1</w:t>
            </w:r>
          </w:p>
        </w:tc>
        <w:tc>
          <w:tcPr>
            <w:tcW w:w="1425" w:type="dxa"/>
          </w:tcPr>
          <w:p w14:paraId="76AC2DA3" w14:textId="77777777" w:rsidR="00DA7842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线性表</w:t>
            </w:r>
          </w:p>
        </w:tc>
        <w:tc>
          <w:tcPr>
            <w:tcW w:w="5085" w:type="dxa"/>
          </w:tcPr>
          <w:p w14:paraId="465FBBA1" w14:textId="60BD94D2" w:rsidR="00DA7842" w:rsidRDefault="00087608" w:rsidP="00DA7842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4033020" wp14:editId="695A34C8">
                  <wp:extent cx="2011854" cy="502964"/>
                  <wp:effectExtent l="0" t="0" r="7620" b="0"/>
                  <wp:docPr id="200" name="图片 2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1854" cy="5029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A7842" w14:paraId="2E926EE8" w14:textId="77777777" w:rsidTr="00DA7842">
        <w:tc>
          <w:tcPr>
            <w:tcW w:w="1426" w:type="dxa"/>
          </w:tcPr>
          <w:p w14:paraId="65C0A580" w14:textId="77777777" w:rsidR="00DA7842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4.选择操作3，输入错误表名</w:t>
            </w:r>
          </w:p>
        </w:tc>
        <w:tc>
          <w:tcPr>
            <w:tcW w:w="1425" w:type="dxa"/>
          </w:tcPr>
          <w:p w14:paraId="2A9A0062" w14:textId="77777777" w:rsidR="00DA7842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删除失败</w:t>
            </w:r>
          </w:p>
        </w:tc>
        <w:tc>
          <w:tcPr>
            <w:tcW w:w="5085" w:type="dxa"/>
          </w:tcPr>
          <w:p w14:paraId="710D841E" w14:textId="448A938E" w:rsidR="00DA7842" w:rsidRDefault="00087608" w:rsidP="00DA7842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34B8F52" wp14:editId="54C6035F">
                  <wp:extent cx="1920406" cy="701101"/>
                  <wp:effectExtent l="0" t="0" r="3810" b="3810"/>
                  <wp:docPr id="201" name="图片 2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0406" cy="7011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2B5856F" w14:textId="313B6E94" w:rsidR="00DA7842" w:rsidRPr="006D513A" w:rsidRDefault="00DA7842" w:rsidP="00DA7842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4）</w:t>
      </w:r>
      <w:r w:rsidRPr="003B6C61">
        <w:rPr>
          <w:rFonts w:ascii="宋体" w:hAnsi="宋体" w:hint="eastAsia"/>
          <w:sz w:val="24"/>
        </w:rPr>
        <w:t>选择</w:t>
      </w:r>
      <w:r w:rsidR="00087608">
        <w:rPr>
          <w:rFonts w:ascii="宋体" w:hAnsi="宋体" w:hint="eastAsia"/>
          <w:sz w:val="24"/>
        </w:rPr>
        <w:t>图</w:t>
      </w:r>
      <w:r w:rsidRPr="003B6C61">
        <w:rPr>
          <w:rFonts w:ascii="宋体" w:hAnsi="宋体" w:hint="eastAsia"/>
          <w:sz w:val="24"/>
        </w:rPr>
        <w:t>测试（见表</w:t>
      </w:r>
      <w:r w:rsidR="00087608">
        <w:rPr>
          <w:rFonts w:ascii="宋体" w:hAnsi="宋体" w:hint="eastAsia"/>
          <w:sz w:val="24"/>
        </w:rPr>
        <w:t>4</w:t>
      </w:r>
      <w:r w:rsidRPr="003B6C61">
        <w:rPr>
          <w:rFonts w:ascii="宋体" w:hAnsi="宋体" w:hint="eastAsia"/>
          <w:sz w:val="24"/>
        </w:rPr>
        <w:t>-4-4）</w:t>
      </w:r>
    </w:p>
    <w:p w14:paraId="48CCD448" w14:textId="481FBB4C" w:rsidR="00DA7842" w:rsidRPr="006D513A" w:rsidRDefault="00DA7842" w:rsidP="00DA7842">
      <w:pPr>
        <w:pStyle w:val="ac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6D513A">
        <w:rPr>
          <w:rFonts w:ascii="黑体" w:eastAsia="黑体" w:hAnsi="黑体" w:hint="eastAsia"/>
          <w:sz w:val="24"/>
        </w:rPr>
        <w:t>表</w:t>
      </w:r>
      <w:r w:rsidR="00087608">
        <w:rPr>
          <w:rFonts w:ascii="黑体" w:eastAsia="黑体" w:hAnsi="黑体" w:hint="eastAsia"/>
          <w:sz w:val="24"/>
        </w:rPr>
        <w:t>4</w:t>
      </w:r>
      <w:r w:rsidRPr="006D513A">
        <w:rPr>
          <w:rFonts w:ascii="黑体" w:eastAsia="黑体" w:hAnsi="黑体"/>
          <w:sz w:val="24"/>
        </w:rPr>
        <w:t>-</w:t>
      </w:r>
      <w:r w:rsidRPr="006D513A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4</w:t>
      </w:r>
      <w:r w:rsidRPr="006D513A">
        <w:rPr>
          <w:rFonts w:ascii="黑体" w:eastAsia="黑体" w:hAnsi="黑体"/>
          <w:sz w:val="24"/>
        </w:rPr>
        <w:t xml:space="preserve"> </w:t>
      </w:r>
      <w:r>
        <w:rPr>
          <w:rFonts w:ascii="黑体" w:eastAsia="黑体" w:hAnsi="黑体" w:hint="eastAsia"/>
          <w:sz w:val="24"/>
        </w:rPr>
        <w:t>选择</w:t>
      </w:r>
      <w:r w:rsidR="00087608">
        <w:rPr>
          <w:rFonts w:ascii="黑体" w:eastAsia="黑体" w:hAnsi="黑体" w:hint="eastAsia"/>
          <w:sz w:val="24"/>
        </w:rPr>
        <w:t>图</w:t>
      </w:r>
      <w:r w:rsidRPr="006D513A">
        <w:rPr>
          <w:rFonts w:ascii="黑体" w:eastAsia="黑体" w:hAnsi="黑体" w:hint="eastAsia"/>
          <w:sz w:val="24"/>
        </w:rPr>
        <w:t>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388"/>
        <w:gridCol w:w="1382"/>
        <w:gridCol w:w="5166"/>
      </w:tblGrid>
      <w:tr w:rsidR="00087608" w14:paraId="1603A00C" w14:textId="77777777" w:rsidTr="00DA7842">
        <w:tc>
          <w:tcPr>
            <w:tcW w:w="1413" w:type="dxa"/>
          </w:tcPr>
          <w:p w14:paraId="74F8A9A4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06" w:type="dxa"/>
          </w:tcPr>
          <w:p w14:paraId="0290F078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117" w:type="dxa"/>
          </w:tcPr>
          <w:p w14:paraId="0D65D0B0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087608" w14:paraId="6C8AB107" w14:textId="77777777" w:rsidTr="00DA7842">
        <w:tc>
          <w:tcPr>
            <w:tcW w:w="1413" w:type="dxa"/>
          </w:tcPr>
          <w:p w14:paraId="241FA801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.选择操作1</w:t>
            </w:r>
          </w:p>
        </w:tc>
        <w:tc>
          <w:tcPr>
            <w:tcW w:w="1406" w:type="dxa"/>
          </w:tcPr>
          <w:p w14:paraId="6D7CF851" w14:textId="7D32335B" w:rsidR="00DA7842" w:rsidRPr="00C101DE" w:rsidRDefault="00087608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图101、102</w:t>
            </w:r>
          </w:p>
        </w:tc>
        <w:tc>
          <w:tcPr>
            <w:tcW w:w="5117" w:type="dxa"/>
          </w:tcPr>
          <w:p w14:paraId="6E4F1FFA" w14:textId="3D692EEF" w:rsidR="00DA7842" w:rsidRPr="00C101DE" w:rsidRDefault="00087608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073A5414" wp14:editId="63B84128">
                  <wp:extent cx="1996613" cy="480102"/>
                  <wp:effectExtent l="0" t="0" r="3810" b="0"/>
                  <wp:docPr id="202" name="图片 2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6613" cy="4801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608" w14:paraId="385C5D69" w14:textId="77777777" w:rsidTr="00DA7842">
        <w:tc>
          <w:tcPr>
            <w:tcW w:w="1413" w:type="dxa"/>
          </w:tcPr>
          <w:p w14:paraId="1FB65973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已有二叉树</w:t>
            </w:r>
            <w:r>
              <w:rPr>
                <w:rFonts w:hint="eastAsia"/>
                <w:szCs w:val="21"/>
              </w:rPr>
              <w:t>101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102</w:t>
            </w:r>
            <w:r>
              <w:rPr>
                <w:rFonts w:hint="eastAsia"/>
                <w:szCs w:val="21"/>
              </w:rPr>
              <w:t>，选择</w:t>
            </w:r>
            <w:r>
              <w:rPr>
                <w:rFonts w:hint="eastAsia"/>
                <w:szCs w:val="21"/>
              </w:rPr>
              <w:t>101</w:t>
            </w:r>
          </w:p>
        </w:tc>
        <w:tc>
          <w:tcPr>
            <w:tcW w:w="1406" w:type="dxa"/>
          </w:tcPr>
          <w:p w14:paraId="319246A7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进入次级菜单</w:t>
            </w:r>
          </w:p>
        </w:tc>
        <w:tc>
          <w:tcPr>
            <w:tcW w:w="5117" w:type="dxa"/>
          </w:tcPr>
          <w:p w14:paraId="53AD3F25" w14:textId="6E93E5AE" w:rsidR="00DA7842" w:rsidRPr="00C101DE" w:rsidRDefault="00087608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ADF2C5D" wp14:editId="703CBD12">
                  <wp:extent cx="3136553" cy="1325880"/>
                  <wp:effectExtent l="0" t="0" r="6985" b="7620"/>
                  <wp:docPr id="203" name="图片 2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68879" cy="13395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608" w14:paraId="7EED8788" w14:textId="77777777" w:rsidTr="00DA7842">
        <w:tc>
          <w:tcPr>
            <w:tcW w:w="1413" w:type="dxa"/>
          </w:tcPr>
          <w:p w14:paraId="4A785F5C" w14:textId="77777777" w:rsidR="00DA7842" w:rsidRDefault="00DA7842" w:rsidP="00DA7842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输入错误名称</w:t>
            </w:r>
            <w:r>
              <w:rPr>
                <w:rFonts w:hint="eastAsia"/>
                <w:szCs w:val="21"/>
              </w:rPr>
              <w:t>103</w:t>
            </w:r>
          </w:p>
        </w:tc>
        <w:tc>
          <w:tcPr>
            <w:tcW w:w="1406" w:type="dxa"/>
          </w:tcPr>
          <w:p w14:paraId="06EF1A93" w14:textId="77777777" w:rsidR="00DA7842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该二叉树</w:t>
            </w:r>
          </w:p>
        </w:tc>
        <w:tc>
          <w:tcPr>
            <w:tcW w:w="5117" w:type="dxa"/>
          </w:tcPr>
          <w:p w14:paraId="1DDB3E30" w14:textId="3B0F2E74" w:rsidR="00DA7842" w:rsidRDefault="00087608" w:rsidP="00DA7842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075E790" wp14:editId="56416DD5">
                  <wp:extent cx="2110923" cy="624894"/>
                  <wp:effectExtent l="0" t="0" r="3810" b="3810"/>
                  <wp:docPr id="204" name="图片 2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10923" cy="6248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9757346" w14:textId="10E50412" w:rsidR="00DA7842" w:rsidRPr="003B6C61" w:rsidRDefault="00DA7842" w:rsidP="00DA7842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（5）</w:t>
      </w:r>
      <w:r w:rsidR="00087608">
        <w:rPr>
          <w:rFonts w:ascii="宋体" w:hAnsi="宋体" w:hint="eastAsia"/>
          <w:sz w:val="24"/>
        </w:rPr>
        <w:t>查找顶点、获得第一邻接点、获得下一邻接点</w:t>
      </w:r>
      <w:r>
        <w:rPr>
          <w:rFonts w:ascii="宋体" w:hAnsi="宋体" w:hint="eastAsia"/>
          <w:sz w:val="24"/>
        </w:rPr>
        <w:t>测试</w:t>
      </w:r>
      <w:r w:rsidRPr="003B6C61">
        <w:rPr>
          <w:rFonts w:ascii="宋体" w:hAnsi="宋体" w:hint="eastAsia"/>
          <w:sz w:val="24"/>
        </w:rPr>
        <w:t>（见表</w:t>
      </w:r>
      <w:r w:rsidR="00491B6F">
        <w:rPr>
          <w:rFonts w:ascii="宋体" w:hAnsi="宋体" w:hint="eastAsia"/>
          <w:sz w:val="24"/>
        </w:rPr>
        <w:t>4</w:t>
      </w:r>
      <w:r w:rsidRPr="003B6C61">
        <w:rPr>
          <w:rFonts w:ascii="宋体" w:hAnsi="宋体" w:hint="eastAsia"/>
          <w:sz w:val="24"/>
        </w:rPr>
        <w:t>-4-5）</w:t>
      </w:r>
    </w:p>
    <w:p w14:paraId="29D442D6" w14:textId="6FFD57CE" w:rsidR="00DA7842" w:rsidRPr="006D513A" w:rsidRDefault="00DA7842" w:rsidP="00DA7842">
      <w:pPr>
        <w:spacing w:line="360" w:lineRule="auto"/>
        <w:jc w:val="center"/>
        <w:rPr>
          <w:rFonts w:ascii="黑体" w:eastAsia="黑体" w:hAnsi="黑体"/>
          <w:sz w:val="24"/>
        </w:rPr>
      </w:pPr>
      <w:r w:rsidRPr="006D513A">
        <w:rPr>
          <w:rFonts w:ascii="黑体" w:eastAsia="黑体" w:hAnsi="黑体" w:hint="eastAsia"/>
          <w:sz w:val="24"/>
        </w:rPr>
        <w:t>表</w:t>
      </w:r>
      <w:r w:rsidR="00491B6F">
        <w:rPr>
          <w:rFonts w:ascii="黑体" w:eastAsia="黑体" w:hAnsi="黑体" w:hint="eastAsia"/>
          <w:sz w:val="24"/>
        </w:rPr>
        <w:t>4</w:t>
      </w:r>
      <w:r w:rsidRPr="006D513A">
        <w:rPr>
          <w:rFonts w:ascii="黑体" w:eastAsia="黑体" w:hAnsi="黑体"/>
          <w:sz w:val="24"/>
        </w:rPr>
        <w:t>-</w:t>
      </w:r>
      <w:r w:rsidRPr="006D513A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5</w:t>
      </w:r>
      <w:r w:rsidR="00491B6F">
        <w:rPr>
          <w:rFonts w:ascii="黑体" w:eastAsia="黑体" w:hAnsi="黑体" w:hint="eastAsia"/>
          <w:sz w:val="24"/>
        </w:rPr>
        <w:t>图</w:t>
      </w:r>
      <w:r w:rsidRPr="006D513A">
        <w:rPr>
          <w:rFonts w:ascii="黑体" w:eastAsia="黑体" w:hAnsi="黑体" w:hint="eastAsia"/>
          <w:sz w:val="24"/>
        </w:rPr>
        <w:t>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361"/>
        <w:gridCol w:w="1331"/>
        <w:gridCol w:w="5244"/>
      </w:tblGrid>
      <w:tr w:rsidR="00491B6F" w14:paraId="27B5A461" w14:textId="77777777" w:rsidTr="00DA7842">
        <w:tc>
          <w:tcPr>
            <w:tcW w:w="1413" w:type="dxa"/>
          </w:tcPr>
          <w:p w14:paraId="4F14CFB4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06" w:type="dxa"/>
          </w:tcPr>
          <w:p w14:paraId="6C70FC90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117" w:type="dxa"/>
          </w:tcPr>
          <w:p w14:paraId="459607CA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491B6F" w14:paraId="59C27752" w14:textId="77777777" w:rsidTr="00DA7842">
        <w:tc>
          <w:tcPr>
            <w:tcW w:w="1413" w:type="dxa"/>
          </w:tcPr>
          <w:p w14:paraId="7E6FE876" w14:textId="19C6CC79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.选择操作</w:t>
            </w:r>
            <w:r w:rsidR="00491B6F">
              <w:rPr>
                <w:rFonts w:ascii="宋体" w:hAnsi="宋体" w:hint="eastAsia"/>
                <w:szCs w:val="21"/>
              </w:rPr>
              <w:t>12</w:t>
            </w:r>
          </w:p>
        </w:tc>
        <w:tc>
          <w:tcPr>
            <w:tcW w:w="1406" w:type="dxa"/>
          </w:tcPr>
          <w:p w14:paraId="26360528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如右</w:t>
            </w:r>
          </w:p>
        </w:tc>
        <w:tc>
          <w:tcPr>
            <w:tcW w:w="5117" w:type="dxa"/>
          </w:tcPr>
          <w:p w14:paraId="0170A6FA" w14:textId="37422008" w:rsidR="00DA7842" w:rsidRPr="00C101DE" w:rsidRDefault="00491B6F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ED3973D" wp14:editId="165DF22E">
                  <wp:extent cx="2149026" cy="861135"/>
                  <wp:effectExtent l="0" t="0" r="3810" b="0"/>
                  <wp:docPr id="205" name="图片 2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49026" cy="8611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91B6F" w14:paraId="07E97239" w14:textId="77777777" w:rsidTr="00DA7842">
        <w:tc>
          <w:tcPr>
            <w:tcW w:w="1413" w:type="dxa"/>
          </w:tcPr>
          <w:p w14:paraId="14686EF7" w14:textId="08FE86DE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选择操作</w:t>
            </w:r>
            <w:r w:rsidR="00491B6F">
              <w:rPr>
                <w:rFonts w:hint="eastAsia"/>
                <w:szCs w:val="21"/>
              </w:rPr>
              <w:t>1</w:t>
            </w:r>
            <w:r w:rsidR="00491B6F">
              <w:rPr>
                <w:rFonts w:hint="eastAsia"/>
                <w:szCs w:val="21"/>
              </w:rPr>
              <w:t>，输入</w:t>
            </w:r>
            <w:r w:rsidR="00491B6F">
              <w:rPr>
                <w:rFonts w:hint="eastAsia"/>
                <w:szCs w:val="21"/>
              </w:rPr>
              <w:t>5</w:t>
            </w:r>
          </w:p>
        </w:tc>
        <w:tc>
          <w:tcPr>
            <w:tcW w:w="1406" w:type="dxa"/>
          </w:tcPr>
          <w:p w14:paraId="0575C76F" w14:textId="0C86AD1C" w:rsidR="00DA7842" w:rsidRPr="00C101DE" w:rsidRDefault="00491B6F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位序为0</w:t>
            </w:r>
          </w:p>
        </w:tc>
        <w:tc>
          <w:tcPr>
            <w:tcW w:w="5117" w:type="dxa"/>
          </w:tcPr>
          <w:p w14:paraId="1270AEAA" w14:textId="155A2A31" w:rsidR="00DA7842" w:rsidRPr="00C101DE" w:rsidRDefault="00491B6F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F1143E9" wp14:editId="14671EA2">
                  <wp:extent cx="2072820" cy="693480"/>
                  <wp:effectExtent l="0" t="0" r="3810" b="0"/>
                  <wp:docPr id="206" name="图片 2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2820" cy="693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91B6F" w14:paraId="4FF3B87B" w14:textId="77777777" w:rsidTr="00DA7842">
        <w:tc>
          <w:tcPr>
            <w:tcW w:w="1413" w:type="dxa"/>
          </w:tcPr>
          <w:p w14:paraId="21CFAC9B" w14:textId="2FB9D35B" w:rsidR="00DA7842" w:rsidRDefault="00DA7842" w:rsidP="00DA7842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.</w:t>
            </w:r>
            <w:r>
              <w:rPr>
                <w:rFonts w:hint="eastAsia"/>
                <w:szCs w:val="21"/>
              </w:rPr>
              <w:t>选择操作</w:t>
            </w:r>
            <w:r w:rsidR="00491B6F">
              <w:rPr>
                <w:rFonts w:hint="eastAsia"/>
                <w:szCs w:val="21"/>
              </w:rPr>
              <w:t>1</w:t>
            </w:r>
            <w:r w:rsidR="00491B6F">
              <w:rPr>
                <w:rFonts w:hint="eastAsia"/>
                <w:szCs w:val="21"/>
              </w:rPr>
              <w:t>，输入无效值</w:t>
            </w:r>
            <w:r w:rsidR="00491B6F">
              <w:rPr>
                <w:rFonts w:hint="eastAsia"/>
                <w:szCs w:val="21"/>
              </w:rPr>
              <w:t>10</w:t>
            </w:r>
          </w:p>
        </w:tc>
        <w:tc>
          <w:tcPr>
            <w:tcW w:w="1406" w:type="dxa"/>
          </w:tcPr>
          <w:p w14:paraId="371D7D1E" w14:textId="2D5D13A2" w:rsidR="00DA7842" w:rsidRDefault="00491B6F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查找失败</w:t>
            </w:r>
          </w:p>
        </w:tc>
        <w:tc>
          <w:tcPr>
            <w:tcW w:w="5117" w:type="dxa"/>
          </w:tcPr>
          <w:p w14:paraId="0155B454" w14:textId="01F790CD" w:rsidR="00DA7842" w:rsidRDefault="00491B6F" w:rsidP="00DA7842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17AB44F" wp14:editId="2B63F825">
                  <wp:extent cx="2110923" cy="617273"/>
                  <wp:effectExtent l="0" t="0" r="3810" b="0"/>
                  <wp:docPr id="207" name="图片 2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10923" cy="6172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91B6F" w14:paraId="08119E00" w14:textId="77777777" w:rsidTr="00DA7842">
        <w:tc>
          <w:tcPr>
            <w:tcW w:w="1413" w:type="dxa"/>
          </w:tcPr>
          <w:p w14:paraId="53F928D7" w14:textId="5081DCC4" w:rsidR="00DA7842" w:rsidRDefault="00DA7842" w:rsidP="00DA7842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.</w:t>
            </w:r>
            <w:r>
              <w:rPr>
                <w:rFonts w:hint="eastAsia"/>
                <w:szCs w:val="21"/>
              </w:rPr>
              <w:t>选择操作</w:t>
            </w:r>
            <w:r w:rsidR="00491B6F">
              <w:rPr>
                <w:rFonts w:hint="eastAsia"/>
                <w:szCs w:val="21"/>
              </w:rPr>
              <w:t>3</w:t>
            </w:r>
            <w:r w:rsidR="00491B6F">
              <w:rPr>
                <w:rFonts w:hint="eastAsia"/>
                <w:szCs w:val="21"/>
              </w:rPr>
              <w:t>，输入</w:t>
            </w:r>
            <w:r w:rsidR="00491B6F">
              <w:rPr>
                <w:rFonts w:hint="eastAsia"/>
                <w:szCs w:val="21"/>
              </w:rPr>
              <w:t>5</w:t>
            </w:r>
          </w:p>
        </w:tc>
        <w:tc>
          <w:tcPr>
            <w:tcW w:w="1406" w:type="dxa"/>
          </w:tcPr>
          <w:p w14:paraId="18A0A377" w14:textId="7989B590" w:rsidR="00DA7842" w:rsidRDefault="00491B6F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位序为2</w:t>
            </w:r>
          </w:p>
        </w:tc>
        <w:tc>
          <w:tcPr>
            <w:tcW w:w="5117" w:type="dxa"/>
          </w:tcPr>
          <w:p w14:paraId="65ABBA29" w14:textId="740496D8" w:rsidR="00DA7842" w:rsidRDefault="00491B6F" w:rsidP="00DA7842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F1BD3D4" wp14:editId="199A537F">
                  <wp:extent cx="2735817" cy="678239"/>
                  <wp:effectExtent l="0" t="0" r="7620" b="7620"/>
                  <wp:docPr id="208" name="图片 2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35817" cy="6782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91B6F" w14:paraId="729C047E" w14:textId="77777777" w:rsidTr="00DA7842">
        <w:tc>
          <w:tcPr>
            <w:tcW w:w="1413" w:type="dxa"/>
          </w:tcPr>
          <w:p w14:paraId="26E71714" w14:textId="196A2081" w:rsidR="00DA7842" w:rsidRDefault="00DA7842" w:rsidP="00DA7842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.</w:t>
            </w:r>
            <w:r>
              <w:rPr>
                <w:rFonts w:hint="eastAsia"/>
                <w:szCs w:val="21"/>
              </w:rPr>
              <w:t>选择操作</w:t>
            </w:r>
            <w:r w:rsidR="00491B6F">
              <w:rPr>
                <w:rFonts w:hint="eastAsia"/>
                <w:szCs w:val="21"/>
              </w:rPr>
              <w:t>3</w:t>
            </w:r>
            <w:r w:rsidR="00491B6F">
              <w:rPr>
                <w:rFonts w:hint="eastAsia"/>
                <w:szCs w:val="21"/>
              </w:rPr>
              <w:t>，输入无效值</w:t>
            </w:r>
            <w:r w:rsidR="00491B6F">
              <w:rPr>
                <w:rFonts w:hint="eastAsia"/>
                <w:szCs w:val="21"/>
              </w:rPr>
              <w:t>10</w:t>
            </w:r>
          </w:p>
        </w:tc>
        <w:tc>
          <w:tcPr>
            <w:tcW w:w="1406" w:type="dxa"/>
          </w:tcPr>
          <w:p w14:paraId="0A6D3322" w14:textId="5D1A9EE8" w:rsidR="00DA7842" w:rsidRDefault="00491B6F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查找失败</w:t>
            </w:r>
          </w:p>
        </w:tc>
        <w:tc>
          <w:tcPr>
            <w:tcW w:w="5117" w:type="dxa"/>
          </w:tcPr>
          <w:p w14:paraId="1A4F632A" w14:textId="58E782C1" w:rsidR="00DA7842" w:rsidRDefault="00491B6F" w:rsidP="00DA7842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4900B0B" wp14:editId="6504722C">
                  <wp:extent cx="2758679" cy="769687"/>
                  <wp:effectExtent l="0" t="0" r="3810" b="0"/>
                  <wp:docPr id="209" name="图片 2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58679" cy="7696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91B6F" w14:paraId="38BF3B63" w14:textId="77777777" w:rsidTr="00DA7842">
        <w:tc>
          <w:tcPr>
            <w:tcW w:w="1413" w:type="dxa"/>
          </w:tcPr>
          <w:p w14:paraId="29BE8D1C" w14:textId="4D703C1A" w:rsidR="00491B6F" w:rsidRDefault="00491B6F" w:rsidP="00DA7842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rFonts w:hint="eastAsia"/>
                <w:szCs w:val="21"/>
              </w:rPr>
              <w:t>．选择操作</w:t>
            </w:r>
            <w:r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，输入</w:t>
            </w: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和</w:t>
            </w: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1406" w:type="dxa"/>
          </w:tcPr>
          <w:p w14:paraId="0E38422B" w14:textId="4FBC0FE7" w:rsidR="00491B6F" w:rsidRDefault="00491B6F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位序为3</w:t>
            </w:r>
          </w:p>
        </w:tc>
        <w:tc>
          <w:tcPr>
            <w:tcW w:w="5117" w:type="dxa"/>
          </w:tcPr>
          <w:p w14:paraId="1F4F1AAE" w14:textId="252AE9A3" w:rsidR="00491B6F" w:rsidRDefault="00491B6F" w:rsidP="00DA7842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A51E8E7" wp14:editId="3CE1354A">
                  <wp:extent cx="3185159" cy="551154"/>
                  <wp:effectExtent l="0" t="0" r="0" b="1905"/>
                  <wp:docPr id="210" name="图片 2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59201" cy="5639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91B6F" w14:paraId="3D9E0B27" w14:textId="77777777" w:rsidTr="00DA7842">
        <w:tc>
          <w:tcPr>
            <w:tcW w:w="1413" w:type="dxa"/>
          </w:tcPr>
          <w:p w14:paraId="3CDE477F" w14:textId="42D45978" w:rsidR="00491B6F" w:rsidRDefault="00491B6F" w:rsidP="00DA7842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，输入</w:t>
            </w: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和</w:t>
            </w: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1406" w:type="dxa"/>
          </w:tcPr>
          <w:p w14:paraId="366999CC" w14:textId="6A5B8259" w:rsidR="00491B6F" w:rsidRDefault="00491B6F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查找失败</w:t>
            </w:r>
          </w:p>
        </w:tc>
        <w:tc>
          <w:tcPr>
            <w:tcW w:w="5117" w:type="dxa"/>
          </w:tcPr>
          <w:p w14:paraId="2D5DE182" w14:textId="39AD9C65" w:rsidR="00491B6F" w:rsidRPr="00491B6F" w:rsidRDefault="00491B6F" w:rsidP="00491B6F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2DEAF48" wp14:editId="4BB1083D">
                  <wp:extent cx="3192780" cy="542773"/>
                  <wp:effectExtent l="0" t="0" r="0" b="0"/>
                  <wp:docPr id="211" name="图片 2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87435" cy="5588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665457D" w14:textId="0E14A34E" w:rsidR="00DA7842" w:rsidRPr="00DB2C70" w:rsidRDefault="00DA7842" w:rsidP="00DA7842">
      <w:pPr>
        <w:rPr>
          <w:rFonts w:ascii="宋体" w:hAnsi="宋体"/>
          <w:sz w:val="24"/>
        </w:rPr>
      </w:pPr>
      <w:r w:rsidRPr="00DB2C70">
        <w:rPr>
          <w:rFonts w:ascii="宋体" w:hAnsi="宋体" w:hint="eastAsia"/>
          <w:sz w:val="24"/>
        </w:rPr>
        <w:t>（6）</w:t>
      </w:r>
      <w:r w:rsidR="00491B6F">
        <w:rPr>
          <w:rFonts w:ascii="宋体" w:hAnsi="宋体" w:hint="eastAsia"/>
          <w:sz w:val="24"/>
        </w:rPr>
        <w:t>顶点赋值</w:t>
      </w:r>
      <w:r w:rsidRPr="00DB2C70">
        <w:rPr>
          <w:rFonts w:ascii="宋体" w:hAnsi="宋体" w:hint="eastAsia"/>
          <w:sz w:val="24"/>
        </w:rPr>
        <w:t>、</w:t>
      </w:r>
      <w:r w:rsidR="00491B6F">
        <w:rPr>
          <w:rFonts w:ascii="宋体" w:hAnsi="宋体" w:hint="eastAsia"/>
          <w:sz w:val="24"/>
        </w:rPr>
        <w:t>插入顶点</w:t>
      </w:r>
      <w:r>
        <w:rPr>
          <w:rFonts w:ascii="宋体" w:hAnsi="宋体" w:hint="eastAsia"/>
          <w:sz w:val="24"/>
        </w:rPr>
        <w:t>、</w:t>
      </w:r>
      <w:r w:rsidR="00491B6F">
        <w:rPr>
          <w:rFonts w:ascii="宋体" w:hAnsi="宋体" w:hint="eastAsia"/>
          <w:sz w:val="24"/>
        </w:rPr>
        <w:t>删除顶点</w:t>
      </w:r>
      <w:r w:rsidRPr="00DB2C70">
        <w:rPr>
          <w:rFonts w:ascii="宋体" w:hAnsi="宋体" w:hint="eastAsia"/>
          <w:sz w:val="24"/>
        </w:rPr>
        <w:t>测试（见表</w:t>
      </w:r>
      <w:r w:rsidR="00491B6F">
        <w:rPr>
          <w:rFonts w:ascii="宋体" w:hAnsi="宋体" w:hint="eastAsia"/>
          <w:sz w:val="24"/>
        </w:rPr>
        <w:t>4</w:t>
      </w:r>
      <w:r w:rsidRPr="00DB2C70">
        <w:rPr>
          <w:rFonts w:ascii="宋体" w:hAnsi="宋体" w:hint="eastAsia"/>
          <w:sz w:val="24"/>
        </w:rPr>
        <w:t>-4-6）</w:t>
      </w:r>
    </w:p>
    <w:p w14:paraId="5627C605" w14:textId="16FB6403" w:rsidR="00DA7842" w:rsidRPr="003834EF" w:rsidRDefault="00DA7842" w:rsidP="00DA7842">
      <w:pPr>
        <w:pStyle w:val="ac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3834EF">
        <w:rPr>
          <w:rFonts w:ascii="黑体" w:eastAsia="黑体" w:hAnsi="黑体" w:hint="eastAsia"/>
          <w:sz w:val="24"/>
        </w:rPr>
        <w:t>表</w:t>
      </w:r>
      <w:r w:rsidR="00491B6F">
        <w:rPr>
          <w:rFonts w:ascii="黑体" w:eastAsia="黑体" w:hAnsi="黑体" w:hint="eastAsia"/>
          <w:sz w:val="24"/>
        </w:rPr>
        <w:t>4</w:t>
      </w:r>
      <w:r w:rsidRPr="003834EF">
        <w:rPr>
          <w:rFonts w:ascii="黑体" w:eastAsia="黑体" w:hAnsi="黑体"/>
          <w:sz w:val="24"/>
        </w:rPr>
        <w:t>-</w:t>
      </w:r>
      <w:r w:rsidRPr="003834EF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6</w:t>
      </w:r>
      <w:r>
        <w:rPr>
          <w:rFonts w:ascii="黑体" w:eastAsia="黑体" w:hAnsi="黑体"/>
          <w:sz w:val="24"/>
        </w:rPr>
        <w:t xml:space="preserve"> </w:t>
      </w:r>
      <w:r w:rsidR="00491B6F">
        <w:rPr>
          <w:rFonts w:ascii="黑体" w:eastAsia="黑体" w:hAnsi="黑体" w:hint="eastAsia"/>
          <w:sz w:val="24"/>
        </w:rPr>
        <w:t>图</w:t>
      </w:r>
      <w:r w:rsidRPr="003834EF">
        <w:rPr>
          <w:rFonts w:ascii="黑体" w:eastAsia="黑体" w:hAnsi="黑体" w:hint="eastAsia"/>
          <w:sz w:val="24"/>
        </w:rPr>
        <w:t>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413"/>
        <w:gridCol w:w="1406"/>
        <w:gridCol w:w="5117"/>
      </w:tblGrid>
      <w:tr w:rsidR="00250FA1" w14:paraId="4CFB7D67" w14:textId="77777777" w:rsidTr="00DA7842">
        <w:tc>
          <w:tcPr>
            <w:tcW w:w="1413" w:type="dxa"/>
          </w:tcPr>
          <w:p w14:paraId="4EE48016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06" w:type="dxa"/>
          </w:tcPr>
          <w:p w14:paraId="2F12B6C4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117" w:type="dxa"/>
          </w:tcPr>
          <w:p w14:paraId="7BFA50D2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250FA1" w14:paraId="7AA93D27" w14:textId="77777777" w:rsidTr="00DA7842">
        <w:tc>
          <w:tcPr>
            <w:tcW w:w="1413" w:type="dxa"/>
          </w:tcPr>
          <w:p w14:paraId="6706AEA9" w14:textId="21DFC891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.选择操作1</w:t>
            </w:r>
            <w:r w:rsidR="00491B6F">
              <w:rPr>
                <w:rFonts w:ascii="宋体" w:hAnsi="宋体" w:hint="eastAsia"/>
                <w:szCs w:val="21"/>
              </w:rPr>
              <w:t>2</w:t>
            </w:r>
          </w:p>
        </w:tc>
        <w:tc>
          <w:tcPr>
            <w:tcW w:w="1406" w:type="dxa"/>
          </w:tcPr>
          <w:p w14:paraId="066765DC" w14:textId="3164BBD3" w:rsidR="00DA7842" w:rsidRPr="00C101DE" w:rsidRDefault="00491B6F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如右</w:t>
            </w:r>
          </w:p>
        </w:tc>
        <w:tc>
          <w:tcPr>
            <w:tcW w:w="5117" w:type="dxa"/>
          </w:tcPr>
          <w:p w14:paraId="47BB61F1" w14:textId="0C505A5B" w:rsidR="00DA7842" w:rsidRPr="00C101DE" w:rsidRDefault="00491B6F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01A70504" wp14:editId="7F782784">
                  <wp:extent cx="2103302" cy="861135"/>
                  <wp:effectExtent l="0" t="0" r="0" b="0"/>
                  <wp:docPr id="212" name="图片 2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03302" cy="8611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50FA1" w14:paraId="6CD52866" w14:textId="77777777" w:rsidTr="00DA7842">
        <w:tc>
          <w:tcPr>
            <w:tcW w:w="1413" w:type="dxa"/>
          </w:tcPr>
          <w:p w14:paraId="499C02DE" w14:textId="640173CC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szCs w:val="21"/>
              </w:rPr>
              <w:t>2</w:t>
            </w:r>
            <w:r>
              <w:rPr>
                <w:rFonts w:hint="eastAsia"/>
                <w:szCs w:val="21"/>
              </w:rPr>
              <w:t>，</w:t>
            </w:r>
            <w:r w:rsidR="00491B6F">
              <w:rPr>
                <w:rFonts w:hint="eastAsia"/>
                <w:szCs w:val="21"/>
              </w:rPr>
              <w:t>修改</w:t>
            </w:r>
            <w:r w:rsidR="00491B6F">
              <w:rPr>
                <w:rFonts w:hint="eastAsia"/>
                <w:szCs w:val="21"/>
              </w:rPr>
              <w:t>5</w:t>
            </w:r>
            <w:r w:rsidR="00491B6F">
              <w:rPr>
                <w:rFonts w:hint="eastAsia"/>
                <w:szCs w:val="21"/>
              </w:rPr>
              <w:t>，为</w:t>
            </w:r>
            <w:r w:rsidR="00491B6F">
              <w:rPr>
                <w:rFonts w:hint="eastAsia"/>
                <w:szCs w:val="21"/>
              </w:rPr>
              <w:t>10</w:t>
            </w:r>
            <w:r w:rsidR="00491B6F">
              <w:rPr>
                <w:szCs w:val="21"/>
              </w:rPr>
              <w:t xml:space="preserve"> </w:t>
            </w:r>
            <w:r w:rsidR="00491B6F">
              <w:rPr>
                <w:rFonts w:hint="eastAsia"/>
                <w:szCs w:val="21"/>
              </w:rPr>
              <w:t>有向图</w:t>
            </w:r>
          </w:p>
        </w:tc>
        <w:tc>
          <w:tcPr>
            <w:tcW w:w="1406" w:type="dxa"/>
          </w:tcPr>
          <w:p w14:paraId="0126E8AD" w14:textId="1996351D" w:rsidR="00DA7842" w:rsidRPr="00C101DE" w:rsidRDefault="00491B6F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已成功赋值2</w:t>
            </w:r>
          </w:p>
        </w:tc>
        <w:tc>
          <w:tcPr>
            <w:tcW w:w="5117" w:type="dxa"/>
          </w:tcPr>
          <w:p w14:paraId="4CB8E926" w14:textId="6BAEA628" w:rsidR="00DA7842" w:rsidRPr="00C101DE" w:rsidRDefault="00491B6F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EBC0CE3" wp14:editId="75BED925">
                  <wp:extent cx="1906592" cy="967740"/>
                  <wp:effectExtent l="0" t="0" r="0" b="3810"/>
                  <wp:docPr id="213" name="图片 2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9492" cy="9692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250FA1">
              <w:rPr>
                <w:noProof/>
              </w:rPr>
              <w:drawing>
                <wp:inline distT="0" distB="0" distL="0" distR="0" wp14:anchorId="2629316A" wp14:editId="15597D36">
                  <wp:extent cx="1165961" cy="624894"/>
                  <wp:effectExtent l="0" t="0" r="0" b="3810"/>
                  <wp:docPr id="228" name="图片 2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5961" cy="6248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50FA1" w14:paraId="2DD936BB" w14:textId="77777777" w:rsidTr="00DA7842">
        <w:tc>
          <w:tcPr>
            <w:tcW w:w="1413" w:type="dxa"/>
          </w:tcPr>
          <w:p w14:paraId="487BD54E" w14:textId="4C0C8819" w:rsidR="00DA7842" w:rsidRDefault="00DA7842" w:rsidP="00DA7842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3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，</w:t>
            </w:r>
            <w:r w:rsidR="00491B6F">
              <w:rPr>
                <w:rFonts w:hint="eastAsia"/>
                <w:szCs w:val="21"/>
              </w:rPr>
              <w:t>赋值</w:t>
            </w:r>
            <w:r>
              <w:rPr>
                <w:rFonts w:hint="eastAsia"/>
                <w:szCs w:val="21"/>
              </w:rPr>
              <w:t>非法关键字</w:t>
            </w:r>
            <w:r>
              <w:rPr>
                <w:rFonts w:hint="eastAsia"/>
                <w:szCs w:val="21"/>
              </w:rPr>
              <w:t>9</w:t>
            </w:r>
          </w:p>
        </w:tc>
        <w:tc>
          <w:tcPr>
            <w:tcW w:w="1406" w:type="dxa"/>
          </w:tcPr>
          <w:p w14:paraId="51B2DBBD" w14:textId="73C920F9" w:rsidR="00DA7842" w:rsidRDefault="00491B6F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该顶点</w:t>
            </w:r>
          </w:p>
        </w:tc>
        <w:tc>
          <w:tcPr>
            <w:tcW w:w="5117" w:type="dxa"/>
          </w:tcPr>
          <w:p w14:paraId="55A4C9A9" w14:textId="29A8F0DE" w:rsidR="00DA7842" w:rsidRDefault="00491B6F" w:rsidP="00DA7842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12D3263" wp14:editId="4DF2F394">
                  <wp:extent cx="2027096" cy="662997"/>
                  <wp:effectExtent l="0" t="0" r="0" b="3810"/>
                  <wp:docPr id="214" name="图片 2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7096" cy="6629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50FA1" w14:paraId="050EFB54" w14:textId="77777777" w:rsidTr="00DA7842">
        <w:tc>
          <w:tcPr>
            <w:tcW w:w="1413" w:type="dxa"/>
          </w:tcPr>
          <w:p w14:paraId="011571B7" w14:textId="17F28E31" w:rsidR="00DA7842" w:rsidRDefault="00DA7842" w:rsidP="00DA7842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.</w:t>
            </w:r>
            <w:r>
              <w:rPr>
                <w:rFonts w:hint="eastAsia"/>
                <w:szCs w:val="21"/>
              </w:rPr>
              <w:t>选择操作</w:t>
            </w:r>
            <w:r w:rsidR="00491B6F"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，修改关键字为</w:t>
            </w:r>
            <w:r w:rsidR="00491B6F">
              <w:rPr>
                <w:rFonts w:hint="eastAsia"/>
                <w:szCs w:val="21"/>
              </w:rPr>
              <w:t>8</w:t>
            </w:r>
            <w:r>
              <w:rPr>
                <w:rFonts w:hint="eastAsia"/>
                <w:szCs w:val="21"/>
              </w:rPr>
              <w:t>的</w:t>
            </w:r>
            <w:r w:rsidR="00491B6F">
              <w:rPr>
                <w:rFonts w:hint="eastAsia"/>
                <w:szCs w:val="21"/>
              </w:rPr>
              <w:t>顶</w:t>
            </w:r>
            <w:r>
              <w:rPr>
                <w:rFonts w:hint="eastAsia"/>
                <w:szCs w:val="21"/>
              </w:rPr>
              <w:t>点</w:t>
            </w:r>
            <w:r w:rsidR="00491B6F">
              <w:rPr>
                <w:rFonts w:hint="eastAsia"/>
                <w:szCs w:val="21"/>
              </w:rPr>
              <w:t>为重复值</w:t>
            </w:r>
          </w:p>
        </w:tc>
        <w:tc>
          <w:tcPr>
            <w:tcW w:w="1406" w:type="dxa"/>
          </w:tcPr>
          <w:p w14:paraId="2EB81B6D" w14:textId="3B3DFF44" w:rsidR="00DA7842" w:rsidRDefault="00491B6F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赋值失败</w:t>
            </w:r>
          </w:p>
        </w:tc>
        <w:tc>
          <w:tcPr>
            <w:tcW w:w="5117" w:type="dxa"/>
          </w:tcPr>
          <w:p w14:paraId="6800E2F0" w14:textId="4B4FD277" w:rsidR="00DA7842" w:rsidRDefault="00491B6F" w:rsidP="00DA7842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049F626" wp14:editId="4074F542">
                  <wp:extent cx="2011854" cy="807790"/>
                  <wp:effectExtent l="0" t="0" r="7620" b="0"/>
                  <wp:docPr id="215" name="图片 2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1854" cy="8077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50FA1" w14:paraId="52DAB63F" w14:textId="77777777" w:rsidTr="00DA7842">
        <w:tc>
          <w:tcPr>
            <w:tcW w:w="1413" w:type="dxa"/>
          </w:tcPr>
          <w:p w14:paraId="0CB900B6" w14:textId="21601678" w:rsidR="00DA7842" w:rsidRDefault="00250FA1" w:rsidP="00DA7842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 w:rsidR="00DA7842">
              <w:rPr>
                <w:rFonts w:hint="eastAsia"/>
                <w:szCs w:val="21"/>
              </w:rPr>
              <w:t>.</w:t>
            </w:r>
            <w:r w:rsidR="00DA7842">
              <w:rPr>
                <w:rFonts w:hint="eastAsia"/>
                <w:szCs w:val="21"/>
              </w:rPr>
              <w:t>选择操作</w:t>
            </w:r>
            <w:r w:rsidR="00491B6F">
              <w:rPr>
                <w:rFonts w:hint="eastAsia"/>
                <w:szCs w:val="21"/>
              </w:rPr>
              <w:t>5</w:t>
            </w:r>
            <w:r w:rsidR="00DA7842">
              <w:rPr>
                <w:rFonts w:hint="eastAsia"/>
                <w:szCs w:val="21"/>
              </w:rPr>
              <w:t>，</w:t>
            </w:r>
            <w:r w:rsidR="00491B6F">
              <w:rPr>
                <w:rFonts w:hint="eastAsia"/>
                <w:szCs w:val="21"/>
              </w:rPr>
              <w:t>插入顶点</w:t>
            </w:r>
            <w:r w:rsidR="00491B6F">
              <w:rPr>
                <w:rFonts w:hint="eastAsia"/>
                <w:szCs w:val="21"/>
              </w:rPr>
              <w:t>1</w:t>
            </w:r>
            <w:r w:rsidR="00491B6F">
              <w:rPr>
                <w:szCs w:val="21"/>
              </w:rPr>
              <w:t xml:space="preserve"> </w:t>
            </w:r>
            <w:r w:rsidR="00491B6F">
              <w:rPr>
                <w:rFonts w:hint="eastAsia"/>
                <w:szCs w:val="21"/>
              </w:rPr>
              <w:t>三叉树</w:t>
            </w:r>
          </w:p>
        </w:tc>
        <w:tc>
          <w:tcPr>
            <w:tcW w:w="1406" w:type="dxa"/>
          </w:tcPr>
          <w:p w14:paraId="305CF626" w14:textId="013DF4F0" w:rsidR="00DA7842" w:rsidRDefault="00491B6F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插入成功</w:t>
            </w:r>
          </w:p>
        </w:tc>
        <w:tc>
          <w:tcPr>
            <w:tcW w:w="5117" w:type="dxa"/>
          </w:tcPr>
          <w:p w14:paraId="795BD3D6" w14:textId="26850DEA" w:rsidR="00DA7842" w:rsidRPr="00207B3B" w:rsidRDefault="00491B6F" w:rsidP="00DA7842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6573E33" wp14:editId="1BFA02F2">
                  <wp:extent cx="1569856" cy="670618"/>
                  <wp:effectExtent l="0" t="0" r="0" b="0"/>
                  <wp:docPr id="217" name="图片 2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69856" cy="6706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250FA1">
              <w:rPr>
                <w:noProof/>
              </w:rPr>
              <w:drawing>
                <wp:inline distT="0" distB="0" distL="0" distR="0" wp14:anchorId="59738F64" wp14:editId="4150D0CF">
                  <wp:extent cx="1135478" cy="784928"/>
                  <wp:effectExtent l="0" t="0" r="7620" b="0"/>
                  <wp:docPr id="227" name="图片 2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35478" cy="7849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50FA1" w14:paraId="213CB130" w14:textId="77777777" w:rsidTr="00DA7842">
        <w:tc>
          <w:tcPr>
            <w:tcW w:w="1413" w:type="dxa"/>
          </w:tcPr>
          <w:p w14:paraId="2B8E7251" w14:textId="1287F595" w:rsidR="00DA7842" w:rsidRDefault="00250FA1" w:rsidP="00DA7842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 w:rsidR="00DA7842">
              <w:rPr>
                <w:rFonts w:hint="eastAsia"/>
                <w:szCs w:val="21"/>
              </w:rPr>
              <w:t>.</w:t>
            </w:r>
            <w:r w:rsidR="00DA7842">
              <w:rPr>
                <w:rFonts w:hint="eastAsia"/>
                <w:szCs w:val="21"/>
              </w:rPr>
              <w:t>选择操作</w:t>
            </w:r>
            <w:r w:rsidR="00491B6F">
              <w:rPr>
                <w:rFonts w:hint="eastAsia"/>
                <w:szCs w:val="21"/>
              </w:rPr>
              <w:t>5</w:t>
            </w:r>
            <w:r w:rsidR="00DA7842"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插入</w:t>
            </w:r>
            <w:r w:rsidR="00DA7842">
              <w:rPr>
                <w:rFonts w:hint="eastAsia"/>
                <w:szCs w:val="21"/>
              </w:rPr>
              <w:t>重复关键字</w:t>
            </w:r>
          </w:p>
        </w:tc>
        <w:tc>
          <w:tcPr>
            <w:tcW w:w="1406" w:type="dxa"/>
          </w:tcPr>
          <w:p w14:paraId="12C468B1" w14:textId="7EAFB714" w:rsidR="00DA7842" w:rsidRDefault="00250FA1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插入顶点失败</w:t>
            </w:r>
          </w:p>
        </w:tc>
        <w:tc>
          <w:tcPr>
            <w:tcW w:w="5117" w:type="dxa"/>
          </w:tcPr>
          <w:p w14:paraId="13F10AEC" w14:textId="0C5CC095" w:rsidR="00DA7842" w:rsidRPr="00207B3B" w:rsidRDefault="00491B6F" w:rsidP="00DA7842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D54BF5C" wp14:editId="173E2536">
                  <wp:extent cx="1531753" cy="472481"/>
                  <wp:effectExtent l="0" t="0" r="0" b="3810"/>
                  <wp:docPr id="218" name="图片 2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1753" cy="4724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50FA1" w14:paraId="5266CCD8" w14:textId="77777777" w:rsidTr="00DA7842">
        <w:tc>
          <w:tcPr>
            <w:tcW w:w="1413" w:type="dxa"/>
          </w:tcPr>
          <w:p w14:paraId="18147787" w14:textId="654808C9" w:rsidR="00DA7842" w:rsidRDefault="00250FA1" w:rsidP="00DA7842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 w:rsidR="00DA7842">
              <w:rPr>
                <w:rFonts w:hint="eastAsia"/>
                <w:szCs w:val="21"/>
              </w:rPr>
              <w:t>.</w:t>
            </w:r>
            <w:r w:rsidR="00DA7842"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6</w:t>
            </w:r>
            <w:r>
              <w:rPr>
                <w:rFonts w:hint="eastAsia"/>
                <w:szCs w:val="21"/>
              </w:rPr>
              <w:t>，删除关键字为</w:t>
            </w:r>
            <w:r>
              <w:rPr>
                <w:rFonts w:hint="eastAsia"/>
                <w:szCs w:val="21"/>
              </w:rPr>
              <w:t>10</w:t>
            </w:r>
            <w:r>
              <w:rPr>
                <w:rFonts w:hint="eastAsia"/>
                <w:szCs w:val="21"/>
              </w:rPr>
              <w:t>的顶点</w:t>
            </w:r>
          </w:p>
        </w:tc>
        <w:tc>
          <w:tcPr>
            <w:tcW w:w="1406" w:type="dxa"/>
          </w:tcPr>
          <w:p w14:paraId="643A2459" w14:textId="15BA169C" w:rsidR="00DA7842" w:rsidRDefault="00250FA1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顶点删除成功</w:t>
            </w:r>
          </w:p>
        </w:tc>
        <w:tc>
          <w:tcPr>
            <w:tcW w:w="5117" w:type="dxa"/>
          </w:tcPr>
          <w:p w14:paraId="25914DEA" w14:textId="52B182DE" w:rsidR="00DA7842" w:rsidRDefault="00250FA1" w:rsidP="00DA7842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28514A6" wp14:editId="3675EA4A">
                  <wp:extent cx="1851820" cy="502964"/>
                  <wp:effectExtent l="0" t="0" r="0" b="0"/>
                  <wp:docPr id="220" name="图片 2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51820" cy="5029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7EF664D9" wp14:editId="4D87CFBE">
                  <wp:extent cx="922100" cy="617273"/>
                  <wp:effectExtent l="0" t="0" r="0" b="0"/>
                  <wp:docPr id="226" name="图片 2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2100" cy="6172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50FA1" w14:paraId="1D9D99FB" w14:textId="77777777" w:rsidTr="00DA7842">
        <w:tc>
          <w:tcPr>
            <w:tcW w:w="1413" w:type="dxa"/>
          </w:tcPr>
          <w:p w14:paraId="78AC9021" w14:textId="06B1225B" w:rsidR="00250FA1" w:rsidRDefault="00250FA1" w:rsidP="00DA7842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6</w:t>
            </w:r>
            <w:r>
              <w:rPr>
                <w:rFonts w:hint="eastAsia"/>
                <w:szCs w:val="21"/>
              </w:rPr>
              <w:t>，删除无效关键字</w:t>
            </w:r>
            <w:r>
              <w:rPr>
                <w:rFonts w:hint="eastAsia"/>
                <w:szCs w:val="21"/>
              </w:rPr>
              <w:t>11</w:t>
            </w:r>
          </w:p>
        </w:tc>
        <w:tc>
          <w:tcPr>
            <w:tcW w:w="1406" w:type="dxa"/>
          </w:tcPr>
          <w:p w14:paraId="0F222DE3" w14:textId="1A59A0A7" w:rsidR="00250FA1" w:rsidRDefault="00250FA1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删除失败</w:t>
            </w:r>
          </w:p>
        </w:tc>
        <w:tc>
          <w:tcPr>
            <w:tcW w:w="5117" w:type="dxa"/>
          </w:tcPr>
          <w:p w14:paraId="2D472685" w14:textId="22906CFC" w:rsidR="00250FA1" w:rsidRDefault="00250FA1" w:rsidP="00DA7842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9B1C502" wp14:editId="53DF9FD0">
                  <wp:extent cx="1851820" cy="480102"/>
                  <wp:effectExtent l="0" t="0" r="0" b="0"/>
                  <wp:docPr id="221" name="图片 2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51820" cy="4801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CCD5535" w14:textId="2079F4A6" w:rsidR="00DA7842" w:rsidRPr="00830C3B" w:rsidRDefault="00DA7842" w:rsidP="00DA7842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7）</w:t>
      </w:r>
      <w:r w:rsidRPr="00830C3B">
        <w:rPr>
          <w:rFonts w:ascii="宋体" w:hAnsi="宋体" w:hint="eastAsia"/>
          <w:sz w:val="24"/>
        </w:rPr>
        <w:t>插入</w:t>
      </w:r>
      <w:r w:rsidR="00250FA1">
        <w:rPr>
          <w:rFonts w:ascii="宋体" w:hAnsi="宋体" w:hint="eastAsia"/>
          <w:sz w:val="24"/>
        </w:rPr>
        <w:t>弧</w:t>
      </w:r>
      <w:r w:rsidRPr="00830C3B">
        <w:rPr>
          <w:rFonts w:ascii="宋体" w:hAnsi="宋体" w:hint="eastAsia"/>
          <w:sz w:val="24"/>
        </w:rPr>
        <w:t>、删除</w:t>
      </w:r>
      <w:r w:rsidR="00250FA1">
        <w:rPr>
          <w:rFonts w:ascii="宋体" w:hAnsi="宋体" w:hint="eastAsia"/>
          <w:sz w:val="24"/>
        </w:rPr>
        <w:t>弧</w:t>
      </w:r>
      <w:r w:rsidRPr="00830C3B">
        <w:rPr>
          <w:rFonts w:ascii="宋体" w:hAnsi="宋体" w:hint="eastAsia"/>
          <w:sz w:val="24"/>
        </w:rPr>
        <w:t>测试（见表</w:t>
      </w:r>
      <w:r w:rsidR="00250FA1">
        <w:rPr>
          <w:rFonts w:ascii="宋体" w:hAnsi="宋体" w:hint="eastAsia"/>
          <w:sz w:val="24"/>
        </w:rPr>
        <w:t>4</w:t>
      </w:r>
      <w:r w:rsidRPr="00830C3B">
        <w:rPr>
          <w:rFonts w:ascii="宋体" w:hAnsi="宋体" w:hint="eastAsia"/>
          <w:sz w:val="24"/>
        </w:rPr>
        <w:t>-4-7）</w:t>
      </w:r>
    </w:p>
    <w:p w14:paraId="7C4AAAD1" w14:textId="24C6A9F4" w:rsidR="00DA7842" w:rsidRPr="003834EF" w:rsidRDefault="00DA7842" w:rsidP="00DA7842">
      <w:pPr>
        <w:pStyle w:val="ac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3834EF">
        <w:rPr>
          <w:rFonts w:ascii="黑体" w:eastAsia="黑体" w:hAnsi="黑体" w:hint="eastAsia"/>
          <w:sz w:val="24"/>
        </w:rPr>
        <w:t>表</w:t>
      </w:r>
      <w:r w:rsidR="00250FA1">
        <w:rPr>
          <w:rFonts w:ascii="黑体" w:eastAsia="黑体" w:hAnsi="黑体" w:hint="eastAsia"/>
          <w:sz w:val="24"/>
        </w:rPr>
        <w:t>4</w:t>
      </w:r>
      <w:r w:rsidRPr="003834EF">
        <w:rPr>
          <w:rFonts w:ascii="黑体" w:eastAsia="黑体" w:hAnsi="黑体"/>
          <w:sz w:val="24"/>
        </w:rPr>
        <w:t>-</w:t>
      </w:r>
      <w:r w:rsidRPr="003834EF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7</w:t>
      </w:r>
      <w:r>
        <w:rPr>
          <w:rFonts w:ascii="黑体" w:eastAsia="黑体" w:hAnsi="黑体"/>
          <w:sz w:val="24"/>
        </w:rPr>
        <w:t xml:space="preserve"> </w:t>
      </w:r>
      <w:r w:rsidR="00250FA1">
        <w:rPr>
          <w:rFonts w:ascii="黑体" w:eastAsia="黑体" w:hAnsi="黑体" w:hint="eastAsia"/>
          <w:sz w:val="24"/>
        </w:rPr>
        <w:t>图</w:t>
      </w:r>
      <w:r w:rsidRPr="003834EF">
        <w:rPr>
          <w:rFonts w:ascii="黑体" w:eastAsia="黑体" w:hAnsi="黑体" w:hint="eastAsia"/>
          <w:sz w:val="24"/>
        </w:rPr>
        <w:t>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1413"/>
        <w:gridCol w:w="1406"/>
        <w:gridCol w:w="5117"/>
      </w:tblGrid>
      <w:tr w:rsidR="00DA7842" w14:paraId="712092E8" w14:textId="77777777" w:rsidTr="00DA7842">
        <w:tc>
          <w:tcPr>
            <w:tcW w:w="1413" w:type="dxa"/>
          </w:tcPr>
          <w:p w14:paraId="57880897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1406" w:type="dxa"/>
          </w:tcPr>
          <w:p w14:paraId="18BE5BA7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5117" w:type="dxa"/>
          </w:tcPr>
          <w:p w14:paraId="59CEE47E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DA7842" w14:paraId="100390E5" w14:textId="77777777" w:rsidTr="00DA7842">
        <w:tc>
          <w:tcPr>
            <w:tcW w:w="1413" w:type="dxa"/>
          </w:tcPr>
          <w:p w14:paraId="09B0C605" w14:textId="73213844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.选择操作1</w:t>
            </w:r>
            <w:r w:rsidR="00250FA1">
              <w:rPr>
                <w:rFonts w:ascii="宋体" w:hAnsi="宋体" w:hint="eastAsia"/>
                <w:szCs w:val="21"/>
              </w:rPr>
              <w:t>2</w:t>
            </w:r>
          </w:p>
        </w:tc>
        <w:tc>
          <w:tcPr>
            <w:tcW w:w="1406" w:type="dxa"/>
          </w:tcPr>
          <w:p w14:paraId="5DA96B7B" w14:textId="475C11D3" w:rsidR="00DA7842" w:rsidRPr="00C101DE" w:rsidRDefault="00250FA1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如右</w:t>
            </w:r>
          </w:p>
        </w:tc>
        <w:tc>
          <w:tcPr>
            <w:tcW w:w="5117" w:type="dxa"/>
          </w:tcPr>
          <w:p w14:paraId="478D3A54" w14:textId="4932C394" w:rsidR="00DA7842" w:rsidRPr="00C101DE" w:rsidRDefault="00250FA1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B85DD1B" wp14:editId="19803492">
                  <wp:extent cx="1112616" cy="602032"/>
                  <wp:effectExtent l="0" t="0" r="0" b="7620"/>
                  <wp:docPr id="223" name="图片 2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2616" cy="6020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A7842" w14:paraId="44F594FE" w14:textId="77777777" w:rsidTr="00DA7842">
        <w:tc>
          <w:tcPr>
            <w:tcW w:w="1413" w:type="dxa"/>
          </w:tcPr>
          <w:p w14:paraId="73DA55A3" w14:textId="37D2AD7B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选择操作</w:t>
            </w:r>
            <w:r w:rsidR="00250FA1">
              <w:rPr>
                <w:rFonts w:hint="eastAsia"/>
                <w:szCs w:val="21"/>
              </w:rPr>
              <w:t>7</w:t>
            </w:r>
            <w:r w:rsidR="00250FA1">
              <w:rPr>
                <w:rFonts w:hint="eastAsia"/>
                <w:szCs w:val="21"/>
              </w:rPr>
              <w:t>，输入</w:t>
            </w:r>
            <w:r w:rsidR="00250FA1">
              <w:rPr>
                <w:rFonts w:hint="eastAsia"/>
                <w:szCs w:val="21"/>
              </w:rPr>
              <w:t>5</w:t>
            </w:r>
            <w:r w:rsidR="00250FA1">
              <w:rPr>
                <w:szCs w:val="21"/>
              </w:rPr>
              <w:t xml:space="preserve"> </w:t>
            </w:r>
            <w:r w:rsidR="00250FA1">
              <w:rPr>
                <w:rFonts w:hint="eastAsia"/>
                <w:szCs w:val="21"/>
              </w:rPr>
              <w:t>8</w:t>
            </w:r>
          </w:p>
        </w:tc>
        <w:tc>
          <w:tcPr>
            <w:tcW w:w="1406" w:type="dxa"/>
          </w:tcPr>
          <w:p w14:paraId="1A14541D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插入成功</w:t>
            </w:r>
          </w:p>
        </w:tc>
        <w:tc>
          <w:tcPr>
            <w:tcW w:w="5117" w:type="dxa"/>
          </w:tcPr>
          <w:p w14:paraId="236A6D73" w14:textId="547FAF7C" w:rsidR="00DA7842" w:rsidRPr="00250FA1" w:rsidRDefault="00250FA1" w:rsidP="00250FA1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3E6767B" wp14:editId="6B5C3B47">
                  <wp:extent cx="2126164" cy="510584"/>
                  <wp:effectExtent l="0" t="0" r="7620" b="3810"/>
                  <wp:docPr id="224" name="图片 2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26164" cy="5105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7D6926C8" wp14:editId="4601C7AF">
                  <wp:extent cx="1112616" cy="609653"/>
                  <wp:effectExtent l="0" t="0" r="0" b="0"/>
                  <wp:docPr id="225" name="图片 2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2616" cy="6096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A7842" w14:paraId="35D14347" w14:textId="77777777" w:rsidTr="00DA7842">
        <w:tc>
          <w:tcPr>
            <w:tcW w:w="1413" w:type="dxa"/>
          </w:tcPr>
          <w:p w14:paraId="1C61A14D" w14:textId="11B897C1" w:rsidR="00DA7842" w:rsidRDefault="00DA7842" w:rsidP="00DA7842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.</w:t>
            </w:r>
            <w:r>
              <w:rPr>
                <w:rFonts w:hint="eastAsia"/>
                <w:szCs w:val="21"/>
              </w:rPr>
              <w:t>选择操作</w:t>
            </w:r>
            <w:r w:rsidR="00250FA1">
              <w:rPr>
                <w:rFonts w:hint="eastAsia"/>
                <w:szCs w:val="21"/>
              </w:rPr>
              <w:t>7</w:t>
            </w:r>
            <w:r w:rsidR="00250FA1">
              <w:rPr>
                <w:rFonts w:hint="eastAsia"/>
                <w:szCs w:val="21"/>
              </w:rPr>
              <w:t>，输入已存在弧</w:t>
            </w:r>
            <w:r w:rsidR="00250FA1">
              <w:rPr>
                <w:rFonts w:hint="eastAsia"/>
                <w:szCs w:val="21"/>
              </w:rPr>
              <w:t xml:space="preserve"> 5</w:t>
            </w:r>
            <w:r w:rsidR="00250FA1">
              <w:rPr>
                <w:szCs w:val="21"/>
              </w:rPr>
              <w:t xml:space="preserve"> </w:t>
            </w:r>
            <w:r w:rsidR="00250FA1">
              <w:rPr>
                <w:rFonts w:hint="eastAsia"/>
                <w:szCs w:val="21"/>
              </w:rPr>
              <w:t>7</w:t>
            </w:r>
          </w:p>
        </w:tc>
        <w:tc>
          <w:tcPr>
            <w:tcW w:w="1406" w:type="dxa"/>
          </w:tcPr>
          <w:p w14:paraId="6875D652" w14:textId="3A2A4D0A" w:rsidR="00DA7842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插入</w:t>
            </w:r>
            <w:r w:rsidR="00250FA1">
              <w:rPr>
                <w:rFonts w:ascii="宋体" w:hAnsi="宋体" w:hint="eastAsia"/>
                <w:szCs w:val="21"/>
              </w:rPr>
              <w:t>失败</w:t>
            </w:r>
          </w:p>
        </w:tc>
        <w:tc>
          <w:tcPr>
            <w:tcW w:w="5117" w:type="dxa"/>
          </w:tcPr>
          <w:p w14:paraId="0BABEF58" w14:textId="47B16572" w:rsidR="00DA7842" w:rsidRDefault="00250FA1" w:rsidP="00DA7842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B8D94A3" wp14:editId="018C2356">
                  <wp:extent cx="2133785" cy="502964"/>
                  <wp:effectExtent l="0" t="0" r="0" b="0"/>
                  <wp:docPr id="229" name="图片 2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33785" cy="5029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E09B77E" w14:textId="78343FEE" w:rsidR="00DA7842" w:rsidRDefault="00DA7842" w:rsidP="00DA7842">
            <w:pPr>
              <w:pStyle w:val="ac"/>
              <w:ind w:firstLineChars="0" w:firstLine="0"/>
              <w:jc w:val="center"/>
              <w:rPr>
                <w:noProof/>
              </w:rPr>
            </w:pPr>
          </w:p>
        </w:tc>
      </w:tr>
      <w:tr w:rsidR="00DA7842" w14:paraId="77693D3B" w14:textId="77777777" w:rsidTr="00DA7842">
        <w:tc>
          <w:tcPr>
            <w:tcW w:w="1413" w:type="dxa"/>
          </w:tcPr>
          <w:p w14:paraId="380EC0DA" w14:textId="06B95EFE" w:rsidR="00DA7842" w:rsidRDefault="00DA7842" w:rsidP="00DA7842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4.</w:t>
            </w:r>
            <w:r>
              <w:rPr>
                <w:rFonts w:hint="eastAsia"/>
                <w:szCs w:val="21"/>
              </w:rPr>
              <w:t>选择操作</w:t>
            </w:r>
            <w:r w:rsidR="00250FA1">
              <w:rPr>
                <w:rFonts w:hint="eastAsia"/>
                <w:szCs w:val="21"/>
              </w:rPr>
              <w:t>7</w:t>
            </w:r>
            <w:r w:rsidR="00250FA1">
              <w:rPr>
                <w:rFonts w:hint="eastAsia"/>
                <w:szCs w:val="21"/>
              </w:rPr>
              <w:t>，输入无效弧</w:t>
            </w:r>
            <w:r w:rsidR="00250FA1">
              <w:rPr>
                <w:rFonts w:hint="eastAsia"/>
                <w:szCs w:val="21"/>
              </w:rPr>
              <w:t xml:space="preserve"> 5</w:t>
            </w:r>
            <w:r w:rsidR="00250FA1">
              <w:rPr>
                <w:szCs w:val="21"/>
              </w:rPr>
              <w:t xml:space="preserve"> </w:t>
            </w:r>
            <w:r w:rsidR="00250FA1">
              <w:rPr>
                <w:rFonts w:hint="eastAsia"/>
                <w:szCs w:val="21"/>
              </w:rPr>
              <w:t>11</w:t>
            </w:r>
          </w:p>
        </w:tc>
        <w:tc>
          <w:tcPr>
            <w:tcW w:w="1406" w:type="dxa"/>
          </w:tcPr>
          <w:p w14:paraId="29093EAB" w14:textId="40A2212F" w:rsidR="00DA7842" w:rsidRDefault="00250FA1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插入失败</w:t>
            </w:r>
          </w:p>
        </w:tc>
        <w:tc>
          <w:tcPr>
            <w:tcW w:w="5117" w:type="dxa"/>
          </w:tcPr>
          <w:p w14:paraId="62B5E6EF" w14:textId="535B2BAC" w:rsidR="00DA7842" w:rsidRDefault="00250FA1" w:rsidP="00DA7842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2CA8DD0" wp14:editId="0FAF4E4A">
                  <wp:extent cx="2133785" cy="579170"/>
                  <wp:effectExtent l="0" t="0" r="0" b="0"/>
                  <wp:docPr id="230" name="图片 2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33785" cy="5791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A7842" w14:paraId="4FE1B2E3" w14:textId="77777777" w:rsidTr="00DA7842">
        <w:tc>
          <w:tcPr>
            <w:tcW w:w="1413" w:type="dxa"/>
          </w:tcPr>
          <w:p w14:paraId="1B5EFB8B" w14:textId="038BDAF0" w:rsidR="00DA7842" w:rsidRDefault="00DA7842" w:rsidP="00DA7842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.</w:t>
            </w:r>
            <w:r>
              <w:rPr>
                <w:rFonts w:hint="eastAsia"/>
                <w:szCs w:val="21"/>
              </w:rPr>
              <w:t>选择操作</w:t>
            </w:r>
            <w:r w:rsidR="00250FA1">
              <w:rPr>
                <w:rFonts w:hint="eastAsia"/>
                <w:szCs w:val="21"/>
              </w:rPr>
              <w:t>8</w:t>
            </w:r>
            <w:r w:rsidR="00250FA1">
              <w:rPr>
                <w:rFonts w:hint="eastAsia"/>
                <w:szCs w:val="21"/>
              </w:rPr>
              <w:t>，输入</w:t>
            </w:r>
            <w:r w:rsidR="00250FA1">
              <w:rPr>
                <w:rFonts w:hint="eastAsia"/>
                <w:szCs w:val="21"/>
              </w:rPr>
              <w:t>5</w:t>
            </w:r>
            <w:r w:rsidR="00250FA1">
              <w:rPr>
                <w:szCs w:val="21"/>
              </w:rPr>
              <w:t xml:space="preserve"> </w:t>
            </w:r>
            <w:r w:rsidR="00250FA1">
              <w:rPr>
                <w:rFonts w:hint="eastAsia"/>
                <w:szCs w:val="21"/>
              </w:rPr>
              <w:t>8</w:t>
            </w:r>
            <w:r>
              <w:rPr>
                <w:szCs w:val="21"/>
              </w:rPr>
              <w:t xml:space="preserve"> </w:t>
            </w:r>
          </w:p>
        </w:tc>
        <w:tc>
          <w:tcPr>
            <w:tcW w:w="1406" w:type="dxa"/>
          </w:tcPr>
          <w:p w14:paraId="25E4C7C2" w14:textId="275AE2A9" w:rsidR="00DA7842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删除成功</w:t>
            </w:r>
          </w:p>
        </w:tc>
        <w:tc>
          <w:tcPr>
            <w:tcW w:w="5117" w:type="dxa"/>
          </w:tcPr>
          <w:p w14:paraId="54D02329" w14:textId="52E8D7AE" w:rsidR="00DA7842" w:rsidRPr="00207B3B" w:rsidRDefault="00250FA1" w:rsidP="00DA7842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89FC115" wp14:editId="53BF3DF6">
                  <wp:extent cx="2156647" cy="480102"/>
                  <wp:effectExtent l="0" t="0" r="0" b="0"/>
                  <wp:docPr id="231" name="图片 2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56647" cy="4801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49A716D0" wp14:editId="2A22F2EB">
                  <wp:extent cx="1112616" cy="670618"/>
                  <wp:effectExtent l="0" t="0" r="0" b="0"/>
                  <wp:docPr id="232" name="图片 2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2616" cy="6706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A7842" w14:paraId="61585929" w14:textId="77777777" w:rsidTr="00DA7842">
        <w:tc>
          <w:tcPr>
            <w:tcW w:w="1413" w:type="dxa"/>
          </w:tcPr>
          <w:p w14:paraId="209883E3" w14:textId="482D4D0D" w:rsidR="00DA7842" w:rsidRDefault="00DA7842" w:rsidP="00DA7842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.</w:t>
            </w:r>
            <w:r>
              <w:rPr>
                <w:rFonts w:hint="eastAsia"/>
                <w:szCs w:val="21"/>
              </w:rPr>
              <w:t>选择操作</w:t>
            </w:r>
            <w:r w:rsidR="00FD51C4">
              <w:rPr>
                <w:rFonts w:hint="eastAsia"/>
                <w:szCs w:val="21"/>
              </w:rPr>
              <w:t>8</w:t>
            </w:r>
            <w:r w:rsidR="00FD51C4">
              <w:rPr>
                <w:rFonts w:hint="eastAsia"/>
                <w:szCs w:val="21"/>
              </w:rPr>
              <w:t>，输入不存在弧</w:t>
            </w:r>
            <w:r w:rsidR="00FD51C4">
              <w:rPr>
                <w:rFonts w:hint="eastAsia"/>
                <w:szCs w:val="21"/>
              </w:rPr>
              <w:t>6</w:t>
            </w:r>
            <w:r w:rsidR="00FD51C4">
              <w:rPr>
                <w:szCs w:val="21"/>
              </w:rPr>
              <w:t xml:space="preserve"> </w:t>
            </w:r>
            <w:r w:rsidR="00FD51C4">
              <w:rPr>
                <w:rFonts w:hint="eastAsia"/>
                <w:szCs w:val="21"/>
              </w:rPr>
              <w:t>8</w:t>
            </w:r>
          </w:p>
        </w:tc>
        <w:tc>
          <w:tcPr>
            <w:tcW w:w="1406" w:type="dxa"/>
          </w:tcPr>
          <w:p w14:paraId="160851A4" w14:textId="0CF1C843" w:rsidR="00DA7842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删除成功</w:t>
            </w:r>
          </w:p>
        </w:tc>
        <w:tc>
          <w:tcPr>
            <w:tcW w:w="5117" w:type="dxa"/>
          </w:tcPr>
          <w:p w14:paraId="5830C091" w14:textId="07A657F5" w:rsidR="00DA7842" w:rsidRDefault="00FD51C4" w:rsidP="00DA7842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FD876FE" wp14:editId="6E59D752">
                  <wp:extent cx="2133785" cy="502964"/>
                  <wp:effectExtent l="0" t="0" r="0" b="0"/>
                  <wp:docPr id="233" name="图片 2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33785" cy="5029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9B912B6" w14:textId="3BC73B4B" w:rsidR="00DA7842" w:rsidRDefault="00DA7842" w:rsidP="00DA7842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8）</w:t>
      </w:r>
      <w:r w:rsidR="00FD51C4">
        <w:rPr>
          <w:rFonts w:ascii="宋体" w:hAnsi="宋体" w:hint="eastAsia"/>
          <w:sz w:val="24"/>
        </w:rPr>
        <w:t>深度、广度优先搜索遍历</w:t>
      </w:r>
      <w:r w:rsidRPr="00A76666">
        <w:rPr>
          <w:rFonts w:ascii="宋体" w:hAnsi="宋体" w:hint="eastAsia"/>
          <w:sz w:val="24"/>
        </w:rPr>
        <w:t>操作测试（见表</w:t>
      </w:r>
      <w:r w:rsidR="00FD51C4">
        <w:rPr>
          <w:rFonts w:ascii="宋体" w:hAnsi="宋体" w:hint="eastAsia"/>
          <w:sz w:val="24"/>
        </w:rPr>
        <w:t>4</w:t>
      </w:r>
      <w:r w:rsidRPr="00A76666">
        <w:rPr>
          <w:rFonts w:ascii="宋体" w:hAnsi="宋体" w:hint="eastAsia"/>
          <w:sz w:val="24"/>
        </w:rPr>
        <w:t>-4-8）</w:t>
      </w:r>
    </w:p>
    <w:p w14:paraId="4AA46057" w14:textId="31AE512A" w:rsidR="00FD51C4" w:rsidRPr="003834EF" w:rsidRDefault="00FD51C4" w:rsidP="00FD51C4">
      <w:pPr>
        <w:pStyle w:val="ac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3834EF">
        <w:rPr>
          <w:rFonts w:ascii="黑体" w:eastAsia="黑体" w:hAnsi="黑体" w:hint="eastAsia"/>
          <w:sz w:val="24"/>
        </w:rPr>
        <w:t>表</w:t>
      </w:r>
      <w:r>
        <w:rPr>
          <w:rFonts w:ascii="黑体" w:eastAsia="黑体" w:hAnsi="黑体" w:hint="eastAsia"/>
          <w:sz w:val="24"/>
        </w:rPr>
        <w:t>4</w:t>
      </w:r>
      <w:r w:rsidRPr="003834EF">
        <w:rPr>
          <w:rFonts w:ascii="黑体" w:eastAsia="黑体" w:hAnsi="黑体"/>
          <w:sz w:val="24"/>
        </w:rPr>
        <w:t>-</w:t>
      </w:r>
      <w:r w:rsidRPr="003834EF">
        <w:rPr>
          <w:rFonts w:ascii="黑体" w:eastAsia="黑体" w:hAnsi="黑体" w:hint="eastAsia"/>
          <w:sz w:val="24"/>
        </w:rPr>
        <w:t>4-</w:t>
      </w:r>
      <w:r>
        <w:rPr>
          <w:rFonts w:ascii="黑体" w:eastAsia="黑体" w:hAnsi="黑体" w:hint="eastAsia"/>
          <w:sz w:val="24"/>
        </w:rPr>
        <w:t>8</w:t>
      </w:r>
      <w:r>
        <w:rPr>
          <w:rFonts w:ascii="黑体" w:eastAsia="黑体" w:hAnsi="黑体"/>
          <w:sz w:val="24"/>
        </w:rPr>
        <w:t xml:space="preserve"> </w:t>
      </w:r>
      <w:r>
        <w:rPr>
          <w:rFonts w:ascii="黑体" w:eastAsia="黑体" w:hAnsi="黑体" w:hint="eastAsia"/>
          <w:sz w:val="24"/>
        </w:rPr>
        <w:t>图</w:t>
      </w:r>
      <w:r w:rsidRPr="003834EF">
        <w:rPr>
          <w:rFonts w:ascii="黑体" w:eastAsia="黑体" w:hAnsi="黑体" w:hint="eastAsia"/>
          <w:sz w:val="24"/>
        </w:rPr>
        <w:t>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692"/>
        <w:gridCol w:w="608"/>
        <w:gridCol w:w="6636"/>
      </w:tblGrid>
      <w:tr w:rsidR="00FD51C4" w14:paraId="31397046" w14:textId="77777777" w:rsidTr="00FD51C4">
        <w:tc>
          <w:tcPr>
            <w:tcW w:w="692" w:type="dxa"/>
          </w:tcPr>
          <w:p w14:paraId="1F10C4B8" w14:textId="77777777" w:rsidR="00FD51C4" w:rsidRPr="00C101DE" w:rsidRDefault="00FD51C4" w:rsidP="00C26567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608" w:type="dxa"/>
          </w:tcPr>
          <w:p w14:paraId="61579BE3" w14:textId="77777777" w:rsidR="00FD51C4" w:rsidRPr="00C101DE" w:rsidRDefault="00FD51C4" w:rsidP="00C26567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6636" w:type="dxa"/>
          </w:tcPr>
          <w:p w14:paraId="79043385" w14:textId="77777777" w:rsidR="00FD51C4" w:rsidRPr="00C101DE" w:rsidRDefault="00FD51C4" w:rsidP="00C26567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FD51C4" w14:paraId="0CF72FA8" w14:textId="77777777" w:rsidTr="00FD51C4">
        <w:tc>
          <w:tcPr>
            <w:tcW w:w="692" w:type="dxa"/>
          </w:tcPr>
          <w:p w14:paraId="03950A1F" w14:textId="14C955B2" w:rsidR="00FD51C4" w:rsidRPr="00C101DE" w:rsidRDefault="00FD51C4" w:rsidP="00C26567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.图1测试，选择操作12</w:t>
            </w:r>
          </w:p>
        </w:tc>
        <w:tc>
          <w:tcPr>
            <w:tcW w:w="608" w:type="dxa"/>
          </w:tcPr>
          <w:p w14:paraId="07B1EED4" w14:textId="77777777" w:rsidR="00FD51C4" w:rsidRPr="00C101DE" w:rsidRDefault="00FD51C4" w:rsidP="00C26567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如右</w:t>
            </w:r>
          </w:p>
        </w:tc>
        <w:tc>
          <w:tcPr>
            <w:tcW w:w="6636" w:type="dxa"/>
          </w:tcPr>
          <w:p w14:paraId="5023EAE5" w14:textId="77777777" w:rsidR="00FD51C4" w:rsidRPr="00C101DE" w:rsidRDefault="00FD51C4" w:rsidP="00C26567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62E4182B" wp14:editId="638025ED">
                  <wp:extent cx="1112616" cy="640135"/>
                  <wp:effectExtent l="0" t="0" r="0" b="7620"/>
                  <wp:docPr id="240" name="图片 2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2616" cy="6401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D51C4" w14:paraId="763BD325" w14:textId="77777777" w:rsidTr="00FD51C4">
        <w:tc>
          <w:tcPr>
            <w:tcW w:w="692" w:type="dxa"/>
          </w:tcPr>
          <w:p w14:paraId="01EBF90E" w14:textId="77777777" w:rsidR="00FD51C4" w:rsidRPr="00C101DE" w:rsidRDefault="00FD51C4" w:rsidP="00C26567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9</w:t>
            </w:r>
          </w:p>
        </w:tc>
        <w:tc>
          <w:tcPr>
            <w:tcW w:w="608" w:type="dxa"/>
          </w:tcPr>
          <w:p w14:paraId="54BE4A54" w14:textId="77777777" w:rsidR="00FD51C4" w:rsidRPr="00C101DE" w:rsidRDefault="00FD51C4" w:rsidP="00C26567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如右</w:t>
            </w:r>
          </w:p>
        </w:tc>
        <w:tc>
          <w:tcPr>
            <w:tcW w:w="6636" w:type="dxa"/>
          </w:tcPr>
          <w:p w14:paraId="233653DC" w14:textId="77777777" w:rsidR="00FD51C4" w:rsidRPr="00C101DE" w:rsidRDefault="00FD51C4" w:rsidP="00C26567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63BDC0D" wp14:editId="0175A83B">
                  <wp:extent cx="2606266" cy="335309"/>
                  <wp:effectExtent l="0" t="0" r="3810" b="7620"/>
                  <wp:docPr id="241" name="图片 2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6266" cy="3353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t xml:space="preserve"> </w:t>
            </w:r>
          </w:p>
        </w:tc>
      </w:tr>
      <w:tr w:rsidR="00FD51C4" w14:paraId="0ADD6789" w14:textId="77777777" w:rsidTr="00FD51C4">
        <w:tc>
          <w:tcPr>
            <w:tcW w:w="692" w:type="dxa"/>
          </w:tcPr>
          <w:p w14:paraId="7020236E" w14:textId="77777777" w:rsidR="00FD51C4" w:rsidRDefault="00FD51C4" w:rsidP="00C26567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608" w:type="dxa"/>
          </w:tcPr>
          <w:p w14:paraId="1BFC2FDE" w14:textId="77777777" w:rsidR="00FD51C4" w:rsidRDefault="00FD51C4" w:rsidP="00C26567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如右</w:t>
            </w:r>
          </w:p>
        </w:tc>
        <w:tc>
          <w:tcPr>
            <w:tcW w:w="6636" w:type="dxa"/>
          </w:tcPr>
          <w:p w14:paraId="34C529B2" w14:textId="77777777" w:rsidR="00FD51C4" w:rsidRDefault="00FD51C4" w:rsidP="00C26567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9C39A2E" wp14:editId="7FFE99C5">
                  <wp:extent cx="2682472" cy="327688"/>
                  <wp:effectExtent l="0" t="0" r="3810" b="0"/>
                  <wp:docPr id="242" name="图片 2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82472" cy="3276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D51C4" w14:paraId="7EAD6374" w14:textId="77777777" w:rsidTr="00FD51C4">
        <w:tc>
          <w:tcPr>
            <w:tcW w:w="692" w:type="dxa"/>
          </w:tcPr>
          <w:p w14:paraId="6AD9AC63" w14:textId="77777777" w:rsidR="00FD51C4" w:rsidRDefault="00FD51C4" w:rsidP="00C26567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.</w:t>
            </w:r>
            <w:r>
              <w:rPr>
                <w:rFonts w:hint="eastAsia"/>
                <w:szCs w:val="21"/>
              </w:rPr>
              <w:t>图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测试，选择操作</w:t>
            </w:r>
            <w:r>
              <w:rPr>
                <w:rFonts w:hint="eastAsia"/>
                <w:szCs w:val="21"/>
              </w:rPr>
              <w:t>12</w:t>
            </w:r>
          </w:p>
        </w:tc>
        <w:tc>
          <w:tcPr>
            <w:tcW w:w="608" w:type="dxa"/>
          </w:tcPr>
          <w:p w14:paraId="3BB745F4" w14:textId="77777777" w:rsidR="00FD51C4" w:rsidRDefault="00FD51C4" w:rsidP="00C26567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如右</w:t>
            </w:r>
          </w:p>
        </w:tc>
        <w:tc>
          <w:tcPr>
            <w:tcW w:w="6636" w:type="dxa"/>
          </w:tcPr>
          <w:p w14:paraId="01038261" w14:textId="77777777" w:rsidR="00FD51C4" w:rsidRDefault="00FD51C4" w:rsidP="00C26567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55E15B6" wp14:editId="6573C201">
                  <wp:extent cx="975445" cy="906859"/>
                  <wp:effectExtent l="0" t="0" r="0" b="7620"/>
                  <wp:docPr id="243" name="图片 2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75445" cy="9068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D51C4" w14:paraId="4E3FC252" w14:textId="77777777" w:rsidTr="00FD51C4">
        <w:tc>
          <w:tcPr>
            <w:tcW w:w="692" w:type="dxa"/>
          </w:tcPr>
          <w:p w14:paraId="5CCD5D64" w14:textId="77777777" w:rsidR="00FD51C4" w:rsidRDefault="00FD51C4" w:rsidP="00C26567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9</w:t>
            </w:r>
          </w:p>
        </w:tc>
        <w:tc>
          <w:tcPr>
            <w:tcW w:w="608" w:type="dxa"/>
          </w:tcPr>
          <w:p w14:paraId="4D849B45" w14:textId="77777777" w:rsidR="00FD51C4" w:rsidRDefault="00FD51C4" w:rsidP="00C26567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如右</w:t>
            </w:r>
          </w:p>
        </w:tc>
        <w:tc>
          <w:tcPr>
            <w:tcW w:w="6636" w:type="dxa"/>
          </w:tcPr>
          <w:p w14:paraId="73458D04" w14:textId="77777777" w:rsidR="00FD51C4" w:rsidRDefault="00FD51C4" w:rsidP="00C26567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4E686DE" wp14:editId="3AD0B8B5">
                  <wp:extent cx="3955123" cy="304826"/>
                  <wp:effectExtent l="0" t="0" r="7620" b="0"/>
                  <wp:docPr id="244" name="图片 2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55123" cy="3048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D51C4" w14:paraId="7785CBB0" w14:textId="77777777" w:rsidTr="00FD51C4">
        <w:tc>
          <w:tcPr>
            <w:tcW w:w="692" w:type="dxa"/>
          </w:tcPr>
          <w:p w14:paraId="7F0EA4F8" w14:textId="77777777" w:rsidR="00FD51C4" w:rsidRDefault="00FD51C4" w:rsidP="00C26567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.</w:t>
            </w:r>
            <w:r>
              <w:rPr>
                <w:rFonts w:hint="eastAsia"/>
                <w:szCs w:val="21"/>
              </w:rPr>
              <w:t>选择操作</w:t>
            </w: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608" w:type="dxa"/>
          </w:tcPr>
          <w:p w14:paraId="6FDBAE7C" w14:textId="77777777" w:rsidR="00FD51C4" w:rsidRDefault="00FD51C4" w:rsidP="00C26567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如右</w:t>
            </w:r>
          </w:p>
        </w:tc>
        <w:tc>
          <w:tcPr>
            <w:tcW w:w="6636" w:type="dxa"/>
          </w:tcPr>
          <w:p w14:paraId="59C1B691" w14:textId="77777777" w:rsidR="00FD51C4" w:rsidRDefault="00FD51C4" w:rsidP="00C26567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44ACB39" wp14:editId="746330E1">
                  <wp:extent cx="4069433" cy="327688"/>
                  <wp:effectExtent l="0" t="0" r="7620" b="0"/>
                  <wp:docPr id="245" name="图片 2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69433" cy="3276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53A936C" w14:textId="127E2E6A" w:rsidR="00FD51C4" w:rsidRPr="00A76666" w:rsidRDefault="00FD51C4" w:rsidP="00DA7842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（9）文件读写</w:t>
      </w:r>
      <w:r w:rsidRPr="00A76666">
        <w:rPr>
          <w:rFonts w:ascii="宋体" w:hAnsi="宋体" w:hint="eastAsia"/>
          <w:sz w:val="24"/>
        </w:rPr>
        <w:t>操作测试（见表</w:t>
      </w:r>
      <w:r>
        <w:rPr>
          <w:rFonts w:ascii="宋体" w:hAnsi="宋体" w:hint="eastAsia"/>
          <w:sz w:val="24"/>
        </w:rPr>
        <w:t>4</w:t>
      </w:r>
      <w:r w:rsidRPr="00A76666">
        <w:rPr>
          <w:rFonts w:ascii="宋体" w:hAnsi="宋体" w:hint="eastAsia"/>
          <w:sz w:val="24"/>
        </w:rPr>
        <w:t>-4-</w:t>
      </w:r>
      <w:r>
        <w:rPr>
          <w:rFonts w:ascii="宋体" w:hAnsi="宋体" w:hint="eastAsia"/>
          <w:sz w:val="24"/>
        </w:rPr>
        <w:t>9</w:t>
      </w:r>
      <w:r w:rsidRPr="00A76666">
        <w:rPr>
          <w:rFonts w:ascii="宋体" w:hAnsi="宋体" w:hint="eastAsia"/>
          <w:sz w:val="24"/>
        </w:rPr>
        <w:t>）</w:t>
      </w:r>
    </w:p>
    <w:p w14:paraId="2C0FB978" w14:textId="1FF84510" w:rsidR="00DA7842" w:rsidRPr="003834EF" w:rsidRDefault="00DA7842" w:rsidP="00DA7842">
      <w:pPr>
        <w:pStyle w:val="ac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3834EF">
        <w:rPr>
          <w:rFonts w:ascii="黑体" w:eastAsia="黑体" w:hAnsi="黑体" w:hint="eastAsia"/>
          <w:sz w:val="24"/>
        </w:rPr>
        <w:t>表</w:t>
      </w:r>
      <w:r w:rsidR="00FD51C4">
        <w:rPr>
          <w:rFonts w:ascii="黑体" w:eastAsia="黑体" w:hAnsi="黑体" w:hint="eastAsia"/>
          <w:sz w:val="24"/>
        </w:rPr>
        <w:t>4</w:t>
      </w:r>
      <w:r w:rsidRPr="003834EF">
        <w:rPr>
          <w:rFonts w:ascii="黑体" w:eastAsia="黑体" w:hAnsi="黑体"/>
          <w:sz w:val="24"/>
        </w:rPr>
        <w:t>-</w:t>
      </w:r>
      <w:r w:rsidRPr="003834EF">
        <w:rPr>
          <w:rFonts w:ascii="黑体" w:eastAsia="黑体" w:hAnsi="黑体" w:hint="eastAsia"/>
          <w:sz w:val="24"/>
        </w:rPr>
        <w:t>4-</w:t>
      </w:r>
      <w:r w:rsidR="00FD51C4">
        <w:rPr>
          <w:rFonts w:ascii="黑体" w:eastAsia="黑体" w:hAnsi="黑体" w:hint="eastAsia"/>
          <w:sz w:val="24"/>
        </w:rPr>
        <w:t>9</w:t>
      </w:r>
      <w:r>
        <w:rPr>
          <w:rFonts w:ascii="黑体" w:eastAsia="黑体" w:hAnsi="黑体"/>
          <w:sz w:val="24"/>
        </w:rPr>
        <w:t xml:space="preserve"> </w:t>
      </w:r>
      <w:r w:rsidR="00FD51C4">
        <w:rPr>
          <w:rFonts w:ascii="黑体" w:eastAsia="黑体" w:hAnsi="黑体" w:hint="eastAsia"/>
          <w:sz w:val="24"/>
        </w:rPr>
        <w:t>图</w:t>
      </w:r>
      <w:r w:rsidRPr="003834EF">
        <w:rPr>
          <w:rFonts w:ascii="黑体" w:eastAsia="黑体" w:hAnsi="黑体" w:hint="eastAsia"/>
          <w:sz w:val="24"/>
        </w:rPr>
        <w:t>测试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743"/>
        <w:gridCol w:w="417"/>
        <w:gridCol w:w="6776"/>
      </w:tblGrid>
      <w:tr w:rsidR="00ED3DA6" w14:paraId="73ADC819" w14:textId="77777777" w:rsidTr="00ED3DA6">
        <w:tc>
          <w:tcPr>
            <w:tcW w:w="765" w:type="dxa"/>
          </w:tcPr>
          <w:p w14:paraId="724AF2E7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测试步骤</w:t>
            </w:r>
          </w:p>
        </w:tc>
        <w:tc>
          <w:tcPr>
            <w:tcW w:w="535" w:type="dxa"/>
          </w:tcPr>
          <w:p w14:paraId="40557E9B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理论结果</w:t>
            </w:r>
          </w:p>
        </w:tc>
        <w:tc>
          <w:tcPr>
            <w:tcW w:w="6636" w:type="dxa"/>
          </w:tcPr>
          <w:p w14:paraId="2AE6CF5C" w14:textId="77777777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 w:rsidRPr="00C101DE">
              <w:rPr>
                <w:rFonts w:ascii="宋体" w:hAnsi="宋体" w:hint="eastAsia"/>
                <w:szCs w:val="21"/>
              </w:rPr>
              <w:t>运行结果</w:t>
            </w:r>
          </w:p>
        </w:tc>
      </w:tr>
      <w:tr w:rsidR="00ED3DA6" w14:paraId="3DDF796B" w14:textId="77777777" w:rsidTr="00ED3DA6">
        <w:tc>
          <w:tcPr>
            <w:tcW w:w="765" w:type="dxa"/>
          </w:tcPr>
          <w:p w14:paraId="6CE25274" w14:textId="05CF765A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.选择</w:t>
            </w:r>
            <w:r w:rsidR="00ED3DA6">
              <w:rPr>
                <w:rFonts w:ascii="宋体" w:hAnsi="宋体" w:hint="eastAsia"/>
                <w:szCs w:val="21"/>
              </w:rPr>
              <w:t>图101，</w:t>
            </w:r>
            <w:r>
              <w:rPr>
                <w:rFonts w:ascii="宋体" w:hAnsi="宋体" w:hint="eastAsia"/>
                <w:szCs w:val="21"/>
              </w:rPr>
              <w:t>操作1</w:t>
            </w:r>
            <w:r w:rsidR="00FD51C4">
              <w:rPr>
                <w:rFonts w:ascii="宋体" w:hAnsi="宋体" w:hint="eastAsia"/>
                <w:szCs w:val="21"/>
              </w:rPr>
              <w:t>2</w:t>
            </w:r>
          </w:p>
        </w:tc>
        <w:tc>
          <w:tcPr>
            <w:tcW w:w="535" w:type="dxa"/>
          </w:tcPr>
          <w:p w14:paraId="41821138" w14:textId="4C091C25" w:rsidR="00DA7842" w:rsidRPr="00C101DE" w:rsidRDefault="00FD51C4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如右</w:t>
            </w:r>
          </w:p>
        </w:tc>
        <w:tc>
          <w:tcPr>
            <w:tcW w:w="6636" w:type="dxa"/>
          </w:tcPr>
          <w:p w14:paraId="35DB6C88" w14:textId="2C0B1DF2" w:rsidR="00DA7842" w:rsidRPr="00C101DE" w:rsidRDefault="00FD51C4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188863C" wp14:editId="2D9283EA">
                  <wp:extent cx="1112616" cy="640135"/>
                  <wp:effectExtent l="0" t="0" r="0" b="7620"/>
                  <wp:docPr id="234" name="图片 2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2616" cy="6401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3DA6" w14:paraId="3C5767D5" w14:textId="77777777" w:rsidTr="00ED3DA6">
        <w:tc>
          <w:tcPr>
            <w:tcW w:w="765" w:type="dxa"/>
          </w:tcPr>
          <w:p w14:paraId="4141D9CF" w14:textId="27D8C47B" w:rsidR="00DA7842" w:rsidRPr="00C101DE" w:rsidRDefault="00DA7842" w:rsidP="00DA7842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</w:t>
            </w:r>
            <w:r>
              <w:rPr>
                <w:rFonts w:hint="eastAsia"/>
                <w:szCs w:val="21"/>
              </w:rPr>
              <w:t>选择操作</w:t>
            </w:r>
            <w:r w:rsidR="00FD51C4">
              <w:rPr>
                <w:rFonts w:hint="eastAsia"/>
                <w:szCs w:val="21"/>
              </w:rPr>
              <w:t>11</w:t>
            </w:r>
            <w:r w:rsidR="00FD51C4">
              <w:rPr>
                <w:rFonts w:hint="eastAsia"/>
                <w:szCs w:val="21"/>
              </w:rPr>
              <w:t>，选择读入，文件名</w:t>
            </w:r>
            <w:r w:rsidR="00FD51C4">
              <w:rPr>
                <w:rFonts w:hint="eastAsia"/>
                <w:szCs w:val="21"/>
              </w:rPr>
              <w:t>myfile</w:t>
            </w:r>
          </w:p>
        </w:tc>
        <w:tc>
          <w:tcPr>
            <w:tcW w:w="535" w:type="dxa"/>
          </w:tcPr>
          <w:p w14:paraId="164DAF2C" w14:textId="57008D63" w:rsidR="00DA7842" w:rsidRPr="00C101DE" w:rsidRDefault="00FD51C4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读入成功</w:t>
            </w:r>
          </w:p>
        </w:tc>
        <w:tc>
          <w:tcPr>
            <w:tcW w:w="6636" w:type="dxa"/>
          </w:tcPr>
          <w:p w14:paraId="3D45DDB6" w14:textId="2702CFF4" w:rsidR="00DA7842" w:rsidRPr="00C101DE" w:rsidRDefault="00FD51C4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81FCBD7" wp14:editId="36DBC75B">
                  <wp:extent cx="3170195" cy="868755"/>
                  <wp:effectExtent l="0" t="0" r="0" b="7620"/>
                  <wp:docPr id="246" name="图片 2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70195" cy="8687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DA7842">
              <w:rPr>
                <w:noProof/>
              </w:rPr>
              <w:t xml:space="preserve"> </w:t>
            </w:r>
            <w:r w:rsidR="0095612C">
              <w:rPr>
                <w:noProof/>
              </w:rPr>
              <w:drawing>
                <wp:inline distT="0" distB="0" distL="0" distR="0" wp14:anchorId="31F09E61" wp14:editId="76F8C7CD">
                  <wp:extent cx="4343776" cy="586791"/>
                  <wp:effectExtent l="0" t="0" r="0" b="3810"/>
                  <wp:docPr id="252" name="图片 2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43776" cy="5867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3DA6" w14:paraId="3C9F0192" w14:textId="77777777" w:rsidTr="00ED3DA6">
        <w:tc>
          <w:tcPr>
            <w:tcW w:w="765" w:type="dxa"/>
          </w:tcPr>
          <w:p w14:paraId="0037329F" w14:textId="0C3910FC" w:rsidR="00DA7842" w:rsidRDefault="00DA7842" w:rsidP="00DA7842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.</w:t>
            </w:r>
            <w:r w:rsidR="00FD51C4">
              <w:rPr>
                <w:rFonts w:hint="eastAsia"/>
                <w:szCs w:val="21"/>
              </w:rPr>
              <w:t>选择</w:t>
            </w:r>
            <w:r w:rsidR="00ED3DA6">
              <w:rPr>
                <w:rFonts w:hint="eastAsia"/>
                <w:szCs w:val="21"/>
              </w:rPr>
              <w:t>图</w:t>
            </w:r>
            <w:r w:rsidR="00ED3DA6">
              <w:rPr>
                <w:rFonts w:hint="eastAsia"/>
                <w:szCs w:val="21"/>
              </w:rPr>
              <w:t>102</w:t>
            </w:r>
            <w:r w:rsidR="00ED3DA6">
              <w:rPr>
                <w:rFonts w:hint="eastAsia"/>
                <w:szCs w:val="21"/>
              </w:rPr>
              <w:t>，</w:t>
            </w:r>
            <w:r w:rsidR="00FD51C4">
              <w:rPr>
                <w:rFonts w:hint="eastAsia"/>
                <w:szCs w:val="21"/>
              </w:rPr>
              <w:t>操作</w:t>
            </w:r>
            <w:r w:rsidR="00FD51C4">
              <w:rPr>
                <w:rFonts w:hint="eastAsia"/>
                <w:szCs w:val="21"/>
              </w:rPr>
              <w:t>1</w:t>
            </w:r>
            <w:r w:rsidR="00ED3DA6">
              <w:rPr>
                <w:rFonts w:hint="eastAsia"/>
                <w:szCs w:val="21"/>
              </w:rPr>
              <w:t>2</w:t>
            </w:r>
          </w:p>
        </w:tc>
        <w:tc>
          <w:tcPr>
            <w:tcW w:w="535" w:type="dxa"/>
          </w:tcPr>
          <w:p w14:paraId="609DA1E0" w14:textId="7B556C9E" w:rsidR="00DA7842" w:rsidRDefault="00FD51C4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如右</w:t>
            </w:r>
          </w:p>
        </w:tc>
        <w:tc>
          <w:tcPr>
            <w:tcW w:w="6636" w:type="dxa"/>
          </w:tcPr>
          <w:p w14:paraId="1A57FD59" w14:textId="7340B670" w:rsidR="00DA7842" w:rsidRDefault="00ED3DA6" w:rsidP="00DA7842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4A3E0D3" wp14:editId="6DF4B51F">
                  <wp:extent cx="1074513" cy="929721"/>
                  <wp:effectExtent l="0" t="0" r="0" b="3810"/>
                  <wp:docPr id="248" name="图片 2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4513" cy="9297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3DA6" w14:paraId="54EF8E63" w14:textId="77777777" w:rsidTr="00ED3DA6">
        <w:tc>
          <w:tcPr>
            <w:tcW w:w="765" w:type="dxa"/>
          </w:tcPr>
          <w:p w14:paraId="3B0C0765" w14:textId="6F99A39D" w:rsidR="00DA7842" w:rsidRDefault="00DA7842" w:rsidP="00DA7842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.</w:t>
            </w:r>
            <w:r w:rsidR="00FD51C4">
              <w:rPr>
                <w:rFonts w:hint="eastAsia"/>
                <w:szCs w:val="21"/>
              </w:rPr>
              <w:t>选择操作</w:t>
            </w:r>
            <w:r w:rsidR="00FD51C4">
              <w:rPr>
                <w:rFonts w:hint="eastAsia"/>
                <w:szCs w:val="21"/>
              </w:rPr>
              <w:t>1</w:t>
            </w:r>
            <w:r w:rsidR="00ED3DA6">
              <w:rPr>
                <w:rFonts w:hint="eastAsia"/>
                <w:szCs w:val="21"/>
              </w:rPr>
              <w:t>1</w:t>
            </w:r>
            <w:r w:rsidR="00ED3DA6">
              <w:rPr>
                <w:rFonts w:hint="eastAsia"/>
                <w:szCs w:val="21"/>
              </w:rPr>
              <w:t>，读取文件</w:t>
            </w:r>
            <w:r w:rsidR="00ED3DA6">
              <w:rPr>
                <w:rFonts w:hint="eastAsia"/>
                <w:szCs w:val="21"/>
              </w:rPr>
              <w:t>myfile</w:t>
            </w:r>
          </w:p>
        </w:tc>
        <w:tc>
          <w:tcPr>
            <w:tcW w:w="535" w:type="dxa"/>
          </w:tcPr>
          <w:p w14:paraId="578480DC" w14:textId="152D5CA6" w:rsidR="00DA7842" w:rsidRDefault="00FD51C4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如右</w:t>
            </w:r>
          </w:p>
        </w:tc>
        <w:tc>
          <w:tcPr>
            <w:tcW w:w="6636" w:type="dxa"/>
          </w:tcPr>
          <w:p w14:paraId="11506997" w14:textId="4E9F75E2" w:rsidR="00DA7842" w:rsidRDefault="00ED3DA6" w:rsidP="00DA7842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33ABC19" wp14:editId="3F4EE97E">
                  <wp:extent cx="3132091" cy="792549"/>
                  <wp:effectExtent l="0" t="0" r="0" b="7620"/>
                  <wp:docPr id="249" name="图片 2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32091" cy="7925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567A37D1" wp14:editId="29BC292A">
                  <wp:extent cx="1120237" cy="670618"/>
                  <wp:effectExtent l="0" t="0" r="3810" b="0"/>
                  <wp:docPr id="250" name="图片 2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0237" cy="6706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3DA6" w14:paraId="67E9B471" w14:textId="77777777" w:rsidTr="00ED3DA6">
        <w:tc>
          <w:tcPr>
            <w:tcW w:w="765" w:type="dxa"/>
          </w:tcPr>
          <w:p w14:paraId="06309196" w14:textId="482A96E6" w:rsidR="00FD51C4" w:rsidRDefault="00FD51C4" w:rsidP="00DA7842">
            <w:pPr>
              <w:pStyle w:val="ac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.</w:t>
            </w:r>
            <w:r>
              <w:rPr>
                <w:rFonts w:hint="eastAsia"/>
                <w:szCs w:val="21"/>
              </w:rPr>
              <w:t>选择操作</w:t>
            </w:r>
            <w:r w:rsidR="00ED3DA6">
              <w:rPr>
                <w:rFonts w:hint="eastAsia"/>
                <w:szCs w:val="21"/>
              </w:rPr>
              <w:t>11</w:t>
            </w:r>
            <w:r w:rsidR="00ED3DA6">
              <w:rPr>
                <w:rFonts w:hint="eastAsia"/>
                <w:szCs w:val="21"/>
              </w:rPr>
              <w:t>，读取无效文件</w:t>
            </w:r>
          </w:p>
        </w:tc>
        <w:tc>
          <w:tcPr>
            <w:tcW w:w="535" w:type="dxa"/>
          </w:tcPr>
          <w:p w14:paraId="104DEC34" w14:textId="4DFA7EEE" w:rsidR="00FD51C4" w:rsidRDefault="00ED3DA6" w:rsidP="00DA7842">
            <w:pPr>
              <w:pStyle w:val="ac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文件不存在</w:t>
            </w:r>
          </w:p>
        </w:tc>
        <w:tc>
          <w:tcPr>
            <w:tcW w:w="6636" w:type="dxa"/>
          </w:tcPr>
          <w:p w14:paraId="186B5006" w14:textId="117FC3B4" w:rsidR="00FD51C4" w:rsidRDefault="00ED3DA6" w:rsidP="00DA7842">
            <w:pPr>
              <w:pStyle w:val="ac"/>
              <w:ind w:firstLineChars="0"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D8379C0" wp14:editId="67E29EC7">
                  <wp:extent cx="3132091" cy="800169"/>
                  <wp:effectExtent l="0" t="0" r="0" b="0"/>
                  <wp:docPr id="251" name="图片 2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32091" cy="8001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5363F37" w14:textId="40C711C6" w:rsidR="00DA7842" w:rsidRDefault="00CB2663" w:rsidP="00DA7842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79" w:name="_Toc58965165"/>
      <w:r>
        <w:rPr>
          <w:rFonts w:ascii="黑体" w:hAnsi="黑体" w:hint="eastAsia"/>
          <w:sz w:val="28"/>
          <w:szCs w:val="28"/>
        </w:rPr>
        <w:lastRenderedPageBreak/>
        <w:t>4</w:t>
      </w:r>
      <w:r w:rsidR="00DA7842">
        <w:rPr>
          <w:rFonts w:ascii="黑体" w:hAnsi="黑体"/>
          <w:sz w:val="28"/>
          <w:szCs w:val="28"/>
        </w:rPr>
        <w:t xml:space="preserve">.5 </w:t>
      </w:r>
      <w:r w:rsidR="00DA7842">
        <w:rPr>
          <w:rFonts w:ascii="黑体" w:hAnsi="黑体" w:hint="eastAsia"/>
          <w:sz w:val="28"/>
          <w:szCs w:val="28"/>
        </w:rPr>
        <w:t>实验小结</w:t>
      </w:r>
      <w:bookmarkEnd w:id="79"/>
    </w:p>
    <w:p w14:paraId="0D23CCE4" w14:textId="4031C291" w:rsidR="00DA7842" w:rsidRDefault="00DA7842" w:rsidP="00DA7842">
      <w:pPr>
        <w:widowControl/>
        <w:shd w:val="clear" w:color="auto" w:fill="FFFFFE"/>
        <w:spacing w:line="285" w:lineRule="atLeast"/>
        <w:ind w:leftChars="100" w:left="210" w:firstLineChars="100" w:firstLine="240"/>
        <w:jc w:val="left"/>
        <w:rPr>
          <w:rFonts w:ascii="宋体" w:hAnsi="宋体" w:cs="宋体"/>
          <w:sz w:val="24"/>
        </w:rPr>
      </w:pPr>
      <w:r w:rsidRPr="005D58EA">
        <w:rPr>
          <w:rFonts w:ascii="宋体" w:hAnsi="宋体" w:cs="宋体" w:hint="eastAsia"/>
          <w:sz w:val="24"/>
        </w:rPr>
        <w:t>本次实验实现了</w:t>
      </w:r>
      <w:r w:rsidR="0095612C">
        <w:rPr>
          <w:rFonts w:ascii="宋体" w:hAnsi="宋体" w:cs="宋体" w:hint="eastAsia"/>
          <w:sz w:val="24"/>
        </w:rPr>
        <w:t>图</w:t>
      </w:r>
      <w:r w:rsidRPr="005D58EA">
        <w:rPr>
          <w:rFonts w:ascii="宋体" w:hAnsi="宋体" w:cs="宋体" w:hint="eastAsia"/>
          <w:sz w:val="24"/>
        </w:rPr>
        <w:t>的各个操作，首先在educoder上编写了所需的</w:t>
      </w:r>
      <w:r w:rsidR="0095612C">
        <w:rPr>
          <w:rFonts w:ascii="宋体" w:hAnsi="宋体" w:cs="宋体" w:hint="eastAsia"/>
          <w:sz w:val="24"/>
        </w:rPr>
        <w:t>32</w:t>
      </w:r>
      <w:r w:rsidRPr="005D58EA">
        <w:rPr>
          <w:rFonts w:ascii="宋体" w:hAnsi="宋体" w:cs="宋体" w:hint="eastAsia"/>
          <w:sz w:val="24"/>
        </w:rPr>
        <w:t>个函数，在之后将各个函数组装为一个系统，以菜单形式呈现。</w:t>
      </w:r>
    </w:p>
    <w:p w14:paraId="31780B3D" w14:textId="041572A0" w:rsidR="00DA7842" w:rsidRDefault="00DA7842" w:rsidP="00DA7842">
      <w:pPr>
        <w:widowControl/>
        <w:shd w:val="clear" w:color="auto" w:fill="FFFFFE"/>
        <w:spacing w:line="285" w:lineRule="atLeast"/>
        <w:ind w:leftChars="100" w:left="210" w:firstLineChars="100" w:firstLine="24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本次学习的</w:t>
      </w:r>
      <w:r w:rsidR="0095612C"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数据结构</w:t>
      </w:r>
      <w:r w:rsidR="0095612C">
        <w:rPr>
          <w:rFonts w:ascii="宋体" w:hAnsi="宋体" w:cs="宋体" w:hint="eastAsia"/>
          <w:sz w:val="24"/>
        </w:rPr>
        <w:t>比较二叉树结构实际运用更为简单</w:t>
      </w:r>
      <w:r>
        <w:rPr>
          <w:rFonts w:ascii="宋体" w:hAnsi="宋体" w:cs="宋体" w:hint="eastAsia"/>
          <w:sz w:val="24"/>
        </w:rPr>
        <w:t>，</w:t>
      </w:r>
      <w:r w:rsidR="0095612C">
        <w:rPr>
          <w:rFonts w:ascii="宋体" w:hAnsi="宋体" w:cs="宋体" w:hint="eastAsia"/>
          <w:sz w:val="24"/>
        </w:rPr>
        <w:t>但是毕竟</w:t>
      </w:r>
      <w:r>
        <w:rPr>
          <w:rFonts w:ascii="宋体" w:hAnsi="宋体" w:cs="宋体" w:hint="eastAsia"/>
          <w:sz w:val="24"/>
        </w:rPr>
        <w:t>初次了解，</w:t>
      </w:r>
      <w:r w:rsidR="0095612C">
        <w:rPr>
          <w:rFonts w:ascii="宋体" w:hAnsi="宋体" w:cs="宋体" w:hint="eastAsia"/>
          <w:sz w:val="24"/>
        </w:rPr>
        <w:t>也花了一定时间才熟悉，</w:t>
      </w:r>
      <w:r>
        <w:rPr>
          <w:rFonts w:ascii="宋体" w:hAnsi="宋体" w:cs="宋体" w:hint="eastAsia"/>
          <w:sz w:val="24"/>
        </w:rPr>
        <w:t>全部完成之后也对于</w:t>
      </w:r>
      <w:r w:rsidR="0095612C"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这一结构有了更深的理解，收获颇丰。</w:t>
      </w:r>
    </w:p>
    <w:p w14:paraId="45DB0E9C" w14:textId="2D69F451" w:rsidR="0095612C" w:rsidRPr="005D58EA" w:rsidRDefault="0095612C" w:rsidP="00DA7842">
      <w:pPr>
        <w:widowControl/>
        <w:shd w:val="clear" w:color="auto" w:fill="FFFFFE"/>
        <w:spacing w:line="285" w:lineRule="atLeast"/>
        <w:ind w:leftChars="100" w:left="210" w:firstLineChars="100" w:firstLine="24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上三次的实验的多表系统都是采用线性表结构实现，这样会有大小限制的问题，于是这次改用链表储存多表，储存方式有好处也有坏处，但对自己的能力也是种锻炼。</w:t>
      </w:r>
    </w:p>
    <w:p w14:paraId="2A96B1EB" w14:textId="218E42B7" w:rsidR="00690B27" w:rsidRDefault="00DA7842" w:rsidP="00690B27">
      <w:pPr>
        <w:widowControl/>
        <w:shd w:val="clear" w:color="auto" w:fill="FFFFFE"/>
        <w:spacing w:line="285" w:lineRule="atLeast"/>
        <w:ind w:leftChars="100" w:left="210" w:firstLineChars="100" w:firstLine="24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遇到的问题</w:t>
      </w:r>
      <w:r w:rsidR="0095612C">
        <w:rPr>
          <w:rFonts w:ascii="宋体" w:hAnsi="宋体" w:cs="宋体" w:hint="eastAsia"/>
          <w:sz w:val="24"/>
        </w:rPr>
        <w:t>还是不少</w:t>
      </w:r>
      <w:r>
        <w:rPr>
          <w:rFonts w:ascii="宋体" w:hAnsi="宋体" w:cs="宋体" w:hint="eastAsia"/>
          <w:sz w:val="24"/>
        </w:rPr>
        <w:t>，</w:t>
      </w:r>
      <w:r w:rsidR="0095612C">
        <w:rPr>
          <w:rFonts w:ascii="宋体" w:hAnsi="宋体" w:cs="宋体" w:hint="eastAsia"/>
          <w:sz w:val="24"/>
        </w:rPr>
        <w:t>但感觉八次课上完，已经有了更强的解决问题能力</w:t>
      </w:r>
      <w:r>
        <w:rPr>
          <w:rFonts w:ascii="宋体" w:hAnsi="宋体" w:cs="宋体" w:hint="eastAsia"/>
          <w:sz w:val="24"/>
        </w:rPr>
        <w:t>。本次实验所碰到最难理解的部分在于</w:t>
      </w:r>
      <w:r w:rsidR="0095612C">
        <w:rPr>
          <w:rFonts w:ascii="宋体" w:hAnsi="宋体" w:cs="宋体" w:hint="eastAsia"/>
          <w:sz w:val="24"/>
        </w:rPr>
        <w:t>深度和广度优先搜索遍历</w:t>
      </w:r>
      <w:r>
        <w:rPr>
          <w:rFonts w:ascii="宋体" w:hAnsi="宋体" w:cs="宋体" w:hint="eastAsia"/>
          <w:sz w:val="24"/>
        </w:rPr>
        <w:t>算法，</w:t>
      </w:r>
      <w:r w:rsidR="0095612C">
        <w:rPr>
          <w:rFonts w:ascii="宋体" w:hAnsi="宋体" w:cs="宋体" w:hint="eastAsia"/>
          <w:sz w:val="24"/>
        </w:rPr>
        <w:t>也是极为重要的，可能还是需要多多使用才能更加深入理解。</w:t>
      </w:r>
    </w:p>
    <w:p w14:paraId="69A22EDC" w14:textId="77777777" w:rsidR="00690B27" w:rsidRDefault="00690B27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br w:type="page"/>
      </w:r>
    </w:p>
    <w:p w14:paraId="0DEC9999" w14:textId="77777777" w:rsidR="00690B27" w:rsidRDefault="00690B27" w:rsidP="00690B27">
      <w:pPr>
        <w:pStyle w:val="1"/>
        <w:spacing w:beforeLines="50" w:before="156" w:afterLines="50" w:after="156" w:line="240" w:lineRule="auto"/>
        <w:jc w:val="center"/>
        <w:rPr>
          <w:rFonts w:ascii="黑体" w:eastAsia="黑体"/>
          <w:b w:val="0"/>
          <w:sz w:val="36"/>
          <w:szCs w:val="36"/>
        </w:rPr>
      </w:pPr>
      <w:bookmarkStart w:id="80" w:name="_Toc458159900"/>
      <w:bookmarkStart w:id="81" w:name="_Toc58965166"/>
      <w:commentRangeStart w:id="82"/>
      <w:r>
        <w:rPr>
          <w:rFonts w:ascii="黑体" w:eastAsia="黑体" w:hint="eastAsia"/>
          <w:b w:val="0"/>
          <w:sz w:val="36"/>
          <w:szCs w:val="36"/>
        </w:rPr>
        <w:lastRenderedPageBreak/>
        <w:t>参考文献</w:t>
      </w:r>
      <w:commentRangeEnd w:id="82"/>
      <w:r>
        <w:rPr>
          <w:rStyle w:val="a9"/>
          <w:b w:val="0"/>
          <w:bCs w:val="0"/>
          <w:kern w:val="2"/>
        </w:rPr>
        <w:commentReference w:id="82"/>
      </w:r>
      <w:bookmarkEnd w:id="80"/>
      <w:bookmarkEnd w:id="81"/>
    </w:p>
    <w:p w14:paraId="48CD36BB" w14:textId="77777777" w:rsidR="00690B27" w:rsidRDefault="00690B27" w:rsidP="00690B27"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1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 xml:space="preserve">. </w:t>
      </w:r>
      <w:r>
        <w:rPr>
          <w:rFonts w:hint="eastAsia"/>
          <w:bCs/>
          <w:sz w:val="24"/>
        </w:rPr>
        <w:t>数据结构</w:t>
      </w:r>
      <w:r>
        <w:rPr>
          <w:bCs/>
          <w:sz w:val="24"/>
        </w:rPr>
        <w:t>(C</w:t>
      </w:r>
      <w:r>
        <w:rPr>
          <w:rFonts w:hint="eastAsia"/>
          <w:bCs/>
          <w:sz w:val="24"/>
        </w:rPr>
        <w:t>语言版</w:t>
      </w:r>
      <w:r>
        <w:rPr>
          <w:bCs/>
          <w:sz w:val="24"/>
        </w:rPr>
        <w:t xml:space="preserve">). </w:t>
      </w:r>
      <w:r>
        <w:rPr>
          <w:rFonts w:hint="eastAsia"/>
          <w:bCs/>
          <w:sz w:val="24"/>
        </w:rPr>
        <w:t>清华大学出版社</w:t>
      </w:r>
    </w:p>
    <w:p w14:paraId="03B98DF6" w14:textId="77777777" w:rsidR="00690B27" w:rsidRDefault="00690B27" w:rsidP="00690B27"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2] </w:t>
      </w:r>
      <w:hyperlink r:id="rId219" w:history="1">
        <w:r>
          <w:rPr>
            <w:bCs/>
            <w:sz w:val="24"/>
          </w:rPr>
          <w:t>Larry Nyhoff</w:t>
        </w:r>
      </w:hyperlink>
      <w:r>
        <w:rPr>
          <w:bCs/>
          <w:sz w:val="24"/>
        </w:rPr>
        <w:t xml:space="preserve">. </w:t>
      </w:r>
      <w:hyperlink r:id="rId220" w:history="1">
        <w:r>
          <w:rPr>
            <w:bCs/>
            <w:sz w:val="24"/>
          </w:rPr>
          <w:t>ADTs, Data Structures, and Problem Solving with C++.  </w:t>
        </w:r>
      </w:hyperlink>
      <w:r>
        <w:rPr>
          <w:bCs/>
          <w:sz w:val="24"/>
        </w:rPr>
        <w:t xml:space="preserve">Second Edition, </w:t>
      </w:r>
      <w:hyperlink r:id="rId221" w:history="1">
        <w:r>
          <w:rPr>
            <w:bCs/>
            <w:sz w:val="24"/>
          </w:rPr>
          <w:t>Calvin College</w:t>
        </w:r>
      </w:hyperlink>
      <w:r>
        <w:rPr>
          <w:bCs/>
          <w:sz w:val="24"/>
        </w:rPr>
        <w:t xml:space="preserve">, 2005 </w:t>
      </w:r>
    </w:p>
    <w:p w14:paraId="0087CAAC" w14:textId="77777777" w:rsidR="00690B27" w:rsidRDefault="00690B27" w:rsidP="00690B27"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3] </w:t>
      </w:r>
      <w:r>
        <w:rPr>
          <w:rFonts w:hint="eastAsia"/>
          <w:bCs/>
          <w:sz w:val="24"/>
        </w:rPr>
        <w:t>殷立峰</w:t>
      </w:r>
      <w:r>
        <w:rPr>
          <w:bCs/>
          <w:sz w:val="24"/>
        </w:rPr>
        <w:t>. Qt C++</w:t>
      </w:r>
      <w:r>
        <w:rPr>
          <w:rFonts w:hint="eastAsia"/>
          <w:bCs/>
          <w:sz w:val="24"/>
        </w:rPr>
        <w:t>跨平台图形界面程序设计基础</w:t>
      </w:r>
      <w:r>
        <w:rPr>
          <w:bCs/>
          <w:sz w:val="24"/>
        </w:rPr>
        <w:t xml:space="preserve">. </w:t>
      </w:r>
      <w:r>
        <w:rPr>
          <w:rFonts w:hint="eastAsia"/>
          <w:bCs/>
          <w:sz w:val="24"/>
        </w:rPr>
        <w:t>清华大学出版社</w:t>
      </w:r>
      <w:r>
        <w:rPr>
          <w:bCs/>
          <w:sz w:val="24"/>
        </w:rPr>
        <w:t>,2014:192</w:t>
      </w:r>
      <w:r>
        <w:rPr>
          <w:rFonts w:hint="eastAsia"/>
          <w:bCs/>
          <w:sz w:val="24"/>
        </w:rPr>
        <w:t>～</w:t>
      </w:r>
      <w:r>
        <w:rPr>
          <w:bCs/>
          <w:sz w:val="24"/>
        </w:rPr>
        <w:t>197</w:t>
      </w:r>
    </w:p>
    <w:p w14:paraId="35F20A9F" w14:textId="5019BF44" w:rsidR="00690B27" w:rsidRDefault="00690B27" w:rsidP="00690B27"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4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题集</w:t>
      </w:r>
      <w:r>
        <w:rPr>
          <w:bCs/>
          <w:sz w:val="24"/>
        </w:rPr>
        <w:t>(C</w:t>
      </w:r>
      <w:r>
        <w:rPr>
          <w:rFonts w:hint="eastAsia"/>
          <w:bCs/>
          <w:sz w:val="24"/>
        </w:rPr>
        <w:t>语言版</w:t>
      </w:r>
      <w:r>
        <w:rPr>
          <w:bCs/>
          <w:sz w:val="24"/>
        </w:rPr>
        <w:t xml:space="preserve">). </w:t>
      </w:r>
      <w:r>
        <w:rPr>
          <w:rFonts w:hint="eastAsia"/>
          <w:bCs/>
          <w:sz w:val="24"/>
        </w:rPr>
        <w:t>清华大学出版社</w:t>
      </w:r>
    </w:p>
    <w:p w14:paraId="0EDD051C" w14:textId="47FCD284" w:rsidR="00C26567" w:rsidRDefault="00C26567">
      <w:pPr>
        <w:widowControl/>
        <w:jc w:val="left"/>
        <w:rPr>
          <w:bCs/>
          <w:sz w:val="24"/>
        </w:rPr>
      </w:pPr>
      <w:r>
        <w:rPr>
          <w:bCs/>
          <w:sz w:val="24"/>
        </w:rPr>
        <w:br w:type="page"/>
      </w:r>
    </w:p>
    <w:p w14:paraId="2703CD1A" w14:textId="77777777" w:rsidR="00C26567" w:rsidRDefault="00C26567" w:rsidP="00C26567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83" w:name="_Toc58965167"/>
      <w:commentRangeStart w:id="84"/>
      <w:r>
        <w:rPr>
          <w:rFonts w:ascii="黑体" w:eastAsia="黑体" w:hAnsi="黑体" w:hint="eastAsia"/>
          <w:sz w:val="36"/>
          <w:szCs w:val="36"/>
        </w:rPr>
        <w:lastRenderedPageBreak/>
        <w:t>附录</w:t>
      </w:r>
      <w:r>
        <w:rPr>
          <w:rFonts w:ascii="黑体" w:eastAsia="黑体" w:hAnsi="黑体"/>
          <w:sz w:val="36"/>
          <w:szCs w:val="36"/>
        </w:rPr>
        <w:t xml:space="preserve">A </w:t>
      </w:r>
      <w:r>
        <w:rPr>
          <w:rFonts w:ascii="黑体" w:eastAsia="黑体" w:hAnsi="黑体" w:hint="eastAsia"/>
          <w:sz w:val="36"/>
          <w:szCs w:val="36"/>
        </w:rPr>
        <w:t>基于顺序存储结构线性表实现的源程序</w:t>
      </w:r>
      <w:commentRangeEnd w:id="84"/>
      <w:r>
        <w:rPr>
          <w:rStyle w:val="a9"/>
          <w:b w:val="0"/>
          <w:bCs w:val="0"/>
          <w:kern w:val="2"/>
        </w:rPr>
        <w:commentReference w:id="84"/>
      </w:r>
      <w:bookmarkEnd w:id="83"/>
    </w:p>
    <w:p w14:paraId="23006088" w14:textId="5A35466A" w:rsidR="00545CF8" w:rsidRDefault="00545CF8" w:rsidP="00545CF8">
      <w:pPr>
        <w:widowControl/>
        <w:jc w:val="left"/>
        <w:rPr>
          <w:bCs/>
          <w:sz w:val="24"/>
        </w:rPr>
      </w:pPr>
      <w:r>
        <w:rPr>
          <w:bCs/>
          <w:sz w:val="24"/>
        </w:rPr>
        <w:t>“main.c”</w:t>
      </w:r>
    </w:p>
    <w:p w14:paraId="3BBF4D43" w14:textId="2F852C4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/* Linear Table On Sequence Structure */</w:t>
      </w:r>
    </w:p>
    <w:p w14:paraId="3503CED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&lt;stdio.h&gt;</w:t>
      </w:r>
    </w:p>
    <w:p w14:paraId="6E23F81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&lt;malloc.h&gt;</w:t>
      </w:r>
    </w:p>
    <w:p w14:paraId="74F12AD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&lt;stdlib.h&gt;</w:t>
      </w:r>
    </w:p>
    <w:p w14:paraId="6306A6E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"func.h"</w:t>
      </w:r>
    </w:p>
    <w:p w14:paraId="113E739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23E5491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2E32AE8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/*-----page 19 on textbook ---------*/</w:t>
      </w:r>
    </w:p>
    <w:p w14:paraId="695E7EC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InitList(SqList *L);</w:t>
      </w:r>
    </w:p>
    <w:p w14:paraId="6933982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DestroyList(SqList *L);</w:t>
      </w:r>
    </w:p>
    <w:p w14:paraId="7B60D88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ClearList(SqList *L);</w:t>
      </w:r>
    </w:p>
    <w:p w14:paraId="4D605E8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ListEmpty(SqList L);</w:t>
      </w:r>
    </w:p>
    <w:p w14:paraId="0517620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ListLength(SqList L);</w:t>
      </w:r>
    </w:p>
    <w:p w14:paraId="6D173E4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GetElem(SqList L,int i,ElemType *e);</w:t>
      </w:r>
    </w:p>
    <w:p w14:paraId="2FBC8D3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LocateElem(SqList L,ElemType e);</w:t>
      </w:r>
    </w:p>
    <w:p w14:paraId="6F837BE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PriorElem(SqList L,ElemType e,ElemType *pre);</w:t>
      </w:r>
    </w:p>
    <w:p w14:paraId="223655B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NextElem(SqList L,ElemType e,ElemType *next);</w:t>
      </w:r>
    </w:p>
    <w:p w14:paraId="1982477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ListInsert(SqList *L,int i,ElemType e);</w:t>
      </w:r>
    </w:p>
    <w:p w14:paraId="35FB48E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ListDelete(SqList *L,int i,ElemType *e);</w:t>
      </w:r>
    </w:p>
    <w:p w14:paraId="042804F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status ListTrabverse(SqList L);  //</w:t>
      </w:r>
      <w:r w:rsidRPr="00545CF8">
        <w:rPr>
          <w:rFonts w:hint="eastAsia"/>
          <w:bCs/>
          <w:sz w:val="24"/>
        </w:rPr>
        <w:t>简化过</w:t>
      </w:r>
    </w:p>
    <w:p w14:paraId="0E52F25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AddList(LISTS *Lists,char ListName[]);</w:t>
      </w:r>
    </w:p>
    <w:p w14:paraId="1F27A41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RemoveList(LISTS *Lists,char ListName[]);</w:t>
      </w:r>
    </w:p>
    <w:p w14:paraId="4ECEA77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LocateList(LISTS Lists,char ListName[]);</w:t>
      </w:r>
    </w:p>
    <w:p w14:paraId="68FBB1B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 SaveList(SqList L,char FileName[]);</w:t>
      </w:r>
    </w:p>
    <w:p w14:paraId="1ADE5EE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 LoadList(SqList *L,char FileName[]);</w:t>
      </w:r>
    </w:p>
    <w:p w14:paraId="5FEB831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9109B3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main(void)</w:t>
      </w:r>
    </w:p>
    <w:p w14:paraId="3D1E631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51CD583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op,op1=1;</w:t>
      </w:r>
    </w:p>
    <w:p w14:paraId="4DBDA8B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char charname[10],filename[20];</w:t>
      </w:r>
    </w:p>
    <w:p w14:paraId="7FFE6EE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ISTS Lists;</w:t>
      </w:r>
    </w:p>
    <w:p w14:paraId="5EF1D93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ists.length=0;</w:t>
      </w:r>
    </w:p>
    <w:p w14:paraId="7F2683C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nt judge,judge1;         //</w:t>
      </w:r>
      <w:r w:rsidRPr="00545CF8">
        <w:rPr>
          <w:rFonts w:hint="eastAsia"/>
          <w:bCs/>
          <w:sz w:val="24"/>
        </w:rPr>
        <w:t>存储返回值的中间量</w:t>
      </w:r>
    </w:p>
    <w:p w14:paraId="0399FB4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nt elemnum;              //</w:t>
      </w:r>
      <w:r w:rsidRPr="00545CF8">
        <w:rPr>
          <w:rFonts w:hint="eastAsia"/>
          <w:bCs/>
          <w:sz w:val="24"/>
        </w:rPr>
        <w:t>存储选取线性表的序号</w:t>
      </w:r>
    </w:p>
    <w:p w14:paraId="45499D0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nt e;             //</w:t>
      </w:r>
      <w:r w:rsidRPr="00545CF8">
        <w:rPr>
          <w:rFonts w:hint="eastAsia"/>
          <w:bCs/>
          <w:sz w:val="24"/>
        </w:rPr>
        <w:t>寄存元素的变量</w:t>
      </w:r>
    </w:p>
    <w:p w14:paraId="341AAF6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nt i;             //</w:t>
      </w:r>
      <w:r w:rsidRPr="00545CF8">
        <w:rPr>
          <w:rFonts w:hint="eastAsia"/>
          <w:bCs/>
          <w:sz w:val="24"/>
        </w:rPr>
        <w:t>需要使用的序号变量</w:t>
      </w:r>
    </w:p>
    <w:p w14:paraId="7EC8A8C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nt pre,next;      //</w:t>
      </w:r>
      <w:r w:rsidRPr="00545CF8">
        <w:rPr>
          <w:rFonts w:hint="eastAsia"/>
          <w:bCs/>
          <w:sz w:val="24"/>
        </w:rPr>
        <w:t>前驱与后驱存放变量</w:t>
      </w:r>
    </w:p>
    <w:p w14:paraId="7301009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op1){</w:t>
      </w:r>
    </w:p>
    <w:p w14:paraId="0880703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system("cls");</w:t>
      </w:r>
      <w:r w:rsidRPr="00545CF8">
        <w:rPr>
          <w:bCs/>
          <w:sz w:val="24"/>
        </w:rPr>
        <w:tab/>
        <w:t>printf("\n\n");</w:t>
      </w:r>
    </w:p>
    <w:p w14:paraId="425D628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          </w:t>
      </w:r>
      <w:r w:rsidRPr="00545CF8">
        <w:rPr>
          <w:rFonts w:hint="eastAsia"/>
          <w:bCs/>
          <w:sz w:val="24"/>
        </w:rPr>
        <w:t>基于顺序结构的线性表基本操作演示系统</w:t>
      </w:r>
      <w:r w:rsidRPr="00545CF8">
        <w:rPr>
          <w:rFonts w:hint="eastAsia"/>
          <w:bCs/>
          <w:sz w:val="24"/>
        </w:rPr>
        <w:t>\n");</w:t>
      </w:r>
    </w:p>
    <w:p w14:paraId="139943D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rintf("-------------------------------------------------\n");</w:t>
      </w:r>
    </w:p>
    <w:p w14:paraId="79CB3E9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lastRenderedPageBreak/>
        <w:t xml:space="preserve">        printf("            1.</w:t>
      </w:r>
      <w:r w:rsidRPr="00545CF8">
        <w:rPr>
          <w:rFonts w:hint="eastAsia"/>
          <w:bCs/>
          <w:sz w:val="24"/>
        </w:rPr>
        <w:t>显示全部线性表</w:t>
      </w:r>
      <w:r w:rsidRPr="00545CF8">
        <w:rPr>
          <w:rFonts w:hint="eastAsia"/>
          <w:bCs/>
          <w:sz w:val="24"/>
        </w:rPr>
        <w:t>\n");</w:t>
      </w:r>
    </w:p>
    <w:p w14:paraId="052CA09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            2.</w:t>
      </w:r>
      <w:r w:rsidRPr="00545CF8">
        <w:rPr>
          <w:rFonts w:hint="eastAsia"/>
          <w:bCs/>
          <w:sz w:val="24"/>
        </w:rPr>
        <w:t>增加一个线性表</w:t>
      </w:r>
      <w:r w:rsidRPr="00545CF8">
        <w:rPr>
          <w:rFonts w:hint="eastAsia"/>
          <w:bCs/>
          <w:sz w:val="24"/>
        </w:rPr>
        <w:t>\n");</w:t>
      </w:r>
    </w:p>
    <w:p w14:paraId="1C18844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            3.</w:t>
      </w:r>
      <w:r w:rsidRPr="00545CF8">
        <w:rPr>
          <w:rFonts w:hint="eastAsia"/>
          <w:bCs/>
          <w:sz w:val="24"/>
        </w:rPr>
        <w:t>删除一个线性表</w:t>
      </w:r>
      <w:r w:rsidRPr="00545CF8">
        <w:rPr>
          <w:rFonts w:hint="eastAsia"/>
          <w:bCs/>
          <w:sz w:val="24"/>
        </w:rPr>
        <w:t>\n");</w:t>
      </w:r>
    </w:p>
    <w:p w14:paraId="7396D0E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            4.</w:t>
      </w:r>
      <w:r w:rsidRPr="00545CF8">
        <w:rPr>
          <w:rFonts w:hint="eastAsia"/>
          <w:bCs/>
          <w:sz w:val="24"/>
        </w:rPr>
        <w:t>选择线性表进行操作</w:t>
      </w:r>
      <w:r w:rsidRPr="00545CF8">
        <w:rPr>
          <w:rFonts w:hint="eastAsia"/>
          <w:bCs/>
          <w:sz w:val="24"/>
        </w:rPr>
        <w:t>\n");</w:t>
      </w:r>
    </w:p>
    <w:p w14:paraId="7BD95AE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            0.</w:t>
      </w:r>
      <w:r w:rsidRPr="00545CF8">
        <w:rPr>
          <w:rFonts w:hint="eastAsia"/>
          <w:bCs/>
          <w:sz w:val="24"/>
        </w:rPr>
        <w:t>退出系统</w:t>
      </w:r>
      <w:r w:rsidRPr="00545CF8">
        <w:rPr>
          <w:rFonts w:hint="eastAsia"/>
          <w:bCs/>
          <w:sz w:val="24"/>
        </w:rPr>
        <w:t>\n");</w:t>
      </w:r>
    </w:p>
    <w:p w14:paraId="5C821FA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rintf("-------------------------------------------------\n");</w:t>
      </w:r>
    </w:p>
    <w:p w14:paraId="0705E0C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    </w:t>
      </w:r>
      <w:r w:rsidRPr="00545CF8">
        <w:rPr>
          <w:rFonts w:hint="eastAsia"/>
          <w:bCs/>
          <w:sz w:val="24"/>
        </w:rPr>
        <w:t>请选择你的操作</w:t>
      </w:r>
      <w:r w:rsidRPr="00545CF8">
        <w:rPr>
          <w:rFonts w:hint="eastAsia"/>
          <w:bCs/>
          <w:sz w:val="24"/>
        </w:rPr>
        <w:t>[0~4]:");</w:t>
      </w:r>
    </w:p>
    <w:p w14:paraId="078CFD3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scanf("%d",&amp;op1);</w:t>
      </w:r>
    </w:p>
    <w:p w14:paraId="46DB3FC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switch(op1){</w:t>
      </w:r>
    </w:p>
    <w:p w14:paraId="6429DD5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case 1:</w:t>
      </w:r>
    </w:p>
    <w:p w14:paraId="351CAFE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(Lists.length==0)</w:t>
      </w:r>
    </w:p>
    <w:p w14:paraId="28957A0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无线性表</w:t>
      </w:r>
      <w:r w:rsidRPr="00545CF8">
        <w:rPr>
          <w:rFonts w:hint="eastAsia"/>
          <w:bCs/>
          <w:sz w:val="24"/>
        </w:rPr>
        <w:t>\n");</w:t>
      </w:r>
    </w:p>
    <w:p w14:paraId="0977261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else</w:t>
      </w:r>
    </w:p>
    <w:p w14:paraId="3AFD78D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{</w:t>
      </w:r>
    </w:p>
    <w:p w14:paraId="29113E8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for(i=0;i&lt;Lists.length;i++)</w:t>
      </w:r>
    </w:p>
    <w:p w14:paraId="1597740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{</w:t>
      </w:r>
    </w:p>
    <w:p w14:paraId="6E4B7EA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printf("%s ",Lists.elem[i].name);</w:t>
      </w:r>
    </w:p>
    <w:p w14:paraId="61475A8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ListTrabverse(Lists.elem[i].L);</w:t>
      </w:r>
    </w:p>
    <w:p w14:paraId="096A044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printf("\n");</w:t>
      </w:r>
    </w:p>
    <w:p w14:paraId="4332F9F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}</w:t>
      </w:r>
    </w:p>
    <w:p w14:paraId="15ABB72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779EC8E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}</w:t>
      </w:r>
    </w:p>
    <w:p w14:paraId="218F4A4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getchar();getchar();</w:t>
      </w:r>
    </w:p>
    <w:p w14:paraId="112123F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break;</w:t>
      </w:r>
    </w:p>
    <w:p w14:paraId="3F6E827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case 2:</w:t>
      </w:r>
    </w:p>
    <w:p w14:paraId="0D8FFC1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printf("</w:t>
      </w:r>
      <w:r w:rsidRPr="00545CF8">
        <w:rPr>
          <w:rFonts w:hint="eastAsia"/>
          <w:bCs/>
          <w:sz w:val="24"/>
        </w:rPr>
        <w:t>请输入你要创建的线性表名</w:t>
      </w:r>
      <w:r w:rsidRPr="00545CF8">
        <w:rPr>
          <w:rFonts w:hint="eastAsia"/>
          <w:bCs/>
          <w:sz w:val="24"/>
        </w:rPr>
        <w:t>\n");</w:t>
      </w:r>
    </w:p>
    <w:p w14:paraId="67C7485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scanf("%s",charname);</w:t>
      </w:r>
    </w:p>
    <w:p w14:paraId="632FE63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judge1=AddList(&amp;Lists,charname);</w:t>
      </w:r>
    </w:p>
    <w:p w14:paraId="3FA06C7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(judge1==OK)</w:t>
      </w:r>
    </w:p>
    <w:p w14:paraId="086D841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创建线性表成功</w:t>
      </w:r>
      <w:r w:rsidRPr="00545CF8">
        <w:rPr>
          <w:rFonts w:hint="eastAsia"/>
          <w:bCs/>
          <w:sz w:val="24"/>
        </w:rPr>
        <w:t>\n");</w:t>
      </w:r>
    </w:p>
    <w:p w14:paraId="6C7254E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else printf("</w:t>
      </w:r>
      <w:r w:rsidRPr="00545CF8">
        <w:rPr>
          <w:rFonts w:hint="eastAsia"/>
          <w:bCs/>
          <w:sz w:val="24"/>
        </w:rPr>
        <w:t>创建线性表失败</w:t>
      </w:r>
      <w:r w:rsidRPr="00545CF8">
        <w:rPr>
          <w:rFonts w:hint="eastAsia"/>
          <w:bCs/>
          <w:sz w:val="24"/>
        </w:rPr>
        <w:t>\n");</w:t>
      </w:r>
    </w:p>
    <w:p w14:paraId="7930123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getchar();getchar();</w:t>
      </w:r>
    </w:p>
    <w:p w14:paraId="44386C6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break;</w:t>
      </w:r>
    </w:p>
    <w:p w14:paraId="43A4695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case 3:</w:t>
      </w:r>
    </w:p>
    <w:p w14:paraId="1569FCF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printf("</w:t>
      </w:r>
      <w:r w:rsidRPr="00545CF8">
        <w:rPr>
          <w:rFonts w:hint="eastAsia"/>
          <w:bCs/>
          <w:sz w:val="24"/>
        </w:rPr>
        <w:t>请输入你要删除的线性表名</w:t>
      </w:r>
      <w:r w:rsidRPr="00545CF8">
        <w:rPr>
          <w:rFonts w:hint="eastAsia"/>
          <w:bCs/>
          <w:sz w:val="24"/>
        </w:rPr>
        <w:t>\n");</w:t>
      </w:r>
    </w:p>
    <w:p w14:paraId="1E1B02E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scanf("%s",charname);</w:t>
      </w:r>
    </w:p>
    <w:p w14:paraId="0D4A0F1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judge1=RemoveList(&amp;Lists,charname);</w:t>
      </w:r>
    </w:p>
    <w:p w14:paraId="6D3286C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(judge1==OK)</w:t>
      </w:r>
    </w:p>
    <w:p w14:paraId="466A5A5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删除成功</w:t>
      </w:r>
      <w:r w:rsidRPr="00545CF8">
        <w:rPr>
          <w:rFonts w:hint="eastAsia"/>
          <w:bCs/>
          <w:sz w:val="24"/>
        </w:rPr>
        <w:t>\n");</w:t>
      </w:r>
    </w:p>
    <w:p w14:paraId="7917820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else printf("</w:t>
      </w:r>
      <w:r w:rsidRPr="00545CF8">
        <w:rPr>
          <w:rFonts w:hint="eastAsia"/>
          <w:bCs/>
          <w:sz w:val="24"/>
        </w:rPr>
        <w:t>删除失败</w:t>
      </w:r>
      <w:r w:rsidRPr="00545CF8">
        <w:rPr>
          <w:rFonts w:hint="eastAsia"/>
          <w:bCs/>
          <w:sz w:val="24"/>
        </w:rPr>
        <w:t>\n");</w:t>
      </w:r>
    </w:p>
    <w:p w14:paraId="15E3637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getchar();getchar();</w:t>
      </w:r>
    </w:p>
    <w:p w14:paraId="4F6C877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break;</w:t>
      </w:r>
    </w:p>
    <w:p w14:paraId="11954D3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case 4:</w:t>
      </w:r>
    </w:p>
    <w:p w14:paraId="27BF722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op=1;</w:t>
      </w:r>
    </w:p>
    <w:p w14:paraId="7689EBD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lastRenderedPageBreak/>
        <w:t xml:space="preserve">            printf("</w:t>
      </w:r>
      <w:r w:rsidRPr="00545CF8">
        <w:rPr>
          <w:rFonts w:hint="eastAsia"/>
          <w:bCs/>
          <w:sz w:val="24"/>
        </w:rPr>
        <w:t>输入选择的线性表</w:t>
      </w:r>
      <w:r w:rsidRPr="00545CF8">
        <w:rPr>
          <w:rFonts w:hint="eastAsia"/>
          <w:bCs/>
          <w:sz w:val="24"/>
        </w:rPr>
        <w:t>\n");</w:t>
      </w:r>
    </w:p>
    <w:p w14:paraId="242AB75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scanf("%s",charname);</w:t>
      </w:r>
    </w:p>
    <w:p w14:paraId="15C8125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elemnum=LocateList(Lists,charname);</w:t>
      </w:r>
    </w:p>
    <w:p w14:paraId="3773907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while(op){</w:t>
      </w:r>
    </w:p>
    <w:p w14:paraId="677A9D7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system("cls");</w:t>
      </w:r>
      <w:r w:rsidRPr="00545CF8">
        <w:rPr>
          <w:bCs/>
          <w:sz w:val="24"/>
        </w:rPr>
        <w:tab/>
        <w:t>printf("\n\n");</w:t>
      </w:r>
    </w:p>
    <w:p w14:paraId="65F7D5D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printf("      Menu for Linear Table On Sequence Structure \n");</w:t>
      </w:r>
    </w:p>
    <w:p w14:paraId="6FD288D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printf("-------------------------------------------------\n");</w:t>
      </w:r>
    </w:p>
    <w:p w14:paraId="7AD9939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printf("    </w:t>
      </w:r>
      <w:r w:rsidRPr="00545CF8">
        <w:rPr>
          <w:bCs/>
          <w:sz w:val="24"/>
        </w:rPr>
        <w:tab/>
        <w:t xml:space="preserve">  1. InitList       7. LocateElem\n");</w:t>
      </w:r>
    </w:p>
    <w:p w14:paraId="0800449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printf("    </w:t>
      </w:r>
      <w:r w:rsidRPr="00545CF8">
        <w:rPr>
          <w:bCs/>
          <w:sz w:val="24"/>
        </w:rPr>
        <w:tab/>
        <w:t xml:space="preserve">  2. DestroyList    8. PriorElem\n");</w:t>
      </w:r>
    </w:p>
    <w:p w14:paraId="0D5490B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printf("    </w:t>
      </w:r>
      <w:r w:rsidRPr="00545CF8">
        <w:rPr>
          <w:bCs/>
          <w:sz w:val="24"/>
        </w:rPr>
        <w:tab/>
        <w:t xml:space="preserve">  3. ClearList      9. NextElem \n");</w:t>
      </w:r>
    </w:p>
    <w:p w14:paraId="00400B2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printf("    </w:t>
      </w:r>
      <w:r w:rsidRPr="00545CF8">
        <w:rPr>
          <w:bCs/>
          <w:sz w:val="24"/>
        </w:rPr>
        <w:tab/>
        <w:t xml:space="preserve">  4. ListEmpty      10. ListInsert\n");</w:t>
      </w:r>
    </w:p>
    <w:p w14:paraId="33F9A99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printf("    </w:t>
      </w:r>
      <w:r w:rsidRPr="00545CF8">
        <w:rPr>
          <w:bCs/>
          <w:sz w:val="24"/>
        </w:rPr>
        <w:tab/>
        <w:t xml:space="preserve">  5. ListLength     11. ListDelete\n");</w:t>
      </w:r>
    </w:p>
    <w:p w14:paraId="0BECFE4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</w:t>
      </w:r>
      <w:r w:rsidRPr="00545CF8">
        <w:rPr>
          <w:bCs/>
          <w:sz w:val="24"/>
        </w:rPr>
        <w:tab/>
        <w:t xml:space="preserve">printf("    </w:t>
      </w:r>
      <w:r w:rsidRPr="00545CF8">
        <w:rPr>
          <w:bCs/>
          <w:sz w:val="24"/>
        </w:rPr>
        <w:tab/>
        <w:t xml:space="preserve">  6. GetElem        12. ListTrabverse\n");</w:t>
      </w:r>
    </w:p>
    <w:p w14:paraId="1DE4810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</w:t>
      </w:r>
      <w:r w:rsidRPr="00545CF8">
        <w:rPr>
          <w:bCs/>
          <w:sz w:val="24"/>
        </w:rPr>
        <w:tab/>
        <w:t>printf("          13.fileoperate    0. Return\n");</w:t>
      </w:r>
    </w:p>
    <w:p w14:paraId="6237A89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</w:t>
      </w:r>
      <w:r w:rsidRPr="00545CF8">
        <w:rPr>
          <w:bCs/>
          <w:sz w:val="24"/>
        </w:rPr>
        <w:tab/>
        <w:t>printf("-------------------------------------------------\n");</w:t>
      </w:r>
    </w:p>
    <w:p w14:paraId="0C4B6CA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</w:t>
      </w:r>
      <w:r w:rsidRPr="00545CF8">
        <w:rPr>
          <w:rFonts w:hint="eastAsia"/>
          <w:bCs/>
          <w:sz w:val="24"/>
        </w:rPr>
        <w:tab/>
        <w:t xml:space="preserve">printf("    </w:t>
      </w:r>
      <w:r w:rsidRPr="00545CF8">
        <w:rPr>
          <w:rFonts w:hint="eastAsia"/>
          <w:bCs/>
          <w:sz w:val="24"/>
        </w:rPr>
        <w:t>请选择你的操作</w:t>
      </w:r>
      <w:r w:rsidRPr="00545CF8">
        <w:rPr>
          <w:rFonts w:hint="eastAsia"/>
          <w:bCs/>
          <w:sz w:val="24"/>
        </w:rPr>
        <w:t>[0~13]:");</w:t>
      </w:r>
    </w:p>
    <w:p w14:paraId="44949E5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</w:t>
      </w:r>
      <w:r w:rsidRPr="00545CF8">
        <w:rPr>
          <w:bCs/>
          <w:sz w:val="24"/>
        </w:rPr>
        <w:tab/>
        <w:t>scanf("%d",&amp;op);</w:t>
      </w:r>
    </w:p>
    <w:p w14:paraId="148BF8C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switch(op){</w:t>
      </w:r>
    </w:p>
    <w:p w14:paraId="58D3BD7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case 1:</w:t>
      </w:r>
    </w:p>
    <w:p w14:paraId="4E18498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InitList(&amp;Lists.elem[elemnum-1].L);</w:t>
      </w:r>
    </w:p>
    <w:p w14:paraId="14C9D54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if(judge==OK) printf("</w:t>
      </w:r>
      <w:r w:rsidRPr="00545CF8">
        <w:rPr>
          <w:rFonts w:hint="eastAsia"/>
          <w:bCs/>
          <w:sz w:val="24"/>
        </w:rPr>
        <w:t>线性表创建成功！</w:t>
      </w:r>
      <w:r w:rsidRPr="00545CF8">
        <w:rPr>
          <w:rFonts w:hint="eastAsia"/>
          <w:bCs/>
          <w:sz w:val="24"/>
        </w:rPr>
        <w:t>\n");</w:t>
      </w:r>
    </w:p>
    <w:p w14:paraId="1E08BE3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if(judge==ERROR) printf("</w:t>
      </w:r>
      <w:r w:rsidRPr="00545CF8">
        <w:rPr>
          <w:rFonts w:hint="eastAsia"/>
          <w:bCs/>
          <w:sz w:val="24"/>
        </w:rPr>
        <w:t>已经存在线性表。</w:t>
      </w:r>
      <w:r w:rsidRPr="00545CF8">
        <w:rPr>
          <w:rFonts w:hint="eastAsia"/>
          <w:bCs/>
          <w:sz w:val="24"/>
        </w:rPr>
        <w:t>\n");</w:t>
      </w:r>
    </w:p>
    <w:p w14:paraId="50763C9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</w:t>
      </w:r>
      <w:r w:rsidRPr="00545CF8">
        <w:rPr>
          <w:rFonts w:hint="eastAsia"/>
          <w:bCs/>
          <w:sz w:val="24"/>
        </w:rPr>
        <w:t>线性表创建失败！</w:t>
      </w:r>
      <w:r w:rsidRPr="00545CF8">
        <w:rPr>
          <w:rFonts w:hint="eastAsia"/>
          <w:bCs/>
          <w:sz w:val="24"/>
        </w:rPr>
        <w:t>\n");</w:t>
      </w:r>
    </w:p>
    <w:p w14:paraId="63003DC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getchar();getchar();</w:t>
      </w:r>
    </w:p>
    <w:p w14:paraId="1B5001D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6762A40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case 2:</w:t>
      </w:r>
    </w:p>
    <w:p w14:paraId="4E3BE9C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if(DestroyList(&amp;Lists.elem[elemnum-1].L)==OK) printf("</w:t>
      </w:r>
      <w:r w:rsidRPr="00545CF8">
        <w:rPr>
          <w:rFonts w:hint="eastAsia"/>
          <w:bCs/>
          <w:sz w:val="24"/>
        </w:rPr>
        <w:t>线性表删除成功！</w:t>
      </w:r>
      <w:r w:rsidRPr="00545CF8">
        <w:rPr>
          <w:rFonts w:hint="eastAsia"/>
          <w:bCs/>
          <w:sz w:val="24"/>
        </w:rPr>
        <w:t>\n");</w:t>
      </w:r>
    </w:p>
    <w:p w14:paraId="6B8532F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</w:t>
      </w:r>
      <w:r w:rsidRPr="00545CF8">
        <w:rPr>
          <w:rFonts w:hint="eastAsia"/>
          <w:bCs/>
          <w:sz w:val="24"/>
        </w:rPr>
        <w:t>线性表删除失败！</w:t>
      </w:r>
      <w:r w:rsidRPr="00545CF8">
        <w:rPr>
          <w:rFonts w:hint="eastAsia"/>
          <w:bCs/>
          <w:sz w:val="24"/>
        </w:rPr>
        <w:t>\n");</w:t>
      </w:r>
    </w:p>
    <w:p w14:paraId="7001113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getchar();getchar();</w:t>
      </w:r>
    </w:p>
    <w:p w14:paraId="73FF0D0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1AA3A47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case 3:</w:t>
      </w:r>
    </w:p>
    <w:p w14:paraId="12E9BB8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if(ClearList(&amp;Lists.elem[elemnum-1].L)==OK) printf("</w:t>
      </w:r>
      <w:r w:rsidRPr="00545CF8">
        <w:rPr>
          <w:rFonts w:hint="eastAsia"/>
          <w:bCs/>
          <w:sz w:val="24"/>
        </w:rPr>
        <w:t>线性表清除成功！</w:t>
      </w:r>
      <w:r w:rsidRPr="00545CF8">
        <w:rPr>
          <w:rFonts w:hint="eastAsia"/>
          <w:bCs/>
          <w:sz w:val="24"/>
        </w:rPr>
        <w:t>\n");</w:t>
      </w:r>
    </w:p>
    <w:p w14:paraId="2BCD0B4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 "</w:t>
      </w:r>
      <w:r w:rsidRPr="00545CF8">
        <w:rPr>
          <w:rFonts w:hint="eastAsia"/>
          <w:bCs/>
          <w:sz w:val="24"/>
        </w:rPr>
        <w:t>线性表清除失败！</w:t>
      </w:r>
      <w:r w:rsidRPr="00545CF8">
        <w:rPr>
          <w:rFonts w:hint="eastAsia"/>
          <w:bCs/>
          <w:sz w:val="24"/>
        </w:rPr>
        <w:t>\n");</w:t>
      </w:r>
    </w:p>
    <w:p w14:paraId="7435A03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getchar();getchar();</w:t>
      </w:r>
    </w:p>
    <w:p w14:paraId="484F610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284917B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case 4:</w:t>
      </w:r>
    </w:p>
    <w:p w14:paraId="1720863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ListEmpty(Lists.elem[elemnum-1].L);</w:t>
      </w:r>
    </w:p>
    <w:p w14:paraId="55CA2D5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if(judge==TRUE) printf("</w:t>
      </w:r>
      <w:r w:rsidRPr="00545CF8">
        <w:rPr>
          <w:rFonts w:hint="eastAsia"/>
          <w:bCs/>
          <w:sz w:val="24"/>
        </w:rPr>
        <w:t>线性表为空！</w:t>
      </w:r>
      <w:r w:rsidRPr="00545CF8">
        <w:rPr>
          <w:rFonts w:hint="eastAsia"/>
          <w:bCs/>
          <w:sz w:val="24"/>
        </w:rPr>
        <w:t>\n");</w:t>
      </w:r>
    </w:p>
    <w:p w14:paraId="483B683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if(judge==FALSE) printf("</w:t>
      </w:r>
      <w:r w:rsidRPr="00545CF8">
        <w:rPr>
          <w:rFonts w:hint="eastAsia"/>
          <w:bCs/>
          <w:sz w:val="24"/>
        </w:rPr>
        <w:t>线性表非空！</w:t>
      </w:r>
      <w:r w:rsidRPr="00545CF8">
        <w:rPr>
          <w:rFonts w:hint="eastAsia"/>
          <w:bCs/>
          <w:sz w:val="24"/>
        </w:rPr>
        <w:t>\n");</w:t>
      </w:r>
    </w:p>
    <w:p w14:paraId="2A1A8DA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</w:t>
      </w:r>
      <w:r w:rsidRPr="00545CF8">
        <w:rPr>
          <w:rFonts w:hint="eastAsia"/>
          <w:bCs/>
          <w:sz w:val="24"/>
        </w:rPr>
        <w:t>线性表不存在！</w:t>
      </w:r>
      <w:r w:rsidRPr="00545CF8">
        <w:rPr>
          <w:rFonts w:hint="eastAsia"/>
          <w:bCs/>
          <w:sz w:val="24"/>
        </w:rPr>
        <w:t>\n");</w:t>
      </w:r>
    </w:p>
    <w:p w14:paraId="57B920E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getchar();getchar();</w:t>
      </w:r>
    </w:p>
    <w:p w14:paraId="7430F51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1537811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        case 5:</w:t>
      </w:r>
    </w:p>
    <w:p w14:paraId="0D614F3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ListLength(Lists.elem[elemnum-1].L);</w:t>
      </w:r>
    </w:p>
    <w:p w14:paraId="6928B95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if(judge&gt;=0) printf("</w:t>
      </w:r>
      <w:r w:rsidRPr="00545CF8">
        <w:rPr>
          <w:rFonts w:hint="eastAsia"/>
          <w:bCs/>
          <w:sz w:val="24"/>
        </w:rPr>
        <w:t>线性表长度为</w:t>
      </w:r>
      <w:r w:rsidRPr="00545CF8">
        <w:rPr>
          <w:rFonts w:hint="eastAsia"/>
          <w:bCs/>
          <w:sz w:val="24"/>
        </w:rPr>
        <w:t>%d\n",judge);</w:t>
      </w:r>
    </w:p>
    <w:p w14:paraId="5A5BEA1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</w:t>
      </w:r>
      <w:r w:rsidRPr="00545CF8">
        <w:rPr>
          <w:rFonts w:hint="eastAsia"/>
          <w:bCs/>
          <w:sz w:val="24"/>
        </w:rPr>
        <w:t>线性表不存在！</w:t>
      </w:r>
      <w:r w:rsidRPr="00545CF8">
        <w:rPr>
          <w:rFonts w:hint="eastAsia"/>
          <w:bCs/>
          <w:sz w:val="24"/>
        </w:rPr>
        <w:t>\n");</w:t>
      </w:r>
    </w:p>
    <w:p w14:paraId="1330753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</w:r>
      <w:r w:rsidRPr="00545CF8">
        <w:rPr>
          <w:bCs/>
          <w:sz w:val="24"/>
        </w:rPr>
        <w:tab/>
        <w:t xml:space="preserve">        getchar();getchar();</w:t>
      </w:r>
    </w:p>
    <w:p w14:paraId="450E427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    break;</w:t>
      </w:r>
    </w:p>
    <w:p w14:paraId="4F185D2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</w:t>
      </w:r>
      <w:r w:rsidRPr="00545CF8">
        <w:rPr>
          <w:bCs/>
          <w:sz w:val="24"/>
        </w:rPr>
        <w:tab/>
        <w:t>case 6:</w:t>
      </w:r>
    </w:p>
    <w:p w14:paraId="74BB0C3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你想获取的元素序号。</w:t>
      </w:r>
      <w:r w:rsidRPr="00545CF8">
        <w:rPr>
          <w:rFonts w:hint="eastAsia"/>
          <w:bCs/>
          <w:sz w:val="24"/>
        </w:rPr>
        <w:t>\n");</w:t>
      </w:r>
    </w:p>
    <w:p w14:paraId="46D092C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",&amp;i);</w:t>
      </w:r>
    </w:p>
    <w:p w14:paraId="4A9B3B8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GetElem(Lists.elem[elemnum-1].L,i,&amp;e);</w:t>
      </w:r>
    </w:p>
    <w:p w14:paraId="40485B9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if(judge==OK)  printf("</w:t>
      </w:r>
      <w:r w:rsidRPr="00545CF8">
        <w:rPr>
          <w:rFonts w:hint="eastAsia"/>
          <w:bCs/>
          <w:sz w:val="24"/>
        </w:rPr>
        <w:t>成功提取出元素，第</w:t>
      </w:r>
      <w:r w:rsidRPr="00545CF8">
        <w:rPr>
          <w:rFonts w:hint="eastAsia"/>
          <w:bCs/>
          <w:sz w:val="24"/>
        </w:rPr>
        <w:t>%d</w:t>
      </w:r>
      <w:r w:rsidRPr="00545CF8">
        <w:rPr>
          <w:rFonts w:hint="eastAsia"/>
          <w:bCs/>
          <w:sz w:val="24"/>
        </w:rPr>
        <w:t>个元素为</w:t>
      </w:r>
      <w:r w:rsidRPr="00545CF8">
        <w:rPr>
          <w:rFonts w:hint="eastAsia"/>
          <w:bCs/>
          <w:sz w:val="24"/>
        </w:rPr>
        <w:t>%d\n",i,e);</w:t>
      </w:r>
    </w:p>
    <w:p w14:paraId="32EEF27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if(judge==ERROR)  printf("</w:t>
      </w:r>
      <w:r w:rsidRPr="00545CF8">
        <w:rPr>
          <w:rFonts w:hint="eastAsia"/>
          <w:bCs/>
          <w:sz w:val="24"/>
        </w:rPr>
        <w:t>输入</w:t>
      </w:r>
      <w:r w:rsidRPr="00545CF8">
        <w:rPr>
          <w:rFonts w:hint="eastAsia"/>
          <w:bCs/>
          <w:sz w:val="24"/>
        </w:rPr>
        <w:t>i</w:t>
      </w:r>
      <w:r w:rsidRPr="00545CF8">
        <w:rPr>
          <w:rFonts w:hint="eastAsia"/>
          <w:bCs/>
          <w:sz w:val="24"/>
        </w:rPr>
        <w:t>不合法呢！</w:t>
      </w:r>
      <w:r w:rsidRPr="00545CF8">
        <w:rPr>
          <w:rFonts w:hint="eastAsia"/>
          <w:bCs/>
          <w:sz w:val="24"/>
        </w:rPr>
        <w:t>\n");</w:t>
      </w:r>
    </w:p>
    <w:p w14:paraId="13D7CE8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L</w:t>
      </w:r>
      <w:r w:rsidRPr="00545CF8">
        <w:rPr>
          <w:rFonts w:hint="eastAsia"/>
          <w:bCs/>
          <w:sz w:val="24"/>
        </w:rPr>
        <w:t>不存在呢！</w:t>
      </w:r>
      <w:r w:rsidRPr="00545CF8">
        <w:rPr>
          <w:rFonts w:hint="eastAsia"/>
          <w:bCs/>
          <w:sz w:val="24"/>
        </w:rPr>
        <w:t>\n");</w:t>
      </w:r>
    </w:p>
    <w:p w14:paraId="591B56C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getchar();getchar();</w:t>
      </w:r>
    </w:p>
    <w:p w14:paraId="08DCF78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    break;</w:t>
      </w:r>
    </w:p>
    <w:p w14:paraId="201174E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case 7:</w:t>
      </w:r>
    </w:p>
    <w:p w14:paraId="58BD85F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你想查找的元素</w:t>
      </w:r>
      <w:r w:rsidRPr="00545CF8">
        <w:rPr>
          <w:rFonts w:hint="eastAsia"/>
          <w:bCs/>
          <w:sz w:val="24"/>
        </w:rPr>
        <w:t>\n");</w:t>
      </w:r>
    </w:p>
    <w:p w14:paraId="79CA728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",&amp;e);</w:t>
      </w:r>
    </w:p>
    <w:p w14:paraId="6699B98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LocateElem(Lists.elem[elemnum-1].L,e);</w:t>
      </w:r>
    </w:p>
    <w:p w14:paraId="326E76E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judge&gt;0)</w:t>
      </w:r>
    </w:p>
    <w:p w14:paraId="52D3A0F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查找元素在位置</w:t>
      </w:r>
      <w:r w:rsidRPr="00545CF8">
        <w:rPr>
          <w:rFonts w:hint="eastAsia"/>
          <w:bCs/>
          <w:sz w:val="24"/>
        </w:rPr>
        <w:t>%d</w:t>
      </w:r>
      <w:r w:rsidRPr="00545CF8">
        <w:rPr>
          <w:rFonts w:hint="eastAsia"/>
          <w:bCs/>
          <w:sz w:val="24"/>
        </w:rPr>
        <w:t>处</w:t>
      </w:r>
      <w:r w:rsidRPr="00545CF8">
        <w:rPr>
          <w:rFonts w:hint="eastAsia"/>
          <w:bCs/>
          <w:sz w:val="24"/>
        </w:rPr>
        <w:t>\n",judge);</w:t>
      </w:r>
    </w:p>
    <w:p w14:paraId="1BD29D3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else if(judge==0)</w:t>
      </w:r>
    </w:p>
    <w:p w14:paraId="79E6020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e</w:t>
      </w:r>
      <w:r w:rsidRPr="00545CF8">
        <w:rPr>
          <w:rFonts w:hint="eastAsia"/>
          <w:bCs/>
          <w:sz w:val="24"/>
        </w:rPr>
        <w:t>不存在</w:t>
      </w:r>
      <w:r w:rsidRPr="00545CF8">
        <w:rPr>
          <w:rFonts w:hint="eastAsia"/>
          <w:bCs/>
          <w:sz w:val="24"/>
        </w:rPr>
        <w:t>\n");</w:t>
      </w:r>
    </w:p>
    <w:p w14:paraId="07E87F1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L</w:t>
      </w:r>
      <w:r w:rsidRPr="00545CF8">
        <w:rPr>
          <w:rFonts w:hint="eastAsia"/>
          <w:bCs/>
          <w:sz w:val="24"/>
        </w:rPr>
        <w:t>不存在</w:t>
      </w:r>
      <w:r w:rsidRPr="00545CF8">
        <w:rPr>
          <w:rFonts w:hint="eastAsia"/>
          <w:bCs/>
          <w:sz w:val="24"/>
        </w:rPr>
        <w:t>\n");</w:t>
      </w:r>
    </w:p>
    <w:p w14:paraId="7D615AC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</w:t>
      </w:r>
      <w:r w:rsidRPr="00545CF8">
        <w:rPr>
          <w:bCs/>
          <w:sz w:val="24"/>
        </w:rPr>
        <w:tab/>
        <w:t>getchar();getchar();</w:t>
      </w:r>
    </w:p>
    <w:p w14:paraId="1AE40C3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</w:t>
      </w:r>
      <w:r w:rsidRPr="00545CF8">
        <w:rPr>
          <w:bCs/>
          <w:sz w:val="24"/>
        </w:rPr>
        <w:tab/>
        <w:t xml:space="preserve">    break;</w:t>
      </w:r>
    </w:p>
    <w:p w14:paraId="39B63D8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case 8:</w:t>
      </w:r>
    </w:p>
    <w:p w14:paraId="1F6334D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你想查找前驱的元素</w:t>
      </w:r>
      <w:r w:rsidRPr="00545CF8">
        <w:rPr>
          <w:rFonts w:hint="eastAsia"/>
          <w:bCs/>
          <w:sz w:val="24"/>
        </w:rPr>
        <w:t>\n");</w:t>
      </w:r>
    </w:p>
    <w:p w14:paraId="3BEE086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",&amp;e);</w:t>
      </w:r>
    </w:p>
    <w:p w14:paraId="35C5F08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PriorElem(Lists.elem[elemnum-1].L,e,&amp;pre);</w:t>
      </w:r>
    </w:p>
    <w:p w14:paraId="05AA187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judge==OK)</w:t>
      </w:r>
    </w:p>
    <w:p w14:paraId="6979F68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前驱为</w:t>
      </w:r>
      <w:r w:rsidRPr="00545CF8">
        <w:rPr>
          <w:rFonts w:hint="eastAsia"/>
          <w:bCs/>
          <w:sz w:val="24"/>
        </w:rPr>
        <w:t>%d</w:t>
      </w:r>
      <w:r w:rsidRPr="00545CF8">
        <w:rPr>
          <w:rFonts w:hint="eastAsia"/>
          <w:bCs/>
          <w:sz w:val="24"/>
        </w:rPr>
        <w:t>，储存在</w:t>
      </w:r>
      <w:r w:rsidRPr="00545CF8">
        <w:rPr>
          <w:rFonts w:hint="eastAsia"/>
          <w:bCs/>
          <w:sz w:val="24"/>
        </w:rPr>
        <w:t>pre</w:t>
      </w:r>
      <w:r w:rsidRPr="00545CF8">
        <w:rPr>
          <w:rFonts w:hint="eastAsia"/>
          <w:bCs/>
          <w:sz w:val="24"/>
        </w:rPr>
        <w:t>中</w:t>
      </w:r>
      <w:r w:rsidRPr="00545CF8">
        <w:rPr>
          <w:rFonts w:hint="eastAsia"/>
          <w:bCs/>
          <w:sz w:val="24"/>
        </w:rPr>
        <w:t>",pre);</w:t>
      </w:r>
    </w:p>
    <w:p w14:paraId="06F4978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else if(judge==ERROR)</w:t>
      </w:r>
    </w:p>
    <w:p w14:paraId="7066E0A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没有前驱</w:t>
      </w:r>
      <w:r w:rsidRPr="00545CF8">
        <w:rPr>
          <w:rFonts w:hint="eastAsia"/>
          <w:bCs/>
          <w:sz w:val="24"/>
        </w:rPr>
        <w:t>");</w:t>
      </w:r>
    </w:p>
    <w:p w14:paraId="35C4434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L</w:t>
      </w:r>
      <w:r w:rsidRPr="00545CF8">
        <w:rPr>
          <w:rFonts w:hint="eastAsia"/>
          <w:bCs/>
          <w:sz w:val="24"/>
        </w:rPr>
        <w:t>不存在</w:t>
      </w:r>
      <w:r w:rsidRPr="00545CF8">
        <w:rPr>
          <w:rFonts w:hint="eastAsia"/>
          <w:bCs/>
          <w:sz w:val="24"/>
        </w:rPr>
        <w:t>");</w:t>
      </w:r>
    </w:p>
    <w:p w14:paraId="4554C21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</w:t>
      </w:r>
      <w:r w:rsidRPr="00545CF8">
        <w:rPr>
          <w:bCs/>
          <w:sz w:val="24"/>
        </w:rPr>
        <w:tab/>
        <w:t xml:space="preserve">    getchar();getchar();</w:t>
      </w:r>
    </w:p>
    <w:p w14:paraId="5FA6F65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23468AA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case 9:</w:t>
      </w:r>
    </w:p>
    <w:p w14:paraId="64430BD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你想查找后驱的元素</w:t>
      </w:r>
      <w:r w:rsidRPr="00545CF8">
        <w:rPr>
          <w:rFonts w:hint="eastAsia"/>
          <w:bCs/>
          <w:sz w:val="24"/>
        </w:rPr>
        <w:t>\n");</w:t>
      </w:r>
    </w:p>
    <w:p w14:paraId="7B299CF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",&amp;e);</w:t>
      </w:r>
    </w:p>
    <w:p w14:paraId="06772DC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NextElem(Lists.elem[elemnum-1].L,e,&amp;next);</w:t>
      </w:r>
    </w:p>
    <w:p w14:paraId="2524364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judge==OK)</w:t>
      </w:r>
    </w:p>
    <w:p w14:paraId="7943662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后驱为</w:t>
      </w:r>
      <w:r w:rsidRPr="00545CF8">
        <w:rPr>
          <w:rFonts w:hint="eastAsia"/>
          <w:bCs/>
          <w:sz w:val="24"/>
        </w:rPr>
        <w:t>%d</w:t>
      </w:r>
      <w:r w:rsidRPr="00545CF8">
        <w:rPr>
          <w:rFonts w:hint="eastAsia"/>
          <w:bCs/>
          <w:sz w:val="24"/>
        </w:rPr>
        <w:t>，储存在</w:t>
      </w:r>
      <w:r w:rsidRPr="00545CF8">
        <w:rPr>
          <w:rFonts w:hint="eastAsia"/>
          <w:bCs/>
          <w:sz w:val="24"/>
        </w:rPr>
        <w:t>next</w:t>
      </w:r>
      <w:r w:rsidRPr="00545CF8">
        <w:rPr>
          <w:rFonts w:hint="eastAsia"/>
          <w:bCs/>
          <w:sz w:val="24"/>
        </w:rPr>
        <w:t>中</w:t>
      </w:r>
      <w:r w:rsidRPr="00545CF8">
        <w:rPr>
          <w:rFonts w:hint="eastAsia"/>
          <w:bCs/>
          <w:sz w:val="24"/>
        </w:rPr>
        <w:t>",next);</w:t>
      </w:r>
    </w:p>
    <w:p w14:paraId="29B406D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            else if(judge==ERROR)</w:t>
      </w:r>
    </w:p>
    <w:p w14:paraId="7A776A5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没有后驱</w:t>
      </w:r>
      <w:r w:rsidRPr="00545CF8">
        <w:rPr>
          <w:rFonts w:hint="eastAsia"/>
          <w:bCs/>
          <w:sz w:val="24"/>
        </w:rPr>
        <w:t>");</w:t>
      </w:r>
    </w:p>
    <w:p w14:paraId="5237EF6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L</w:t>
      </w:r>
      <w:r w:rsidRPr="00545CF8">
        <w:rPr>
          <w:rFonts w:hint="eastAsia"/>
          <w:bCs/>
          <w:sz w:val="24"/>
        </w:rPr>
        <w:t>不存在</w:t>
      </w:r>
      <w:r w:rsidRPr="00545CF8">
        <w:rPr>
          <w:rFonts w:hint="eastAsia"/>
          <w:bCs/>
          <w:sz w:val="24"/>
        </w:rPr>
        <w:t>");</w:t>
      </w:r>
    </w:p>
    <w:p w14:paraId="46E789F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    getchar();getchar();</w:t>
      </w:r>
    </w:p>
    <w:p w14:paraId="3BA5DE1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65460C1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case 10:</w:t>
      </w:r>
    </w:p>
    <w:p w14:paraId="4B4BCD1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你想要插入的元素</w:t>
      </w:r>
      <w:r w:rsidRPr="00545CF8">
        <w:rPr>
          <w:rFonts w:hint="eastAsia"/>
          <w:bCs/>
          <w:sz w:val="24"/>
        </w:rPr>
        <w:t>\n");</w:t>
      </w:r>
    </w:p>
    <w:p w14:paraId="3607BE4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",&amp;e);</w:t>
      </w:r>
    </w:p>
    <w:p w14:paraId="621C6CB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ListLength(Lists.elem[elemnum-1].L)==0)</w:t>
      </w:r>
    </w:p>
    <w:p w14:paraId="77843D3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因为无元素，所以直接作为第一个元素插入。</w:t>
      </w:r>
      <w:r w:rsidRPr="00545CF8">
        <w:rPr>
          <w:rFonts w:hint="eastAsia"/>
          <w:bCs/>
          <w:sz w:val="24"/>
        </w:rPr>
        <w:t>\n");</w:t>
      </w:r>
    </w:p>
    <w:p w14:paraId="272C52E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{printf("</w:t>
      </w:r>
      <w:r w:rsidRPr="00545CF8">
        <w:rPr>
          <w:rFonts w:hint="eastAsia"/>
          <w:bCs/>
          <w:sz w:val="24"/>
        </w:rPr>
        <w:t>你想要插入在第几个元素之前</w:t>
      </w:r>
      <w:r w:rsidRPr="00545CF8">
        <w:rPr>
          <w:rFonts w:hint="eastAsia"/>
          <w:bCs/>
          <w:sz w:val="24"/>
        </w:rPr>
        <w:t>\n");</w:t>
      </w:r>
    </w:p>
    <w:p w14:paraId="6A76049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",&amp;i);}</w:t>
      </w:r>
    </w:p>
    <w:p w14:paraId="4C9A30E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ListInsert(&amp;Lists.elem[elemnum-1].L,i,e);</w:t>
      </w:r>
    </w:p>
    <w:p w14:paraId="5252DBE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judge==OK)</w:t>
      </w:r>
    </w:p>
    <w:p w14:paraId="4FCBA39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元素插入成功</w:t>
      </w:r>
      <w:r w:rsidRPr="00545CF8">
        <w:rPr>
          <w:rFonts w:hint="eastAsia"/>
          <w:bCs/>
          <w:sz w:val="24"/>
        </w:rPr>
        <w:t>\n");</w:t>
      </w:r>
    </w:p>
    <w:p w14:paraId="524F637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else if(judge==ERROR)</w:t>
      </w:r>
    </w:p>
    <w:p w14:paraId="4AA7D25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插入位置不正确</w:t>
      </w:r>
      <w:r w:rsidRPr="00545CF8">
        <w:rPr>
          <w:rFonts w:hint="eastAsia"/>
          <w:bCs/>
          <w:sz w:val="24"/>
        </w:rPr>
        <w:t>\n");</w:t>
      </w:r>
    </w:p>
    <w:p w14:paraId="233DA5C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L</w:t>
      </w:r>
      <w:r w:rsidRPr="00545CF8">
        <w:rPr>
          <w:rFonts w:hint="eastAsia"/>
          <w:bCs/>
          <w:sz w:val="24"/>
        </w:rPr>
        <w:t>不存在</w:t>
      </w:r>
      <w:r w:rsidRPr="00545CF8">
        <w:rPr>
          <w:rFonts w:hint="eastAsia"/>
          <w:bCs/>
          <w:sz w:val="24"/>
        </w:rPr>
        <w:t>\n");</w:t>
      </w:r>
    </w:p>
    <w:p w14:paraId="0F0DB06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</w:r>
      <w:r w:rsidRPr="00545CF8">
        <w:rPr>
          <w:bCs/>
          <w:sz w:val="24"/>
        </w:rPr>
        <w:tab/>
        <w:t xml:space="preserve">        getchar();getchar();</w:t>
      </w:r>
    </w:p>
    <w:p w14:paraId="1B34B1C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</w:r>
      <w:r w:rsidRPr="00545CF8">
        <w:rPr>
          <w:bCs/>
          <w:sz w:val="24"/>
        </w:rPr>
        <w:tab/>
        <w:t xml:space="preserve">        break;</w:t>
      </w:r>
    </w:p>
    <w:p w14:paraId="4F95547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case 11:</w:t>
      </w:r>
    </w:p>
    <w:p w14:paraId="2ED6616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想要删除的元素序号！</w:t>
      </w:r>
      <w:r w:rsidRPr="00545CF8">
        <w:rPr>
          <w:rFonts w:hint="eastAsia"/>
          <w:bCs/>
          <w:sz w:val="24"/>
        </w:rPr>
        <w:t>\n");</w:t>
      </w:r>
    </w:p>
    <w:p w14:paraId="71627B4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",&amp;i);</w:t>
      </w:r>
    </w:p>
    <w:p w14:paraId="6A20906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ListDelete(&amp;Lists.elem[elemnum-1].L,i,&amp;e);</w:t>
      </w:r>
    </w:p>
    <w:p w14:paraId="7E51E85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judge==OK)</w:t>
      </w:r>
    </w:p>
    <w:p w14:paraId="274B084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元素删除成功，删除元素</w:t>
      </w:r>
      <w:r w:rsidRPr="00545CF8">
        <w:rPr>
          <w:rFonts w:hint="eastAsia"/>
          <w:bCs/>
          <w:sz w:val="24"/>
        </w:rPr>
        <w:t>%d</w:t>
      </w:r>
      <w:r w:rsidRPr="00545CF8">
        <w:rPr>
          <w:rFonts w:hint="eastAsia"/>
          <w:bCs/>
          <w:sz w:val="24"/>
        </w:rPr>
        <w:t>保存在</w:t>
      </w:r>
      <w:r w:rsidRPr="00545CF8">
        <w:rPr>
          <w:rFonts w:hint="eastAsia"/>
          <w:bCs/>
          <w:sz w:val="24"/>
        </w:rPr>
        <w:t>e</w:t>
      </w:r>
      <w:r w:rsidRPr="00545CF8">
        <w:rPr>
          <w:rFonts w:hint="eastAsia"/>
          <w:bCs/>
          <w:sz w:val="24"/>
        </w:rPr>
        <w:t>中</w:t>
      </w:r>
      <w:r w:rsidRPr="00545CF8">
        <w:rPr>
          <w:rFonts w:hint="eastAsia"/>
          <w:bCs/>
          <w:sz w:val="24"/>
        </w:rPr>
        <w:t>\n",e);</w:t>
      </w:r>
    </w:p>
    <w:p w14:paraId="048A62E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else if(judge==ERROR)</w:t>
      </w:r>
    </w:p>
    <w:p w14:paraId="4C00946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删除位置不正确</w:t>
      </w:r>
      <w:r w:rsidRPr="00545CF8">
        <w:rPr>
          <w:rFonts w:hint="eastAsia"/>
          <w:bCs/>
          <w:sz w:val="24"/>
        </w:rPr>
        <w:t>\n");</w:t>
      </w:r>
    </w:p>
    <w:p w14:paraId="4D4A098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L</w:t>
      </w:r>
      <w:r w:rsidRPr="00545CF8">
        <w:rPr>
          <w:rFonts w:hint="eastAsia"/>
          <w:bCs/>
          <w:sz w:val="24"/>
        </w:rPr>
        <w:t>不存在</w:t>
      </w:r>
      <w:r w:rsidRPr="00545CF8">
        <w:rPr>
          <w:rFonts w:hint="eastAsia"/>
          <w:bCs/>
          <w:sz w:val="24"/>
        </w:rPr>
        <w:t>\n");</w:t>
      </w:r>
    </w:p>
    <w:p w14:paraId="2C5BB51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</w:r>
      <w:r w:rsidRPr="00545CF8">
        <w:rPr>
          <w:bCs/>
          <w:sz w:val="24"/>
        </w:rPr>
        <w:tab/>
        <w:t xml:space="preserve">        getchar();getchar();</w:t>
      </w:r>
    </w:p>
    <w:p w14:paraId="5540012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137963C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case 12:</w:t>
      </w:r>
    </w:p>
    <w:p w14:paraId="32F49F2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ab/>
      </w:r>
      <w:r w:rsidRPr="00545CF8">
        <w:rPr>
          <w:rFonts w:hint="eastAsia"/>
          <w:bCs/>
          <w:sz w:val="24"/>
        </w:rPr>
        <w:tab/>
        <w:t xml:space="preserve">        if(!ListTrabverse(Lists.elem[elemnum-1].L)) printf("</w:t>
      </w:r>
      <w:r w:rsidRPr="00545CF8">
        <w:rPr>
          <w:rFonts w:hint="eastAsia"/>
          <w:bCs/>
          <w:sz w:val="24"/>
        </w:rPr>
        <w:t>线性表是空表！</w:t>
      </w:r>
      <w:r w:rsidRPr="00545CF8">
        <w:rPr>
          <w:rFonts w:hint="eastAsia"/>
          <w:bCs/>
          <w:sz w:val="24"/>
        </w:rPr>
        <w:t>\n");</w:t>
      </w:r>
    </w:p>
    <w:p w14:paraId="6D89A1C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</w:r>
      <w:r w:rsidRPr="00545CF8">
        <w:rPr>
          <w:bCs/>
          <w:sz w:val="24"/>
        </w:rPr>
        <w:tab/>
        <w:t xml:space="preserve">        getchar();getchar();</w:t>
      </w:r>
    </w:p>
    <w:p w14:paraId="54106BF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</w:r>
      <w:r w:rsidRPr="00545CF8">
        <w:rPr>
          <w:bCs/>
          <w:sz w:val="24"/>
        </w:rPr>
        <w:tab/>
        <w:t xml:space="preserve">        break;</w:t>
      </w:r>
    </w:p>
    <w:p w14:paraId="150ADBB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case 13:</w:t>
      </w:r>
    </w:p>
    <w:p w14:paraId="5C9CC8E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</w:t>
      </w:r>
      <w:r w:rsidRPr="00545CF8">
        <w:rPr>
          <w:rFonts w:hint="eastAsia"/>
          <w:bCs/>
          <w:sz w:val="24"/>
        </w:rPr>
        <w:t>1</w:t>
      </w:r>
      <w:r w:rsidRPr="00545CF8">
        <w:rPr>
          <w:rFonts w:hint="eastAsia"/>
          <w:bCs/>
          <w:sz w:val="24"/>
        </w:rPr>
        <w:t>以进行读入操作，输入</w:t>
      </w:r>
      <w:r w:rsidRPr="00545CF8">
        <w:rPr>
          <w:rFonts w:hint="eastAsia"/>
          <w:bCs/>
          <w:sz w:val="24"/>
        </w:rPr>
        <w:t>2</w:t>
      </w:r>
      <w:r w:rsidRPr="00545CF8">
        <w:rPr>
          <w:rFonts w:hint="eastAsia"/>
          <w:bCs/>
          <w:sz w:val="24"/>
        </w:rPr>
        <w:t>以进行读取操作。</w:t>
      </w:r>
      <w:r w:rsidRPr="00545CF8">
        <w:rPr>
          <w:rFonts w:hint="eastAsia"/>
          <w:bCs/>
          <w:sz w:val="24"/>
        </w:rPr>
        <w:t>\n");</w:t>
      </w:r>
    </w:p>
    <w:p w14:paraId="05D4780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",&amp;judge1);</w:t>
      </w:r>
    </w:p>
    <w:p w14:paraId="430D4EC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文件名。</w:t>
      </w:r>
      <w:r w:rsidRPr="00545CF8">
        <w:rPr>
          <w:rFonts w:hint="eastAsia"/>
          <w:bCs/>
          <w:sz w:val="24"/>
        </w:rPr>
        <w:t>\n");</w:t>
      </w:r>
    </w:p>
    <w:p w14:paraId="7094F96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s",filename);</w:t>
      </w:r>
    </w:p>
    <w:p w14:paraId="1E30794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judge1==1)</w:t>
      </w:r>
    </w:p>
    <w:p w14:paraId="44A852E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            {</w:t>
      </w:r>
    </w:p>
    <w:p w14:paraId="0881732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if(SaveList(Lists.elem[elemnum-1].L,filename)==OK)</w:t>
      </w:r>
    </w:p>
    <w:p w14:paraId="692ACBE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    printf("</w:t>
      </w:r>
      <w:r w:rsidRPr="00545CF8">
        <w:rPr>
          <w:rFonts w:hint="eastAsia"/>
          <w:bCs/>
          <w:sz w:val="24"/>
        </w:rPr>
        <w:t>读入成功。</w:t>
      </w:r>
      <w:r w:rsidRPr="00545CF8">
        <w:rPr>
          <w:rFonts w:hint="eastAsia"/>
          <w:bCs/>
          <w:sz w:val="24"/>
        </w:rPr>
        <w:t>\n");</w:t>
      </w:r>
    </w:p>
    <w:p w14:paraId="29DDFE2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else printf("</w:t>
      </w:r>
      <w:r w:rsidRPr="00545CF8">
        <w:rPr>
          <w:rFonts w:hint="eastAsia"/>
          <w:bCs/>
          <w:sz w:val="24"/>
        </w:rPr>
        <w:t>读入失败。</w:t>
      </w:r>
      <w:r w:rsidRPr="00545CF8">
        <w:rPr>
          <w:rFonts w:hint="eastAsia"/>
          <w:bCs/>
          <w:sz w:val="24"/>
        </w:rPr>
        <w:t>\n");</w:t>
      </w:r>
    </w:p>
    <w:p w14:paraId="446B8A0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}</w:t>
      </w:r>
    </w:p>
    <w:p w14:paraId="6C9A743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else if(judge1==2)</w:t>
      </w:r>
    </w:p>
    <w:p w14:paraId="7C6A88F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{</w:t>
      </w:r>
    </w:p>
    <w:p w14:paraId="1E14BA0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judge=LoadList(&amp;Lists.elem[elemnum-1].L,filename);</w:t>
      </w:r>
    </w:p>
    <w:p w14:paraId="1C32749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if(judge==OK)</w:t>
      </w:r>
    </w:p>
    <w:p w14:paraId="56AFA5F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    printf("</w:t>
      </w:r>
      <w:r w:rsidRPr="00545CF8">
        <w:rPr>
          <w:rFonts w:hint="eastAsia"/>
          <w:bCs/>
          <w:sz w:val="24"/>
        </w:rPr>
        <w:t>读取成功。</w:t>
      </w:r>
      <w:r w:rsidRPr="00545CF8">
        <w:rPr>
          <w:rFonts w:hint="eastAsia"/>
          <w:bCs/>
          <w:sz w:val="24"/>
        </w:rPr>
        <w:t>\n");</w:t>
      </w:r>
    </w:p>
    <w:p w14:paraId="2B7EB7C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else if(judge==ERROR)</w:t>
      </w:r>
    </w:p>
    <w:p w14:paraId="375DB00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    printf("</w:t>
      </w:r>
      <w:r w:rsidRPr="00545CF8">
        <w:rPr>
          <w:rFonts w:hint="eastAsia"/>
          <w:bCs/>
          <w:sz w:val="24"/>
        </w:rPr>
        <w:t>线性表不存在。</w:t>
      </w:r>
      <w:r w:rsidRPr="00545CF8">
        <w:rPr>
          <w:rFonts w:hint="eastAsia"/>
          <w:bCs/>
          <w:sz w:val="24"/>
        </w:rPr>
        <w:t>\n");</w:t>
      </w:r>
    </w:p>
    <w:p w14:paraId="2036C8B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else printf("</w:t>
      </w:r>
      <w:r w:rsidRPr="00545CF8">
        <w:rPr>
          <w:rFonts w:hint="eastAsia"/>
          <w:bCs/>
          <w:sz w:val="24"/>
        </w:rPr>
        <w:t>读取失败。</w:t>
      </w:r>
      <w:r w:rsidRPr="00545CF8">
        <w:rPr>
          <w:rFonts w:hint="eastAsia"/>
          <w:bCs/>
          <w:sz w:val="24"/>
        </w:rPr>
        <w:t>\n");</w:t>
      </w:r>
    </w:p>
    <w:p w14:paraId="70C016C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}</w:t>
      </w:r>
    </w:p>
    <w:p w14:paraId="1437F1B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getchar();getchar();</w:t>
      </w:r>
    </w:p>
    <w:p w14:paraId="4140F6B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7444856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case 0:</w:t>
      </w:r>
    </w:p>
    <w:p w14:paraId="03BF3EA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5AD34BF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}//end of switch</w:t>
      </w:r>
    </w:p>
    <w:p w14:paraId="7716C8A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}//end of while</w:t>
      </w:r>
    </w:p>
    <w:p w14:paraId="401D95A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break;</w:t>
      </w:r>
    </w:p>
    <w:p w14:paraId="4A02E46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case 0:</w:t>
      </w:r>
    </w:p>
    <w:p w14:paraId="6C025C1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break;</w:t>
      </w:r>
    </w:p>
    <w:p w14:paraId="3193385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}</w:t>
      </w:r>
    </w:p>
    <w:p w14:paraId="77E6448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57E04C8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printf("</w:t>
      </w:r>
      <w:r w:rsidRPr="00545CF8">
        <w:rPr>
          <w:rFonts w:hint="eastAsia"/>
          <w:bCs/>
          <w:sz w:val="24"/>
        </w:rPr>
        <w:t>欢迎下次再使用本系统！</w:t>
      </w:r>
      <w:r w:rsidRPr="00545CF8">
        <w:rPr>
          <w:rFonts w:hint="eastAsia"/>
          <w:bCs/>
          <w:sz w:val="24"/>
        </w:rPr>
        <w:t>\n");</w:t>
      </w:r>
    </w:p>
    <w:p w14:paraId="52E4D48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return 0;</w:t>
      </w:r>
    </w:p>
    <w:p w14:paraId="4924E220" w14:textId="48DB4253" w:rsidR="008E3DDD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       //end of main()</w:t>
      </w:r>
    </w:p>
    <w:p w14:paraId="1E8C409F" w14:textId="0597DEC5" w:rsidR="00545CF8" w:rsidRDefault="00545CF8" w:rsidP="00545CF8">
      <w:pPr>
        <w:widowControl/>
        <w:jc w:val="left"/>
        <w:rPr>
          <w:bCs/>
          <w:sz w:val="24"/>
        </w:rPr>
      </w:pPr>
    </w:p>
    <w:p w14:paraId="2E49D83A" w14:textId="169F4578" w:rsidR="00545CF8" w:rsidRDefault="00545CF8" w:rsidP="00545CF8">
      <w:pPr>
        <w:widowControl/>
        <w:jc w:val="left"/>
        <w:rPr>
          <w:bCs/>
          <w:sz w:val="24"/>
        </w:rPr>
      </w:pPr>
      <w:r>
        <w:rPr>
          <w:bCs/>
          <w:sz w:val="24"/>
        </w:rPr>
        <w:t>“def.h”</w:t>
      </w:r>
    </w:p>
    <w:p w14:paraId="4360D99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/*---------page 10 on textbook ---------*/</w:t>
      </w:r>
    </w:p>
    <w:p w14:paraId="75877EB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&lt;stdio.h&gt;</w:t>
      </w:r>
    </w:p>
    <w:p w14:paraId="6A153A0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&lt;malloc.h&gt;</w:t>
      </w:r>
    </w:p>
    <w:p w14:paraId="4B5FE8A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&lt;stdlib.h&gt;</w:t>
      </w:r>
    </w:p>
    <w:p w14:paraId="396CF46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TRUE 1</w:t>
      </w:r>
    </w:p>
    <w:p w14:paraId="23EA0EC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FALSE 0</w:t>
      </w:r>
    </w:p>
    <w:p w14:paraId="6545DAE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OK 1</w:t>
      </w:r>
    </w:p>
    <w:p w14:paraId="43ECD93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ERROR 0</w:t>
      </w:r>
    </w:p>
    <w:p w14:paraId="7055FD6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INFEASIBLE -1</w:t>
      </w:r>
    </w:p>
    <w:p w14:paraId="2DE6496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OVERFLOW -2</w:t>
      </w:r>
    </w:p>
    <w:p w14:paraId="7699F1A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AD9086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typedef int status;</w:t>
      </w:r>
    </w:p>
    <w:p w14:paraId="43237AB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typedef int ElemType; //</w:t>
      </w:r>
      <w:r w:rsidRPr="00545CF8">
        <w:rPr>
          <w:rFonts w:hint="eastAsia"/>
          <w:bCs/>
          <w:sz w:val="24"/>
        </w:rPr>
        <w:t>数据元素类型定义</w:t>
      </w:r>
    </w:p>
    <w:p w14:paraId="43283DB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79D3560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>/*-------page 22 on textbook -------*/</w:t>
      </w:r>
    </w:p>
    <w:p w14:paraId="3B9893F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LIST_INIT_SIZE 100</w:t>
      </w:r>
    </w:p>
    <w:p w14:paraId="6770B4B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LISTINCREMENT  10</w:t>
      </w:r>
    </w:p>
    <w:p w14:paraId="69D15F0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2036FF7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78F21D2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typedef struct{  //</w:t>
      </w:r>
      <w:r w:rsidRPr="00545CF8">
        <w:rPr>
          <w:rFonts w:hint="eastAsia"/>
          <w:bCs/>
          <w:sz w:val="24"/>
        </w:rPr>
        <w:t>顺序表（顺序结构）的定义</w:t>
      </w:r>
    </w:p>
    <w:p w14:paraId="7B54C36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>ElemType *elem;</w:t>
      </w:r>
    </w:p>
    <w:p w14:paraId="7DD9DBE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>int length;</w:t>
      </w:r>
    </w:p>
    <w:p w14:paraId="29D511E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>int listsize;</w:t>
      </w:r>
    </w:p>
    <w:p w14:paraId="6E1C38D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SqList;</w:t>
      </w:r>
    </w:p>
    <w:p w14:paraId="4BBE326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5A9F80C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typedef struct{</w:t>
      </w:r>
    </w:p>
    <w:p w14:paraId="341C9F2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struct{char name[30];</w:t>
      </w:r>
    </w:p>
    <w:p w14:paraId="49123F8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SqList L;</w:t>
      </w:r>
    </w:p>
    <w:p w14:paraId="5C1B3BB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elem[10];</w:t>
      </w:r>
    </w:p>
    <w:p w14:paraId="1BCF8F8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nt length;                   //</w:t>
      </w:r>
      <w:r w:rsidRPr="00545CF8">
        <w:rPr>
          <w:rFonts w:hint="eastAsia"/>
          <w:bCs/>
          <w:sz w:val="24"/>
        </w:rPr>
        <w:t>因为已经确认</w:t>
      </w:r>
      <w:r w:rsidRPr="00545CF8">
        <w:rPr>
          <w:rFonts w:hint="eastAsia"/>
          <w:bCs/>
          <w:sz w:val="24"/>
        </w:rPr>
        <w:t>elem[10]</w:t>
      </w:r>
      <w:r w:rsidRPr="00545CF8">
        <w:rPr>
          <w:rFonts w:hint="eastAsia"/>
          <w:bCs/>
          <w:sz w:val="24"/>
        </w:rPr>
        <w:t>，所以长度已经确定为</w:t>
      </w:r>
      <w:r w:rsidRPr="00545CF8">
        <w:rPr>
          <w:rFonts w:hint="eastAsia"/>
          <w:bCs/>
          <w:sz w:val="24"/>
        </w:rPr>
        <w:t>10.</w:t>
      </w:r>
    </w:p>
    <w:p w14:paraId="04C163D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listsize;</w:t>
      </w:r>
    </w:p>
    <w:p w14:paraId="7738BC79" w14:textId="2D8524A9" w:rsid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LISTS;</w:t>
      </w:r>
    </w:p>
    <w:p w14:paraId="67DC2728" w14:textId="03D7197A" w:rsidR="00545CF8" w:rsidRDefault="00545CF8" w:rsidP="00545CF8">
      <w:pPr>
        <w:widowControl/>
        <w:jc w:val="left"/>
        <w:rPr>
          <w:bCs/>
          <w:sz w:val="24"/>
        </w:rPr>
      </w:pPr>
    </w:p>
    <w:p w14:paraId="6DF91F08" w14:textId="7C930E6C" w:rsidR="00545CF8" w:rsidRDefault="00545CF8" w:rsidP="00545CF8">
      <w:pPr>
        <w:widowControl/>
        <w:jc w:val="left"/>
        <w:rPr>
          <w:bCs/>
          <w:sz w:val="24"/>
        </w:rPr>
      </w:pPr>
      <w:r>
        <w:rPr>
          <w:bCs/>
          <w:sz w:val="24"/>
        </w:rPr>
        <w:t>“func.h”</w:t>
      </w:r>
    </w:p>
    <w:p w14:paraId="04F5BC5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"def.h"</w:t>
      </w:r>
    </w:p>
    <w:p w14:paraId="6246798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&lt;stdio.h&gt;</w:t>
      </w:r>
    </w:p>
    <w:p w14:paraId="44B0B41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&lt;malloc.h&gt;</w:t>
      </w:r>
    </w:p>
    <w:p w14:paraId="49F9A8D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&lt;stdlib.h&gt;</w:t>
      </w:r>
    </w:p>
    <w:p w14:paraId="09CF8C8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/*--------page 23 on textbook --------------------*/</w:t>
      </w:r>
    </w:p>
    <w:p w14:paraId="7A4E44D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InitList(SqList *L){</w:t>
      </w:r>
    </w:p>
    <w:p w14:paraId="27B408B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-&gt;elem)</w:t>
      </w:r>
    </w:p>
    <w:p w14:paraId="40BED38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73C4EE3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>L-&gt;elem=(ElemType *)malloc(LIST_INIT_SIZE*sizeof(ElemType));</w:t>
      </w:r>
    </w:p>
    <w:p w14:paraId="64F321C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!L-&gt;elem) exit(OVERFLOW);</w:t>
      </w:r>
    </w:p>
    <w:p w14:paraId="5E637D8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>L-&gt;length=0;</w:t>
      </w:r>
    </w:p>
    <w:p w14:paraId="29D35A4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-&gt;listsize=LIST_INIT_SIZE;</w:t>
      </w:r>
    </w:p>
    <w:p w14:paraId="2C3BB63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>return OK;</w:t>
      </w:r>
    </w:p>
    <w:p w14:paraId="09C9C34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1C5470B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ListTrabverse(SqList L){</w:t>
      </w:r>
    </w:p>
    <w:p w14:paraId="6E7465E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i;</w:t>
      </w:r>
    </w:p>
    <w:p w14:paraId="027752A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or(i=0;i&lt;L.length;i++) printf("%d ",L.elem[i]);</w:t>
      </w:r>
    </w:p>
    <w:p w14:paraId="36AB6A0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L.length;</w:t>
      </w:r>
    </w:p>
    <w:p w14:paraId="690F445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09BDBE7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DestroyList(SqList *L)</w:t>
      </w:r>
    </w:p>
    <w:p w14:paraId="4F415EB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存在，销毁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，释放数据元素的空间，返回</w:t>
      </w:r>
      <w:r w:rsidRPr="00545CF8">
        <w:rPr>
          <w:rFonts w:hint="eastAsia"/>
          <w:bCs/>
          <w:sz w:val="24"/>
        </w:rPr>
        <w:t>OK</w:t>
      </w:r>
      <w:r w:rsidRPr="00545CF8">
        <w:rPr>
          <w:rFonts w:hint="eastAsia"/>
          <w:bCs/>
          <w:sz w:val="24"/>
        </w:rPr>
        <w:t>，否则返回</w:t>
      </w:r>
      <w:r w:rsidRPr="00545CF8">
        <w:rPr>
          <w:rFonts w:hint="eastAsia"/>
          <w:bCs/>
          <w:sz w:val="24"/>
        </w:rPr>
        <w:t>INFEASIBLE</w:t>
      </w:r>
      <w:r w:rsidRPr="00545CF8">
        <w:rPr>
          <w:rFonts w:hint="eastAsia"/>
          <w:bCs/>
          <w:sz w:val="24"/>
        </w:rPr>
        <w:t>。</w:t>
      </w:r>
    </w:p>
    <w:p w14:paraId="19DB206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06777A7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if(L-&gt;elem)</w:t>
      </w:r>
    </w:p>
    <w:p w14:paraId="30A2200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56B30BC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ree(L-&gt;elem);</w:t>
      </w:r>
    </w:p>
    <w:p w14:paraId="2DD882D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L-&gt;elem=NULL;</w:t>
      </w:r>
    </w:p>
    <w:p w14:paraId="6620B4B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L-&gt;length=0;</w:t>
      </w:r>
    </w:p>
    <w:p w14:paraId="0FC0DFC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L-&gt;listsize=0;</w:t>
      </w:r>
    </w:p>
    <w:p w14:paraId="75561B0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OK;</w:t>
      </w:r>
    </w:p>
    <w:p w14:paraId="0357C2C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58D8CB4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else</w:t>
      </w:r>
    </w:p>
    <w:p w14:paraId="0FFB1AF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INFEASIBLE;</w:t>
      </w:r>
    </w:p>
    <w:p w14:paraId="2F473E9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5B39092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ListLength(SqList L)</w:t>
      </w:r>
    </w:p>
    <w:p w14:paraId="36214FB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36FC404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.elem)</w:t>
      </w:r>
    </w:p>
    <w:p w14:paraId="063AB5F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L.length;</w:t>
      </w:r>
    </w:p>
    <w:p w14:paraId="15648EB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else</w:t>
      </w:r>
    </w:p>
    <w:p w14:paraId="4DC3DA3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INFEASIBLE;</w:t>
      </w:r>
    </w:p>
    <w:p w14:paraId="6D978B1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69BF7E5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ClearList(SqList *L)</w:t>
      </w:r>
    </w:p>
    <w:p w14:paraId="725DD39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存在，删除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中的所有元素，返回</w:t>
      </w:r>
      <w:r w:rsidRPr="00545CF8">
        <w:rPr>
          <w:rFonts w:hint="eastAsia"/>
          <w:bCs/>
          <w:sz w:val="24"/>
        </w:rPr>
        <w:t>OK</w:t>
      </w:r>
      <w:r w:rsidRPr="00545CF8">
        <w:rPr>
          <w:rFonts w:hint="eastAsia"/>
          <w:bCs/>
          <w:sz w:val="24"/>
        </w:rPr>
        <w:t>，否则返回</w:t>
      </w:r>
      <w:r w:rsidRPr="00545CF8">
        <w:rPr>
          <w:rFonts w:hint="eastAsia"/>
          <w:bCs/>
          <w:sz w:val="24"/>
        </w:rPr>
        <w:t>INFEASIBLE</w:t>
      </w:r>
      <w:r w:rsidRPr="00545CF8">
        <w:rPr>
          <w:rFonts w:hint="eastAsia"/>
          <w:bCs/>
          <w:sz w:val="24"/>
        </w:rPr>
        <w:t>。</w:t>
      </w:r>
    </w:p>
    <w:p w14:paraId="148B7D2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464E3D6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-&gt;elem==NULL)</w:t>
      </w:r>
    </w:p>
    <w:p w14:paraId="4297782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INFEASIBLE;</w:t>
      </w:r>
    </w:p>
    <w:p w14:paraId="47E87BA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-&gt;length=0;</w:t>
      </w:r>
    </w:p>
    <w:p w14:paraId="3CDCA49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77A1FB8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1C3C6F3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ListEmpty(SqList L)</w:t>
      </w:r>
    </w:p>
    <w:p w14:paraId="5583A24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存在，判断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是否为空，空就返回</w:t>
      </w:r>
      <w:r w:rsidRPr="00545CF8">
        <w:rPr>
          <w:rFonts w:hint="eastAsia"/>
          <w:bCs/>
          <w:sz w:val="24"/>
        </w:rPr>
        <w:t>TRUE</w:t>
      </w:r>
      <w:r w:rsidRPr="00545CF8">
        <w:rPr>
          <w:rFonts w:hint="eastAsia"/>
          <w:bCs/>
          <w:sz w:val="24"/>
        </w:rPr>
        <w:t>，否则返回</w:t>
      </w:r>
      <w:r w:rsidRPr="00545CF8">
        <w:rPr>
          <w:rFonts w:hint="eastAsia"/>
          <w:bCs/>
          <w:sz w:val="24"/>
        </w:rPr>
        <w:t>FALSE</w:t>
      </w:r>
      <w:r w:rsidRPr="00545CF8">
        <w:rPr>
          <w:rFonts w:hint="eastAsia"/>
          <w:bCs/>
          <w:sz w:val="24"/>
        </w:rPr>
        <w:t>；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不存在，返回</w:t>
      </w:r>
      <w:r w:rsidRPr="00545CF8">
        <w:rPr>
          <w:rFonts w:hint="eastAsia"/>
          <w:bCs/>
          <w:sz w:val="24"/>
        </w:rPr>
        <w:t>INFEASIBLE</w:t>
      </w:r>
      <w:r w:rsidRPr="00545CF8">
        <w:rPr>
          <w:rFonts w:hint="eastAsia"/>
          <w:bCs/>
          <w:sz w:val="24"/>
        </w:rPr>
        <w:t>。</w:t>
      </w:r>
    </w:p>
    <w:p w14:paraId="35F4EC4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10188CD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.elem==NULL)</w:t>
      </w:r>
    </w:p>
    <w:p w14:paraId="18E037C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INFEASIBLE;</w:t>
      </w:r>
    </w:p>
    <w:p w14:paraId="6CC78F3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else</w:t>
      </w:r>
    </w:p>
    <w:p w14:paraId="3ECD782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6B88893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L.length)</w:t>
      </w:r>
    </w:p>
    <w:p w14:paraId="7004597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FALSE;</w:t>
      </w:r>
    </w:p>
    <w:p w14:paraId="71E938D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else</w:t>
      </w:r>
    </w:p>
    <w:p w14:paraId="1B359D3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TRUE;</w:t>
      </w:r>
    </w:p>
    <w:p w14:paraId="72DE1BF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4DE4387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4756DD6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GetElem(SqList L,int i,ElemType *e)</w:t>
      </w:r>
    </w:p>
    <w:p w14:paraId="6A78D71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存在，获取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的第</w:t>
      </w:r>
      <w:r w:rsidRPr="00545CF8">
        <w:rPr>
          <w:rFonts w:hint="eastAsia"/>
          <w:bCs/>
          <w:sz w:val="24"/>
        </w:rPr>
        <w:t>i</w:t>
      </w:r>
      <w:r w:rsidRPr="00545CF8">
        <w:rPr>
          <w:rFonts w:hint="eastAsia"/>
          <w:bCs/>
          <w:sz w:val="24"/>
        </w:rPr>
        <w:t>个元素，保存在</w:t>
      </w:r>
      <w:r w:rsidRPr="00545CF8">
        <w:rPr>
          <w:rFonts w:hint="eastAsia"/>
          <w:bCs/>
          <w:sz w:val="24"/>
        </w:rPr>
        <w:t>e</w:t>
      </w:r>
      <w:r w:rsidRPr="00545CF8">
        <w:rPr>
          <w:rFonts w:hint="eastAsia"/>
          <w:bCs/>
          <w:sz w:val="24"/>
        </w:rPr>
        <w:t>中，返回</w:t>
      </w:r>
      <w:r w:rsidRPr="00545CF8">
        <w:rPr>
          <w:rFonts w:hint="eastAsia"/>
          <w:bCs/>
          <w:sz w:val="24"/>
        </w:rPr>
        <w:t>OK</w:t>
      </w:r>
      <w:r w:rsidRPr="00545CF8">
        <w:rPr>
          <w:rFonts w:hint="eastAsia"/>
          <w:bCs/>
          <w:sz w:val="24"/>
        </w:rPr>
        <w:t>；如果</w:t>
      </w:r>
      <w:r w:rsidRPr="00545CF8">
        <w:rPr>
          <w:rFonts w:hint="eastAsia"/>
          <w:bCs/>
          <w:sz w:val="24"/>
        </w:rPr>
        <w:t>i</w:t>
      </w:r>
      <w:r w:rsidRPr="00545CF8">
        <w:rPr>
          <w:rFonts w:hint="eastAsia"/>
          <w:bCs/>
          <w:sz w:val="24"/>
        </w:rPr>
        <w:t>不合法，返回</w:t>
      </w:r>
      <w:r w:rsidRPr="00545CF8">
        <w:rPr>
          <w:rFonts w:hint="eastAsia"/>
          <w:bCs/>
          <w:sz w:val="24"/>
        </w:rPr>
        <w:t>ERROR</w:t>
      </w:r>
      <w:r w:rsidRPr="00545CF8">
        <w:rPr>
          <w:rFonts w:hint="eastAsia"/>
          <w:bCs/>
          <w:sz w:val="24"/>
        </w:rPr>
        <w:t>；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不存在，返回</w:t>
      </w:r>
      <w:r w:rsidRPr="00545CF8">
        <w:rPr>
          <w:rFonts w:hint="eastAsia"/>
          <w:bCs/>
          <w:sz w:val="24"/>
        </w:rPr>
        <w:t>INFEASIBLE</w:t>
      </w:r>
      <w:r w:rsidRPr="00545CF8">
        <w:rPr>
          <w:rFonts w:hint="eastAsia"/>
          <w:bCs/>
          <w:sz w:val="24"/>
        </w:rPr>
        <w:t>。</w:t>
      </w:r>
    </w:p>
    <w:p w14:paraId="38E168C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>{</w:t>
      </w:r>
    </w:p>
    <w:p w14:paraId="3A7E3E3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.elem==NULL)</w:t>
      </w:r>
    </w:p>
    <w:p w14:paraId="1825913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INFEASIBLE;</w:t>
      </w:r>
    </w:p>
    <w:p w14:paraId="744168A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i&gt;L.length||i&lt;=0)</w:t>
      </w:r>
    </w:p>
    <w:p w14:paraId="0C5A032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7436BEB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*e=*(L.elem+i-1);</w:t>
      </w:r>
    </w:p>
    <w:p w14:paraId="733F2F0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59FBCA0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2B82481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LocateElem(SqList L,ElemType e)</w:t>
      </w:r>
    </w:p>
    <w:p w14:paraId="401429C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存在，查找元素</w:t>
      </w:r>
      <w:r w:rsidRPr="00545CF8">
        <w:rPr>
          <w:rFonts w:hint="eastAsia"/>
          <w:bCs/>
          <w:sz w:val="24"/>
        </w:rPr>
        <w:t>e</w:t>
      </w:r>
      <w:r w:rsidRPr="00545CF8">
        <w:rPr>
          <w:rFonts w:hint="eastAsia"/>
          <w:bCs/>
          <w:sz w:val="24"/>
        </w:rPr>
        <w:t>在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中的位置序号并返回</w:t>
      </w:r>
      <w:r w:rsidRPr="00545CF8">
        <w:rPr>
          <w:rFonts w:hint="eastAsia"/>
          <w:bCs/>
          <w:sz w:val="24"/>
        </w:rPr>
        <w:t>OK</w:t>
      </w:r>
      <w:r w:rsidRPr="00545CF8">
        <w:rPr>
          <w:rFonts w:hint="eastAsia"/>
          <w:bCs/>
          <w:sz w:val="24"/>
        </w:rPr>
        <w:t>；如果</w:t>
      </w:r>
      <w:r w:rsidRPr="00545CF8">
        <w:rPr>
          <w:rFonts w:hint="eastAsia"/>
          <w:bCs/>
          <w:sz w:val="24"/>
        </w:rPr>
        <w:t>e</w:t>
      </w:r>
      <w:r w:rsidRPr="00545CF8">
        <w:rPr>
          <w:rFonts w:hint="eastAsia"/>
          <w:bCs/>
          <w:sz w:val="24"/>
        </w:rPr>
        <w:t>不存在，返回</w:t>
      </w:r>
      <w:r w:rsidRPr="00545CF8">
        <w:rPr>
          <w:rFonts w:hint="eastAsia"/>
          <w:bCs/>
          <w:sz w:val="24"/>
        </w:rPr>
        <w:t>ERROR</w:t>
      </w:r>
      <w:r w:rsidRPr="00545CF8">
        <w:rPr>
          <w:rFonts w:hint="eastAsia"/>
          <w:bCs/>
          <w:sz w:val="24"/>
        </w:rPr>
        <w:t>；当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不存在时，返回</w:t>
      </w:r>
      <w:r w:rsidRPr="00545CF8">
        <w:rPr>
          <w:rFonts w:hint="eastAsia"/>
          <w:bCs/>
          <w:sz w:val="24"/>
        </w:rPr>
        <w:t>INFEASIBLE</w:t>
      </w:r>
      <w:r w:rsidRPr="00545CF8">
        <w:rPr>
          <w:rFonts w:hint="eastAsia"/>
          <w:bCs/>
          <w:sz w:val="24"/>
        </w:rPr>
        <w:t>。</w:t>
      </w:r>
    </w:p>
    <w:p w14:paraId="6094144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2BD9F4B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.elem==NULL)</w:t>
      </w:r>
    </w:p>
    <w:p w14:paraId="638D773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INFEASIBLE;</w:t>
      </w:r>
    </w:p>
    <w:p w14:paraId="4523E41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ElemType *p;</w:t>
      </w:r>
    </w:p>
    <w:p w14:paraId="0CF2B93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i=1;</w:t>
      </w:r>
    </w:p>
    <w:p w14:paraId="56B7A7C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p=L.elem;</w:t>
      </w:r>
    </w:p>
    <w:p w14:paraId="5EAB62D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i&lt;=L.length&amp;&amp;!(*p++==e))  i++;</w:t>
      </w:r>
    </w:p>
    <w:p w14:paraId="6FFCAAA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i &lt;= L.length)</w:t>
      </w:r>
    </w:p>
    <w:p w14:paraId="4B2A9D0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return  i;    //</w:t>
      </w:r>
      <w:r w:rsidRPr="00545CF8">
        <w:rPr>
          <w:rFonts w:hint="eastAsia"/>
          <w:bCs/>
          <w:sz w:val="24"/>
        </w:rPr>
        <w:t>返回位置</w:t>
      </w:r>
    </w:p>
    <w:p w14:paraId="3CD62A5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else</w:t>
      </w:r>
    </w:p>
    <w:p w14:paraId="7F22686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return ERROR;</w:t>
      </w:r>
    </w:p>
    <w:p w14:paraId="660BFE6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752A834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PriorElem(SqList L,ElemType e,ElemType *pre)</w:t>
      </w:r>
    </w:p>
    <w:p w14:paraId="7AFC771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存在，获取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中元素</w:t>
      </w:r>
      <w:r w:rsidRPr="00545CF8">
        <w:rPr>
          <w:rFonts w:hint="eastAsia"/>
          <w:bCs/>
          <w:sz w:val="24"/>
        </w:rPr>
        <w:t>e</w:t>
      </w:r>
      <w:r w:rsidRPr="00545CF8">
        <w:rPr>
          <w:rFonts w:hint="eastAsia"/>
          <w:bCs/>
          <w:sz w:val="24"/>
        </w:rPr>
        <w:t>的前驱，保存在</w:t>
      </w:r>
      <w:r w:rsidRPr="00545CF8">
        <w:rPr>
          <w:rFonts w:hint="eastAsia"/>
          <w:bCs/>
          <w:sz w:val="24"/>
        </w:rPr>
        <w:t>pre</w:t>
      </w:r>
      <w:r w:rsidRPr="00545CF8">
        <w:rPr>
          <w:rFonts w:hint="eastAsia"/>
          <w:bCs/>
          <w:sz w:val="24"/>
        </w:rPr>
        <w:t>中，返回</w:t>
      </w:r>
      <w:r w:rsidRPr="00545CF8">
        <w:rPr>
          <w:rFonts w:hint="eastAsia"/>
          <w:bCs/>
          <w:sz w:val="24"/>
        </w:rPr>
        <w:t>OK</w:t>
      </w:r>
      <w:r w:rsidRPr="00545CF8">
        <w:rPr>
          <w:rFonts w:hint="eastAsia"/>
          <w:bCs/>
          <w:sz w:val="24"/>
        </w:rPr>
        <w:t>；如果没有前驱，返回</w:t>
      </w:r>
      <w:r w:rsidRPr="00545CF8">
        <w:rPr>
          <w:rFonts w:hint="eastAsia"/>
          <w:bCs/>
          <w:sz w:val="24"/>
        </w:rPr>
        <w:t>ERROR</w:t>
      </w:r>
      <w:r w:rsidRPr="00545CF8">
        <w:rPr>
          <w:rFonts w:hint="eastAsia"/>
          <w:bCs/>
          <w:sz w:val="24"/>
        </w:rPr>
        <w:t>；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不存在，返回</w:t>
      </w:r>
      <w:r w:rsidRPr="00545CF8">
        <w:rPr>
          <w:rFonts w:hint="eastAsia"/>
          <w:bCs/>
          <w:sz w:val="24"/>
        </w:rPr>
        <w:t>INFEASIBLE</w:t>
      </w:r>
      <w:r w:rsidRPr="00545CF8">
        <w:rPr>
          <w:rFonts w:hint="eastAsia"/>
          <w:bCs/>
          <w:sz w:val="24"/>
        </w:rPr>
        <w:t>。</w:t>
      </w:r>
    </w:p>
    <w:p w14:paraId="427298D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415E029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.elem==NULL)</w:t>
      </w:r>
    </w:p>
    <w:p w14:paraId="4E9715B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INFEASIBLE;</w:t>
      </w:r>
    </w:p>
    <w:p w14:paraId="15287DF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ElemType *p;</w:t>
      </w:r>
    </w:p>
    <w:p w14:paraId="4D757C4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i=1;</w:t>
      </w:r>
    </w:p>
    <w:p w14:paraId="2F2E23F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p=L.elem;</w:t>
      </w:r>
    </w:p>
    <w:p w14:paraId="1827531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*(L.elem)==e)</w:t>
      </w:r>
    </w:p>
    <w:p w14:paraId="37AC4DD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6832DD7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.length==1)</w:t>
      </w:r>
    </w:p>
    <w:p w14:paraId="0266E61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4095BB4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*p!=e&amp;&amp;i&lt;L.length)</w:t>
      </w:r>
    </w:p>
    <w:p w14:paraId="4B3D574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p++;i++;}</w:t>
      </w:r>
    </w:p>
    <w:p w14:paraId="0B490A4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i&gt;0&amp;&amp;i&lt;=L.length)</w:t>
      </w:r>
    </w:p>
    <w:p w14:paraId="0C1CA32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41AB188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*pre=*(p-1);</w:t>
      </w:r>
    </w:p>
    <w:p w14:paraId="5BD9EB2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OK;</w:t>
      </w:r>
    </w:p>
    <w:p w14:paraId="52203D9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39E8C48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else</w:t>
      </w:r>
    </w:p>
    <w:p w14:paraId="31C8E2C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02B10E2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5D783BB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6898B87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45EAD42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NextElem(SqList L,ElemType e,ElemType *next)</w:t>
      </w:r>
    </w:p>
    <w:p w14:paraId="5CD8B05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存在，获取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元素</w:t>
      </w:r>
      <w:r w:rsidRPr="00545CF8">
        <w:rPr>
          <w:rFonts w:hint="eastAsia"/>
          <w:bCs/>
          <w:sz w:val="24"/>
        </w:rPr>
        <w:t>e</w:t>
      </w:r>
      <w:r w:rsidRPr="00545CF8">
        <w:rPr>
          <w:rFonts w:hint="eastAsia"/>
          <w:bCs/>
          <w:sz w:val="24"/>
        </w:rPr>
        <w:t>的后继，保存在</w:t>
      </w:r>
      <w:r w:rsidRPr="00545CF8">
        <w:rPr>
          <w:rFonts w:hint="eastAsia"/>
          <w:bCs/>
          <w:sz w:val="24"/>
        </w:rPr>
        <w:t>next</w:t>
      </w:r>
      <w:r w:rsidRPr="00545CF8">
        <w:rPr>
          <w:rFonts w:hint="eastAsia"/>
          <w:bCs/>
          <w:sz w:val="24"/>
        </w:rPr>
        <w:t>中，返回</w:t>
      </w:r>
      <w:r w:rsidRPr="00545CF8">
        <w:rPr>
          <w:rFonts w:hint="eastAsia"/>
          <w:bCs/>
          <w:sz w:val="24"/>
        </w:rPr>
        <w:t>OK</w:t>
      </w:r>
      <w:r w:rsidRPr="00545CF8">
        <w:rPr>
          <w:rFonts w:hint="eastAsia"/>
          <w:bCs/>
          <w:sz w:val="24"/>
        </w:rPr>
        <w:t>；如果没有后继，返回</w:t>
      </w:r>
      <w:r w:rsidRPr="00545CF8">
        <w:rPr>
          <w:rFonts w:hint="eastAsia"/>
          <w:bCs/>
          <w:sz w:val="24"/>
        </w:rPr>
        <w:t>ERROR</w:t>
      </w:r>
      <w:r w:rsidRPr="00545CF8">
        <w:rPr>
          <w:rFonts w:hint="eastAsia"/>
          <w:bCs/>
          <w:sz w:val="24"/>
        </w:rPr>
        <w:t>；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不存在，返回</w:t>
      </w:r>
      <w:r w:rsidRPr="00545CF8">
        <w:rPr>
          <w:rFonts w:hint="eastAsia"/>
          <w:bCs/>
          <w:sz w:val="24"/>
        </w:rPr>
        <w:t>INFEASIBLE</w:t>
      </w:r>
      <w:r w:rsidRPr="00545CF8">
        <w:rPr>
          <w:rFonts w:hint="eastAsia"/>
          <w:bCs/>
          <w:sz w:val="24"/>
        </w:rPr>
        <w:t>。</w:t>
      </w:r>
    </w:p>
    <w:p w14:paraId="7FF2800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1525844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.elem==NULL)</w:t>
      </w:r>
    </w:p>
    <w:p w14:paraId="5B4F55A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INFEASIBLE;</w:t>
      </w:r>
    </w:p>
    <w:p w14:paraId="0D95CFA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.length==1)</w:t>
      </w:r>
    </w:p>
    <w:p w14:paraId="474CB17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6440A34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ElemType *p,i=1;</w:t>
      </w:r>
    </w:p>
    <w:p w14:paraId="1EC4C97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p=L.elem;</w:t>
      </w:r>
    </w:p>
    <w:p w14:paraId="7E71989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*p!=e&amp;&amp;i&lt;=L.length)</w:t>
      </w:r>
    </w:p>
    <w:p w14:paraId="66F6F7A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p++;i++;}</w:t>
      </w:r>
    </w:p>
    <w:p w14:paraId="2B886B3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i==L.length||i==L.length+1)</w:t>
      </w:r>
    </w:p>
    <w:p w14:paraId="2B85B56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438D38D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*next=*(p+1);</w:t>
      </w:r>
    </w:p>
    <w:p w14:paraId="1BCB473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60779CA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67C2DD0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ListInsert(SqList *L,int i,ElemType e)</w:t>
      </w:r>
    </w:p>
    <w:p w14:paraId="39A5841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存在，将元素</w:t>
      </w:r>
      <w:r w:rsidRPr="00545CF8">
        <w:rPr>
          <w:rFonts w:hint="eastAsia"/>
          <w:bCs/>
          <w:sz w:val="24"/>
        </w:rPr>
        <w:t>e</w:t>
      </w:r>
      <w:r w:rsidRPr="00545CF8">
        <w:rPr>
          <w:rFonts w:hint="eastAsia"/>
          <w:bCs/>
          <w:sz w:val="24"/>
        </w:rPr>
        <w:t>插入到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的第</w:t>
      </w:r>
      <w:r w:rsidRPr="00545CF8">
        <w:rPr>
          <w:rFonts w:hint="eastAsia"/>
          <w:bCs/>
          <w:sz w:val="24"/>
        </w:rPr>
        <w:t>i</w:t>
      </w:r>
      <w:r w:rsidRPr="00545CF8">
        <w:rPr>
          <w:rFonts w:hint="eastAsia"/>
          <w:bCs/>
          <w:sz w:val="24"/>
        </w:rPr>
        <w:t>个元素之前，返回</w:t>
      </w:r>
      <w:r w:rsidRPr="00545CF8">
        <w:rPr>
          <w:rFonts w:hint="eastAsia"/>
          <w:bCs/>
          <w:sz w:val="24"/>
        </w:rPr>
        <w:t>OK</w:t>
      </w:r>
      <w:r w:rsidRPr="00545CF8">
        <w:rPr>
          <w:rFonts w:hint="eastAsia"/>
          <w:bCs/>
          <w:sz w:val="24"/>
        </w:rPr>
        <w:t>；当插入位置不正确时，返回</w:t>
      </w:r>
      <w:r w:rsidRPr="00545CF8">
        <w:rPr>
          <w:rFonts w:hint="eastAsia"/>
          <w:bCs/>
          <w:sz w:val="24"/>
        </w:rPr>
        <w:t>ERROR</w:t>
      </w:r>
      <w:r w:rsidRPr="00545CF8">
        <w:rPr>
          <w:rFonts w:hint="eastAsia"/>
          <w:bCs/>
          <w:sz w:val="24"/>
        </w:rPr>
        <w:t>；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不存在，返回</w:t>
      </w:r>
      <w:r w:rsidRPr="00545CF8">
        <w:rPr>
          <w:rFonts w:hint="eastAsia"/>
          <w:bCs/>
          <w:sz w:val="24"/>
        </w:rPr>
        <w:t>INFEASIBLE</w:t>
      </w:r>
      <w:r w:rsidRPr="00545CF8">
        <w:rPr>
          <w:rFonts w:hint="eastAsia"/>
          <w:bCs/>
          <w:sz w:val="24"/>
        </w:rPr>
        <w:t>。</w:t>
      </w:r>
    </w:p>
    <w:p w14:paraId="1DC97BE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55A388C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-&gt;elem==NULL)</w:t>
      </w:r>
    </w:p>
    <w:p w14:paraId="7DC288F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INFEASIBLE;</w:t>
      </w:r>
    </w:p>
    <w:p w14:paraId="2B0E3E2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ElemType *newbase,*q,*p;</w:t>
      </w:r>
    </w:p>
    <w:p w14:paraId="5C7456A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-&gt;length==0)</w:t>
      </w:r>
    </w:p>
    <w:p w14:paraId="762E479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687D921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L-&gt;elem[0]=e;</w:t>
      </w:r>
    </w:p>
    <w:p w14:paraId="345B8B8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L-&gt;length++;</w:t>
      </w:r>
    </w:p>
    <w:p w14:paraId="370377F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OK;</w:t>
      </w:r>
    </w:p>
    <w:p w14:paraId="1B1EA0C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010B3F9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f(i&lt;1||i&gt;L-&gt;length+1)               //L-&gt;length</w:t>
      </w:r>
      <w:r w:rsidRPr="00545CF8">
        <w:rPr>
          <w:rFonts w:hint="eastAsia"/>
          <w:bCs/>
          <w:sz w:val="24"/>
        </w:rPr>
        <w:t>初始为</w:t>
      </w:r>
      <w:r w:rsidRPr="00545CF8">
        <w:rPr>
          <w:rFonts w:hint="eastAsia"/>
          <w:bCs/>
          <w:sz w:val="24"/>
        </w:rPr>
        <w:t>0</w:t>
      </w:r>
    </w:p>
    <w:p w14:paraId="27939EB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653D571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-&gt;length&gt;=L-&gt;listsize)</w:t>
      </w:r>
    </w:p>
    <w:p w14:paraId="7D429C3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7F704C4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newbase=(ElemType *) realloc(L-&gt;elem, (L-&gt;listsize+LISTINCREMENT) *sizeof(ElemType));</w:t>
      </w:r>
    </w:p>
    <w:p w14:paraId="122A957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!newbase)</w:t>
      </w:r>
    </w:p>
    <w:p w14:paraId="06B491B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        return ERROR;</w:t>
      </w:r>
    </w:p>
    <w:p w14:paraId="58477FC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L-&gt;elem=newbase;      //</w:t>
      </w:r>
      <w:r w:rsidRPr="00545CF8">
        <w:rPr>
          <w:rFonts w:hint="eastAsia"/>
          <w:bCs/>
          <w:sz w:val="24"/>
        </w:rPr>
        <w:t>新基址</w:t>
      </w:r>
    </w:p>
    <w:p w14:paraId="49FF0FF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L-&gt;listsize+=LISTINCREMENT;  //</w:t>
      </w:r>
      <w:r w:rsidRPr="00545CF8">
        <w:rPr>
          <w:rFonts w:hint="eastAsia"/>
          <w:bCs/>
          <w:sz w:val="24"/>
        </w:rPr>
        <w:t>增加存储容量</w:t>
      </w:r>
    </w:p>
    <w:p w14:paraId="5914B34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0A2D786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q=L-&gt;elem+i-1;    //      q</w:t>
      </w:r>
      <w:r w:rsidRPr="00545CF8">
        <w:rPr>
          <w:rFonts w:hint="eastAsia"/>
          <w:bCs/>
          <w:sz w:val="24"/>
        </w:rPr>
        <w:t>为插入位置</w:t>
      </w:r>
    </w:p>
    <w:p w14:paraId="0D705B8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for(p=L-&gt;elem+L-&gt;length-1;p&gt;=q;--p) /* </w:t>
      </w:r>
      <w:r w:rsidRPr="00545CF8">
        <w:rPr>
          <w:rFonts w:hint="eastAsia"/>
          <w:bCs/>
          <w:sz w:val="24"/>
        </w:rPr>
        <w:t>插入位置及之后的元素右移</w:t>
      </w:r>
      <w:r w:rsidRPr="00545CF8">
        <w:rPr>
          <w:rFonts w:hint="eastAsia"/>
          <w:bCs/>
          <w:sz w:val="24"/>
        </w:rPr>
        <w:t xml:space="preserve"> */</w:t>
      </w:r>
    </w:p>
    <w:p w14:paraId="2A73797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*(p+1)=*p;</w:t>
      </w:r>
    </w:p>
    <w:p w14:paraId="2B08CCD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*q=e;</w:t>
      </w:r>
    </w:p>
    <w:p w14:paraId="0BA7F7F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++L-&gt;length;</w:t>
      </w:r>
    </w:p>
    <w:p w14:paraId="45E011E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401C731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1E78D3F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ListDelete(SqList *L,int i,ElemType *e)</w:t>
      </w:r>
    </w:p>
    <w:p w14:paraId="1C694A1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存在，删除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的第</w:t>
      </w:r>
      <w:r w:rsidRPr="00545CF8">
        <w:rPr>
          <w:rFonts w:hint="eastAsia"/>
          <w:bCs/>
          <w:sz w:val="24"/>
        </w:rPr>
        <w:t>i</w:t>
      </w:r>
      <w:r w:rsidRPr="00545CF8">
        <w:rPr>
          <w:rFonts w:hint="eastAsia"/>
          <w:bCs/>
          <w:sz w:val="24"/>
        </w:rPr>
        <w:t>个元素，并保存在</w:t>
      </w:r>
      <w:r w:rsidRPr="00545CF8">
        <w:rPr>
          <w:rFonts w:hint="eastAsia"/>
          <w:bCs/>
          <w:sz w:val="24"/>
        </w:rPr>
        <w:t>e</w:t>
      </w:r>
      <w:r w:rsidRPr="00545CF8">
        <w:rPr>
          <w:rFonts w:hint="eastAsia"/>
          <w:bCs/>
          <w:sz w:val="24"/>
        </w:rPr>
        <w:t>中，返回</w:t>
      </w:r>
      <w:r w:rsidRPr="00545CF8">
        <w:rPr>
          <w:rFonts w:hint="eastAsia"/>
          <w:bCs/>
          <w:sz w:val="24"/>
        </w:rPr>
        <w:t>OK</w:t>
      </w:r>
      <w:r w:rsidRPr="00545CF8">
        <w:rPr>
          <w:rFonts w:hint="eastAsia"/>
          <w:bCs/>
          <w:sz w:val="24"/>
        </w:rPr>
        <w:t>；当删除位置不正确时，返回</w:t>
      </w:r>
      <w:r w:rsidRPr="00545CF8">
        <w:rPr>
          <w:rFonts w:hint="eastAsia"/>
          <w:bCs/>
          <w:sz w:val="24"/>
        </w:rPr>
        <w:t>ERROR</w:t>
      </w:r>
      <w:r w:rsidRPr="00545CF8">
        <w:rPr>
          <w:rFonts w:hint="eastAsia"/>
          <w:bCs/>
          <w:sz w:val="24"/>
        </w:rPr>
        <w:t>；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不存在，返回</w:t>
      </w:r>
      <w:r w:rsidRPr="00545CF8">
        <w:rPr>
          <w:rFonts w:hint="eastAsia"/>
          <w:bCs/>
          <w:sz w:val="24"/>
        </w:rPr>
        <w:t>INFEASIBLE</w:t>
      </w:r>
      <w:r w:rsidRPr="00545CF8">
        <w:rPr>
          <w:rFonts w:hint="eastAsia"/>
          <w:bCs/>
          <w:sz w:val="24"/>
        </w:rPr>
        <w:t>。</w:t>
      </w:r>
    </w:p>
    <w:p w14:paraId="0E4BD1D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0DBCC54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-&gt;elem==NULL)</w:t>
      </w:r>
    </w:p>
    <w:p w14:paraId="1DE9B8F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INFEASIBLE;</w:t>
      </w:r>
    </w:p>
    <w:p w14:paraId="2A68E89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ElemType *q,*p;</w:t>
      </w:r>
    </w:p>
    <w:p w14:paraId="15AED58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i&lt;1||i&gt;L-&gt;length)</w:t>
      </w:r>
    </w:p>
    <w:p w14:paraId="6F4331A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7FD4ACA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p=L-&gt;elem+L-&gt;length-1;</w:t>
      </w:r>
    </w:p>
    <w:p w14:paraId="1CF1875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q=L-&gt;elem+i-1;</w:t>
      </w:r>
    </w:p>
    <w:p w14:paraId="78E1353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*e=*q;</w:t>
      </w:r>
    </w:p>
    <w:p w14:paraId="72C39CC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or(q;q&lt;p;q++)</w:t>
      </w:r>
    </w:p>
    <w:p w14:paraId="55626CD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*q=*(q+1);</w:t>
      </w:r>
    </w:p>
    <w:p w14:paraId="3BF53E6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--L-&gt;length;</w:t>
      </w:r>
    </w:p>
    <w:p w14:paraId="4A67E34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0E86661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5508728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401D7E0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SaveList(SqList L,char FileName[])</w:t>
      </w:r>
    </w:p>
    <w:p w14:paraId="4678B11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存在，将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的的元素写到</w:t>
      </w:r>
      <w:r w:rsidRPr="00545CF8">
        <w:rPr>
          <w:rFonts w:hint="eastAsia"/>
          <w:bCs/>
          <w:sz w:val="24"/>
        </w:rPr>
        <w:t>FileName</w:t>
      </w:r>
      <w:r w:rsidRPr="00545CF8">
        <w:rPr>
          <w:rFonts w:hint="eastAsia"/>
          <w:bCs/>
          <w:sz w:val="24"/>
        </w:rPr>
        <w:t>文件中，返回</w:t>
      </w:r>
      <w:r w:rsidRPr="00545CF8">
        <w:rPr>
          <w:rFonts w:hint="eastAsia"/>
          <w:bCs/>
          <w:sz w:val="24"/>
        </w:rPr>
        <w:t>OK</w:t>
      </w:r>
      <w:r w:rsidRPr="00545CF8">
        <w:rPr>
          <w:rFonts w:hint="eastAsia"/>
          <w:bCs/>
          <w:sz w:val="24"/>
        </w:rPr>
        <w:t>，否则返回</w:t>
      </w:r>
      <w:r w:rsidRPr="00545CF8">
        <w:rPr>
          <w:rFonts w:hint="eastAsia"/>
          <w:bCs/>
          <w:sz w:val="24"/>
        </w:rPr>
        <w:t>INFEASIBLE</w:t>
      </w:r>
      <w:r w:rsidRPr="00545CF8">
        <w:rPr>
          <w:rFonts w:hint="eastAsia"/>
          <w:bCs/>
          <w:sz w:val="24"/>
        </w:rPr>
        <w:t>。</w:t>
      </w:r>
    </w:p>
    <w:p w14:paraId="1F2F152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6C4A4EE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.elem==NULL)</w:t>
      </w:r>
    </w:p>
    <w:p w14:paraId="79C2E64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INFEASIBLE;</w:t>
      </w:r>
    </w:p>
    <w:p w14:paraId="4509790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ElemType i=0;</w:t>
      </w:r>
    </w:p>
    <w:p w14:paraId="1774DAC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ILE *fp1;</w:t>
      </w:r>
    </w:p>
    <w:p w14:paraId="78FA114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(fp1=fopen(FileName,"w+"))==NULL)</w:t>
      </w:r>
    </w:p>
    <w:p w14:paraId="2C76D7B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return ERROR;</w:t>
      </w:r>
    </w:p>
    <w:p w14:paraId="663D92F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or(i=0;i&lt;L.length;i++)</w:t>
      </w:r>
    </w:p>
    <w:p w14:paraId="633BFC9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0F57596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printf(fp1,"%d ",L.elem[i]);</w:t>
      </w:r>
    </w:p>
    <w:p w14:paraId="250C63C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675CDA6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fclose(fp1);</w:t>
      </w:r>
    </w:p>
    <w:p w14:paraId="7034819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295BFFE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497430F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LoadList(SqList *L,char FileName[])</w:t>
      </w:r>
    </w:p>
    <w:p w14:paraId="0987E9A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不存在，将</w:t>
      </w:r>
      <w:r w:rsidRPr="00545CF8">
        <w:rPr>
          <w:rFonts w:hint="eastAsia"/>
          <w:bCs/>
          <w:sz w:val="24"/>
        </w:rPr>
        <w:t>FileName</w:t>
      </w:r>
      <w:r w:rsidRPr="00545CF8">
        <w:rPr>
          <w:rFonts w:hint="eastAsia"/>
          <w:bCs/>
          <w:sz w:val="24"/>
        </w:rPr>
        <w:t>文件中的数据读入到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中，返回</w:t>
      </w:r>
      <w:r w:rsidRPr="00545CF8">
        <w:rPr>
          <w:rFonts w:hint="eastAsia"/>
          <w:bCs/>
          <w:sz w:val="24"/>
        </w:rPr>
        <w:t>OK</w:t>
      </w:r>
      <w:r w:rsidRPr="00545CF8">
        <w:rPr>
          <w:rFonts w:hint="eastAsia"/>
          <w:bCs/>
          <w:sz w:val="24"/>
        </w:rPr>
        <w:t>，否则返回</w:t>
      </w:r>
      <w:r w:rsidRPr="00545CF8">
        <w:rPr>
          <w:rFonts w:hint="eastAsia"/>
          <w:bCs/>
          <w:sz w:val="24"/>
        </w:rPr>
        <w:t>INFEASIBLE</w:t>
      </w:r>
      <w:r w:rsidRPr="00545CF8">
        <w:rPr>
          <w:rFonts w:hint="eastAsia"/>
          <w:bCs/>
          <w:sz w:val="24"/>
        </w:rPr>
        <w:t>。</w:t>
      </w:r>
    </w:p>
    <w:p w14:paraId="3E1B3E5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3632D8C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ILE *fp2;</w:t>
      </w:r>
    </w:p>
    <w:p w14:paraId="57B265D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(fp2=fopen(FileName,"r+"))==NULL)</w:t>
      </w:r>
    </w:p>
    <w:p w14:paraId="71F8C68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6FE4634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-&gt;elem=(ElemType *)malloc(LIST_INIT_SIZE*sizeof(ElemType));</w:t>
      </w:r>
    </w:p>
    <w:p w14:paraId="27C1BD5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!L-&gt;elem)</w:t>
      </w:r>
    </w:p>
    <w:p w14:paraId="4E887F2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6582D3E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-&gt;length=0;</w:t>
      </w:r>
    </w:p>
    <w:p w14:paraId="6707615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-&gt;listsize=LIST_INIT_SIZE;</w:t>
      </w:r>
    </w:p>
    <w:p w14:paraId="212E111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ElemType i=0;</w:t>
      </w:r>
    </w:p>
    <w:p w14:paraId="7F52419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(fscanf(fp2,"%d",&amp;L-&gt;elem[i])!=EOF))</w:t>
      </w:r>
    </w:p>
    <w:p w14:paraId="11AB64C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++;</w:t>
      </w:r>
    </w:p>
    <w:p w14:paraId="7746B44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-&gt;length+=i;</w:t>
      </w:r>
    </w:p>
    <w:p w14:paraId="6E7E331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close(fp2);</w:t>
      </w:r>
    </w:p>
    <w:p w14:paraId="7A7C22D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0752B38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0ABE3F4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3F8D41B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AddList(LISTS *Lists,char ListName[])</w:t>
      </w:r>
    </w:p>
    <w:p w14:paraId="291F87B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只需要在</w:t>
      </w:r>
      <w:r w:rsidRPr="00545CF8">
        <w:rPr>
          <w:rFonts w:hint="eastAsia"/>
          <w:bCs/>
          <w:sz w:val="24"/>
        </w:rPr>
        <w:t>Lists</w:t>
      </w:r>
      <w:r w:rsidRPr="00545CF8">
        <w:rPr>
          <w:rFonts w:hint="eastAsia"/>
          <w:bCs/>
          <w:sz w:val="24"/>
        </w:rPr>
        <w:t>中增加一个名称为</w:t>
      </w:r>
      <w:r w:rsidRPr="00545CF8">
        <w:rPr>
          <w:rFonts w:hint="eastAsia"/>
          <w:bCs/>
          <w:sz w:val="24"/>
        </w:rPr>
        <w:t>ListName</w:t>
      </w:r>
      <w:r w:rsidRPr="00545CF8">
        <w:rPr>
          <w:rFonts w:hint="eastAsia"/>
          <w:bCs/>
          <w:sz w:val="24"/>
        </w:rPr>
        <w:t>的空线性表，线性表数据又后台测试程序插入。</w:t>
      </w:r>
    </w:p>
    <w:p w14:paraId="39A636B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388E165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j=-1;</w:t>
      </w:r>
    </w:p>
    <w:p w14:paraId="3DFD191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SqList L1;</w:t>
      </w:r>
    </w:p>
    <w:p w14:paraId="31B7AA3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1.elem=(ElemType *)malloc(LIST_INIT_SIZE*sizeof(ElemType));</w:t>
      </w:r>
    </w:p>
    <w:p w14:paraId="6E0A08A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1.length=0;</w:t>
      </w:r>
    </w:p>
    <w:p w14:paraId="11FAAE2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1.listsize=LIST_INIT_SIZE;</w:t>
      </w:r>
    </w:p>
    <w:p w14:paraId="58F7227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ists-&gt;elem[Lists-&gt;length].L=L1;</w:t>
      </w:r>
    </w:p>
    <w:p w14:paraId="1BF33B4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Lists-&gt;elem[Lists-&gt;length].name[j]=ListName[++j]);</w:t>
      </w:r>
    </w:p>
    <w:p w14:paraId="5D36D8A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ists-&gt;elem[Lists-&gt;length].L.elem==NULL)</w:t>
      </w:r>
    </w:p>
    <w:p w14:paraId="1C227D2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INFEASIBLE;</w:t>
      </w:r>
    </w:p>
    <w:p w14:paraId="7227E5A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else</w:t>
      </w:r>
    </w:p>
    <w:p w14:paraId="7FA2497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0FE9B97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Lists-&gt;length++;</w:t>
      </w:r>
    </w:p>
    <w:p w14:paraId="147C021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OK;</w:t>
      </w:r>
    </w:p>
    <w:p w14:paraId="7468DE4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762362C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4690DC7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3E674E7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1C395D9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>status RemoveList(LISTS *Lists,char ListName[])</w:t>
      </w:r>
    </w:p>
    <w:p w14:paraId="5FC8D64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/ Lists</w:t>
      </w:r>
      <w:r w:rsidRPr="00545CF8">
        <w:rPr>
          <w:rFonts w:hint="eastAsia"/>
          <w:bCs/>
          <w:sz w:val="24"/>
        </w:rPr>
        <w:t>中删除一个名称为</w:t>
      </w:r>
      <w:r w:rsidRPr="00545CF8">
        <w:rPr>
          <w:rFonts w:hint="eastAsia"/>
          <w:bCs/>
          <w:sz w:val="24"/>
        </w:rPr>
        <w:t>ListName</w:t>
      </w:r>
      <w:r w:rsidRPr="00545CF8">
        <w:rPr>
          <w:rFonts w:hint="eastAsia"/>
          <w:bCs/>
          <w:sz w:val="24"/>
        </w:rPr>
        <w:t>的线性表</w:t>
      </w:r>
    </w:p>
    <w:p w14:paraId="36D0586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71DB2FC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i,j,flag;</w:t>
      </w:r>
    </w:p>
    <w:p w14:paraId="00C46AB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char ch;</w:t>
      </w:r>
    </w:p>
    <w:p w14:paraId="0A3DBEC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for(i=0;i&lt;Lists-&gt;length;i++)                      //p</w:t>
      </w:r>
      <w:r w:rsidRPr="00545CF8">
        <w:rPr>
          <w:rFonts w:hint="eastAsia"/>
          <w:bCs/>
          <w:sz w:val="24"/>
        </w:rPr>
        <w:t>查找需要删除的线性表</w:t>
      </w:r>
    </w:p>
    <w:p w14:paraId="7DCC8DC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2B687E4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j=0;</w:t>
      </w:r>
    </w:p>
    <w:p w14:paraId="62C022D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lag=1;</w:t>
      </w:r>
    </w:p>
    <w:p w14:paraId="000621F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while(ch=ListName[j])                        //</w:t>
      </w:r>
      <w:r w:rsidRPr="00545CF8">
        <w:rPr>
          <w:rFonts w:hint="eastAsia"/>
          <w:bCs/>
          <w:sz w:val="24"/>
        </w:rPr>
        <w:t>判断线性表名是否符合要求</w:t>
      </w:r>
    </w:p>
    <w:p w14:paraId="06511A7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{</w:t>
      </w:r>
    </w:p>
    <w:p w14:paraId="7070B04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((Lists-&gt;elem[i]).name[j]!=ch)</w:t>
      </w:r>
    </w:p>
    <w:p w14:paraId="2E28718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flag=0;</w:t>
      </w:r>
    </w:p>
    <w:p w14:paraId="6097291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j++;</w:t>
      </w:r>
    </w:p>
    <w:p w14:paraId="22115A2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0EBBBC5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flag==1)</w:t>
      </w:r>
    </w:p>
    <w:p w14:paraId="533453D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{</w:t>
      </w:r>
    </w:p>
    <w:p w14:paraId="1980D52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DestroyList(&amp;Lists-&gt;elem[i].L);</w:t>
      </w:r>
    </w:p>
    <w:p w14:paraId="7E7D99D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for(j=i;j&lt;(Lists-&gt;length-1);j++)</w:t>
      </w:r>
    </w:p>
    <w:p w14:paraId="3383F68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{</w:t>
      </w:r>
    </w:p>
    <w:p w14:paraId="68951A5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Lists-&gt;elem[j]=Lists-&gt;elem[j+1];</w:t>
      </w:r>
    </w:p>
    <w:p w14:paraId="3B1F72A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}</w:t>
      </w:r>
    </w:p>
    <w:p w14:paraId="407DAF8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Lists-&gt;length--;</w:t>
      </w:r>
    </w:p>
    <w:p w14:paraId="30C4BA5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OK;</w:t>
      </w:r>
    </w:p>
    <w:p w14:paraId="062DA10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1F885CD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4D5DA9B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ERROR;</w:t>
      </w:r>
    </w:p>
    <w:p w14:paraId="1D45ECD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1E9BAF8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55A9831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316FA4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LocateList(LISTS Lists,char ListName[])</w:t>
      </w:r>
    </w:p>
    <w:p w14:paraId="038C1F0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在</w:t>
      </w:r>
      <w:r w:rsidRPr="00545CF8">
        <w:rPr>
          <w:rFonts w:hint="eastAsia"/>
          <w:bCs/>
          <w:sz w:val="24"/>
        </w:rPr>
        <w:t>Lists</w:t>
      </w:r>
      <w:r w:rsidRPr="00545CF8">
        <w:rPr>
          <w:rFonts w:hint="eastAsia"/>
          <w:bCs/>
          <w:sz w:val="24"/>
        </w:rPr>
        <w:t>中查找一个名称为</w:t>
      </w:r>
      <w:r w:rsidRPr="00545CF8">
        <w:rPr>
          <w:rFonts w:hint="eastAsia"/>
          <w:bCs/>
          <w:sz w:val="24"/>
        </w:rPr>
        <w:t>ListName</w:t>
      </w:r>
      <w:r w:rsidRPr="00545CF8">
        <w:rPr>
          <w:rFonts w:hint="eastAsia"/>
          <w:bCs/>
          <w:sz w:val="24"/>
        </w:rPr>
        <w:t>的线性表，成功返回逻辑序号，否则返回</w:t>
      </w:r>
      <w:r w:rsidRPr="00545CF8">
        <w:rPr>
          <w:rFonts w:hint="eastAsia"/>
          <w:bCs/>
          <w:sz w:val="24"/>
        </w:rPr>
        <w:t>0</w:t>
      </w:r>
    </w:p>
    <w:p w14:paraId="318E3F7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39253A0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i,j,flag;</w:t>
      </w:r>
    </w:p>
    <w:p w14:paraId="6430062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char ch;</w:t>
      </w:r>
    </w:p>
    <w:p w14:paraId="2169817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or(i=0;i&lt;Lists.length;i++)</w:t>
      </w:r>
    </w:p>
    <w:p w14:paraId="679907B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74C94AD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j=0;</w:t>
      </w:r>
    </w:p>
    <w:p w14:paraId="6948509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lag=1;</w:t>
      </w:r>
    </w:p>
    <w:p w14:paraId="1648F69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while(ch=ListName[j])</w:t>
      </w:r>
    </w:p>
    <w:p w14:paraId="0828E61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{</w:t>
      </w:r>
    </w:p>
    <w:p w14:paraId="24107F3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        if((Lists.elem[i]).name[j]!=ch)</w:t>
      </w:r>
    </w:p>
    <w:p w14:paraId="27EC251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flag=0;</w:t>
      </w:r>
    </w:p>
    <w:p w14:paraId="29569B6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j++;</w:t>
      </w:r>
    </w:p>
    <w:p w14:paraId="7A936D1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04CC120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flag==1)</w:t>
      </w:r>
    </w:p>
    <w:p w14:paraId="23DD2D5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i+1;</w:t>
      </w:r>
    </w:p>
    <w:p w14:paraId="7721AB1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61AE541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i==Lists.length)</w:t>
      </w:r>
    </w:p>
    <w:p w14:paraId="77DC1CF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0;</w:t>
      </w:r>
    </w:p>
    <w:p w14:paraId="309D30E8" w14:textId="104EDEAA" w:rsid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3CC0E37E" w14:textId="77777777" w:rsidR="00545CF8" w:rsidRDefault="00545CF8">
      <w:pPr>
        <w:widowControl/>
        <w:jc w:val="left"/>
        <w:rPr>
          <w:bCs/>
          <w:sz w:val="24"/>
        </w:rPr>
      </w:pPr>
      <w:r>
        <w:rPr>
          <w:bCs/>
          <w:sz w:val="24"/>
        </w:rPr>
        <w:br w:type="page"/>
      </w:r>
    </w:p>
    <w:p w14:paraId="64764A3F" w14:textId="77777777" w:rsidR="00545CF8" w:rsidRDefault="00545CF8" w:rsidP="00545CF8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85" w:name="_Toc440806763"/>
      <w:bookmarkStart w:id="86" w:name="_Toc458159902"/>
      <w:bookmarkStart w:id="87" w:name="_Toc58965168"/>
      <w:commentRangeStart w:id="88"/>
      <w:r>
        <w:rPr>
          <w:rFonts w:ascii="黑体" w:eastAsia="黑体" w:hAnsi="黑体" w:hint="eastAsia"/>
          <w:sz w:val="36"/>
          <w:szCs w:val="36"/>
        </w:rPr>
        <w:lastRenderedPageBreak/>
        <w:t>附录</w:t>
      </w:r>
      <w:r>
        <w:rPr>
          <w:rFonts w:ascii="黑体" w:eastAsia="黑体" w:hAnsi="黑体"/>
          <w:sz w:val="36"/>
          <w:szCs w:val="36"/>
        </w:rPr>
        <w:t xml:space="preserve">B </w:t>
      </w:r>
      <w:r>
        <w:rPr>
          <w:rFonts w:ascii="黑体" w:eastAsia="黑体" w:hAnsi="黑体" w:hint="eastAsia"/>
          <w:sz w:val="36"/>
          <w:szCs w:val="36"/>
        </w:rPr>
        <w:t>基于链式存储结构线性表实现的源程序</w:t>
      </w:r>
      <w:bookmarkEnd w:id="85"/>
      <w:commentRangeEnd w:id="88"/>
      <w:r>
        <w:rPr>
          <w:rStyle w:val="a9"/>
          <w:b w:val="0"/>
          <w:bCs w:val="0"/>
          <w:kern w:val="2"/>
        </w:rPr>
        <w:commentReference w:id="88"/>
      </w:r>
      <w:bookmarkEnd w:id="86"/>
      <w:bookmarkEnd w:id="87"/>
    </w:p>
    <w:p w14:paraId="5052B74D" w14:textId="6B1C7EDB" w:rsidR="00545CF8" w:rsidRDefault="00545CF8" w:rsidP="00545CF8">
      <w:pPr>
        <w:widowControl/>
        <w:jc w:val="left"/>
        <w:rPr>
          <w:bCs/>
          <w:sz w:val="24"/>
        </w:rPr>
      </w:pPr>
      <w:r>
        <w:rPr>
          <w:bCs/>
          <w:sz w:val="24"/>
        </w:rPr>
        <w:t>“main.cpp”</w:t>
      </w:r>
    </w:p>
    <w:p w14:paraId="427E2DA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/* Linear Table On Sequence Structure */</w:t>
      </w:r>
    </w:p>
    <w:p w14:paraId="7DAA985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&lt;stdio.h&gt;</w:t>
      </w:r>
    </w:p>
    <w:p w14:paraId="14A41E2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&lt;malloc.h&gt;</w:t>
      </w:r>
    </w:p>
    <w:p w14:paraId="7726578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&lt;stdlib.h&gt;</w:t>
      </w:r>
    </w:p>
    <w:p w14:paraId="14F88BD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"func.h"</w:t>
      </w:r>
    </w:p>
    <w:p w14:paraId="1E19A12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584749A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41E15D4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main(void)</w:t>
      </w:r>
    </w:p>
    <w:p w14:paraId="7DC3CC1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5B7AB9F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op,op1=1;</w:t>
      </w:r>
    </w:p>
    <w:p w14:paraId="0E3D50E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char charname[10],filename[20];</w:t>
      </w:r>
    </w:p>
    <w:p w14:paraId="6155D11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ISTS Lists;</w:t>
      </w:r>
    </w:p>
    <w:p w14:paraId="3444108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ists.length=0;</w:t>
      </w:r>
    </w:p>
    <w:p w14:paraId="323B512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nt judge,judge1;         //</w:t>
      </w:r>
      <w:r w:rsidRPr="00545CF8">
        <w:rPr>
          <w:rFonts w:hint="eastAsia"/>
          <w:bCs/>
          <w:sz w:val="24"/>
        </w:rPr>
        <w:t>存储返回值的中间量</w:t>
      </w:r>
    </w:p>
    <w:p w14:paraId="28A528E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nt elemnum;              //</w:t>
      </w:r>
      <w:r w:rsidRPr="00545CF8">
        <w:rPr>
          <w:rFonts w:hint="eastAsia"/>
          <w:bCs/>
          <w:sz w:val="24"/>
        </w:rPr>
        <w:t>存储选取线性表的序号</w:t>
      </w:r>
    </w:p>
    <w:p w14:paraId="631ED05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nt e;             //</w:t>
      </w:r>
      <w:r w:rsidRPr="00545CF8">
        <w:rPr>
          <w:rFonts w:hint="eastAsia"/>
          <w:bCs/>
          <w:sz w:val="24"/>
        </w:rPr>
        <w:t>寄存元素的变量</w:t>
      </w:r>
    </w:p>
    <w:p w14:paraId="302AF90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nt i;             //</w:t>
      </w:r>
      <w:r w:rsidRPr="00545CF8">
        <w:rPr>
          <w:rFonts w:hint="eastAsia"/>
          <w:bCs/>
          <w:sz w:val="24"/>
        </w:rPr>
        <w:t>需要使用的序号变量</w:t>
      </w:r>
    </w:p>
    <w:p w14:paraId="7B9FC16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or(i=0;i&lt;LISTS_INIT_SIZE; i++) {</w:t>
      </w:r>
    </w:p>
    <w:p w14:paraId="3ACB7A0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Lists.elem[i].L = NULL;</w:t>
      </w:r>
    </w:p>
    <w:p w14:paraId="2B15A19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77E4A3B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nt pre,next;      //</w:t>
      </w:r>
      <w:r w:rsidRPr="00545CF8">
        <w:rPr>
          <w:rFonts w:hint="eastAsia"/>
          <w:bCs/>
          <w:sz w:val="24"/>
        </w:rPr>
        <w:t>前驱与后驱存放变量</w:t>
      </w:r>
    </w:p>
    <w:p w14:paraId="1968EA5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op1){</w:t>
      </w:r>
    </w:p>
    <w:p w14:paraId="68F1C24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system("cls");</w:t>
      </w:r>
      <w:r w:rsidRPr="00545CF8">
        <w:rPr>
          <w:bCs/>
          <w:sz w:val="24"/>
        </w:rPr>
        <w:tab/>
        <w:t>printf("\n\n");</w:t>
      </w:r>
    </w:p>
    <w:p w14:paraId="1DB6CEA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          </w:t>
      </w:r>
      <w:r w:rsidRPr="00545CF8">
        <w:rPr>
          <w:rFonts w:hint="eastAsia"/>
          <w:bCs/>
          <w:sz w:val="24"/>
        </w:rPr>
        <w:t>基于顺序结构的线性表基本操作演示系统</w:t>
      </w:r>
      <w:r w:rsidRPr="00545CF8">
        <w:rPr>
          <w:rFonts w:hint="eastAsia"/>
          <w:bCs/>
          <w:sz w:val="24"/>
        </w:rPr>
        <w:t>\n");</w:t>
      </w:r>
    </w:p>
    <w:p w14:paraId="09227A4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rintf("-------------------------------------------------\n");</w:t>
      </w:r>
    </w:p>
    <w:p w14:paraId="0AB952E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            1.</w:t>
      </w:r>
      <w:r w:rsidRPr="00545CF8">
        <w:rPr>
          <w:rFonts w:hint="eastAsia"/>
          <w:bCs/>
          <w:sz w:val="24"/>
        </w:rPr>
        <w:t>显示全部线性表</w:t>
      </w:r>
      <w:r w:rsidRPr="00545CF8">
        <w:rPr>
          <w:rFonts w:hint="eastAsia"/>
          <w:bCs/>
          <w:sz w:val="24"/>
        </w:rPr>
        <w:t>\n");</w:t>
      </w:r>
    </w:p>
    <w:p w14:paraId="02AD42D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            2.</w:t>
      </w:r>
      <w:r w:rsidRPr="00545CF8">
        <w:rPr>
          <w:rFonts w:hint="eastAsia"/>
          <w:bCs/>
          <w:sz w:val="24"/>
        </w:rPr>
        <w:t>增加一个线性表</w:t>
      </w:r>
      <w:r w:rsidRPr="00545CF8">
        <w:rPr>
          <w:rFonts w:hint="eastAsia"/>
          <w:bCs/>
          <w:sz w:val="24"/>
        </w:rPr>
        <w:t>\n");</w:t>
      </w:r>
    </w:p>
    <w:p w14:paraId="4BEA791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            3.</w:t>
      </w:r>
      <w:r w:rsidRPr="00545CF8">
        <w:rPr>
          <w:rFonts w:hint="eastAsia"/>
          <w:bCs/>
          <w:sz w:val="24"/>
        </w:rPr>
        <w:t>删除一个线性表</w:t>
      </w:r>
      <w:r w:rsidRPr="00545CF8">
        <w:rPr>
          <w:rFonts w:hint="eastAsia"/>
          <w:bCs/>
          <w:sz w:val="24"/>
        </w:rPr>
        <w:t>\n");</w:t>
      </w:r>
    </w:p>
    <w:p w14:paraId="7D35382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            4.</w:t>
      </w:r>
      <w:r w:rsidRPr="00545CF8">
        <w:rPr>
          <w:rFonts w:hint="eastAsia"/>
          <w:bCs/>
          <w:sz w:val="24"/>
        </w:rPr>
        <w:t>选择线性表进行操作</w:t>
      </w:r>
      <w:r w:rsidRPr="00545CF8">
        <w:rPr>
          <w:rFonts w:hint="eastAsia"/>
          <w:bCs/>
          <w:sz w:val="24"/>
        </w:rPr>
        <w:t>\n");</w:t>
      </w:r>
    </w:p>
    <w:p w14:paraId="7DB8599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            0.</w:t>
      </w:r>
      <w:r w:rsidRPr="00545CF8">
        <w:rPr>
          <w:rFonts w:hint="eastAsia"/>
          <w:bCs/>
          <w:sz w:val="24"/>
        </w:rPr>
        <w:t>退出系统</w:t>
      </w:r>
      <w:r w:rsidRPr="00545CF8">
        <w:rPr>
          <w:rFonts w:hint="eastAsia"/>
          <w:bCs/>
          <w:sz w:val="24"/>
        </w:rPr>
        <w:t>\n");</w:t>
      </w:r>
    </w:p>
    <w:p w14:paraId="2451772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rintf("-------------------------------------------------\n");</w:t>
      </w:r>
    </w:p>
    <w:p w14:paraId="64540A4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    </w:t>
      </w:r>
      <w:r w:rsidRPr="00545CF8">
        <w:rPr>
          <w:rFonts w:hint="eastAsia"/>
          <w:bCs/>
          <w:sz w:val="24"/>
        </w:rPr>
        <w:t>请选择你的操作</w:t>
      </w:r>
      <w:r w:rsidRPr="00545CF8">
        <w:rPr>
          <w:rFonts w:hint="eastAsia"/>
          <w:bCs/>
          <w:sz w:val="24"/>
        </w:rPr>
        <w:t>[0~4]:");</w:t>
      </w:r>
    </w:p>
    <w:p w14:paraId="071AFEB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scanf("%d",&amp;op1);</w:t>
      </w:r>
    </w:p>
    <w:p w14:paraId="31AB744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switch(op1){</w:t>
      </w:r>
    </w:p>
    <w:p w14:paraId="1999671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case 1:</w:t>
      </w:r>
    </w:p>
    <w:p w14:paraId="2D13E0C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(Lists.length==0)</w:t>
      </w:r>
    </w:p>
    <w:p w14:paraId="6EA1FCF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无线性表</w:t>
      </w:r>
      <w:r w:rsidRPr="00545CF8">
        <w:rPr>
          <w:rFonts w:hint="eastAsia"/>
          <w:bCs/>
          <w:sz w:val="24"/>
        </w:rPr>
        <w:t>\n");</w:t>
      </w:r>
    </w:p>
    <w:p w14:paraId="57727A0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else</w:t>
      </w:r>
    </w:p>
    <w:p w14:paraId="5DC13B5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{</w:t>
      </w:r>
    </w:p>
    <w:p w14:paraId="590E1A5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for(i=0;i&lt;Lists.length;i++)</w:t>
      </w:r>
    </w:p>
    <w:p w14:paraId="0D14B1F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{</w:t>
      </w:r>
    </w:p>
    <w:p w14:paraId="6DFBA24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                printf("%s ",Lists.elem[i].name);</w:t>
      </w:r>
    </w:p>
    <w:p w14:paraId="698D3FF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ListTraverse(Lists.elem[i].L);</w:t>
      </w:r>
    </w:p>
    <w:p w14:paraId="6ADB5C7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printf("\n");</w:t>
      </w:r>
    </w:p>
    <w:p w14:paraId="7C771F7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}</w:t>
      </w:r>
    </w:p>
    <w:p w14:paraId="00FFEBB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}</w:t>
      </w:r>
    </w:p>
    <w:p w14:paraId="75033F5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getchar();getchar();</w:t>
      </w:r>
    </w:p>
    <w:p w14:paraId="18A3029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break;</w:t>
      </w:r>
    </w:p>
    <w:p w14:paraId="40A65F0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case 2:</w:t>
      </w:r>
    </w:p>
    <w:p w14:paraId="4997532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printf("</w:t>
      </w:r>
      <w:r w:rsidRPr="00545CF8">
        <w:rPr>
          <w:rFonts w:hint="eastAsia"/>
          <w:bCs/>
          <w:sz w:val="24"/>
        </w:rPr>
        <w:t>请输入你要创建的线性表名</w:t>
      </w:r>
      <w:r w:rsidRPr="00545CF8">
        <w:rPr>
          <w:rFonts w:hint="eastAsia"/>
          <w:bCs/>
          <w:sz w:val="24"/>
        </w:rPr>
        <w:t>\n");</w:t>
      </w:r>
    </w:p>
    <w:p w14:paraId="4D5EA67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scanf("%s",charname);</w:t>
      </w:r>
    </w:p>
    <w:p w14:paraId="4324D0C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judge=LocateList(Lists,charname);</w:t>
      </w:r>
    </w:p>
    <w:p w14:paraId="766A99A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(judge)</w:t>
      </w:r>
    </w:p>
    <w:p w14:paraId="7295149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已存在同名表。</w:t>
      </w:r>
      <w:r w:rsidRPr="00545CF8">
        <w:rPr>
          <w:rFonts w:hint="eastAsia"/>
          <w:bCs/>
          <w:sz w:val="24"/>
        </w:rPr>
        <w:t>\n");</w:t>
      </w:r>
    </w:p>
    <w:p w14:paraId="5C45154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else</w:t>
      </w:r>
    </w:p>
    <w:p w14:paraId="614DB52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{</w:t>
      </w:r>
    </w:p>
    <w:p w14:paraId="7D2AB49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1=AddList(Lists,charname);</w:t>
      </w:r>
    </w:p>
    <w:p w14:paraId="6A5FCE0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judge1==OK)</w:t>
      </w:r>
    </w:p>
    <w:p w14:paraId="786F475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创建线性表成功</w:t>
      </w:r>
      <w:r w:rsidRPr="00545CF8">
        <w:rPr>
          <w:rFonts w:hint="eastAsia"/>
          <w:bCs/>
          <w:sz w:val="24"/>
        </w:rPr>
        <w:t>\n");</w:t>
      </w:r>
    </w:p>
    <w:p w14:paraId="6010D74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</w:t>
      </w:r>
      <w:r w:rsidRPr="00545CF8">
        <w:rPr>
          <w:rFonts w:hint="eastAsia"/>
          <w:bCs/>
          <w:sz w:val="24"/>
        </w:rPr>
        <w:t>创建线性表失败</w:t>
      </w:r>
      <w:r w:rsidRPr="00545CF8">
        <w:rPr>
          <w:rFonts w:hint="eastAsia"/>
          <w:bCs/>
          <w:sz w:val="24"/>
        </w:rPr>
        <w:t>\n");</w:t>
      </w:r>
    </w:p>
    <w:p w14:paraId="011FB69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}</w:t>
      </w:r>
    </w:p>
    <w:p w14:paraId="38AD1CC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getchar();getchar();</w:t>
      </w:r>
    </w:p>
    <w:p w14:paraId="6436725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break;</w:t>
      </w:r>
    </w:p>
    <w:p w14:paraId="17CD235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case 3:</w:t>
      </w:r>
    </w:p>
    <w:p w14:paraId="33D168C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printf("</w:t>
      </w:r>
      <w:r w:rsidRPr="00545CF8">
        <w:rPr>
          <w:rFonts w:hint="eastAsia"/>
          <w:bCs/>
          <w:sz w:val="24"/>
        </w:rPr>
        <w:t>请输入你要删除的线性表名</w:t>
      </w:r>
      <w:r w:rsidRPr="00545CF8">
        <w:rPr>
          <w:rFonts w:hint="eastAsia"/>
          <w:bCs/>
          <w:sz w:val="24"/>
        </w:rPr>
        <w:t>\n");</w:t>
      </w:r>
    </w:p>
    <w:p w14:paraId="03AD0ED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scanf("%s",charname);</w:t>
      </w:r>
    </w:p>
    <w:p w14:paraId="211EBCE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judge1=RemoveList(Lists,charname);</w:t>
      </w:r>
    </w:p>
    <w:p w14:paraId="3340996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(judge1==OK)</w:t>
      </w:r>
    </w:p>
    <w:p w14:paraId="50497E2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删除成功</w:t>
      </w:r>
      <w:r w:rsidRPr="00545CF8">
        <w:rPr>
          <w:rFonts w:hint="eastAsia"/>
          <w:bCs/>
          <w:sz w:val="24"/>
        </w:rPr>
        <w:t>\n");</w:t>
      </w:r>
    </w:p>
    <w:p w14:paraId="2E78619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else printf("</w:t>
      </w:r>
      <w:r w:rsidRPr="00545CF8">
        <w:rPr>
          <w:rFonts w:hint="eastAsia"/>
          <w:bCs/>
          <w:sz w:val="24"/>
        </w:rPr>
        <w:t>删除失败</w:t>
      </w:r>
      <w:r w:rsidRPr="00545CF8">
        <w:rPr>
          <w:rFonts w:hint="eastAsia"/>
          <w:bCs/>
          <w:sz w:val="24"/>
        </w:rPr>
        <w:t>\n");</w:t>
      </w:r>
    </w:p>
    <w:p w14:paraId="5B4416F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getchar();getchar();</w:t>
      </w:r>
    </w:p>
    <w:p w14:paraId="5E322EB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break;</w:t>
      </w:r>
    </w:p>
    <w:p w14:paraId="4637F22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case 4:</w:t>
      </w:r>
    </w:p>
    <w:p w14:paraId="6B51DF2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op=1;</w:t>
      </w:r>
    </w:p>
    <w:p w14:paraId="3EEA568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printf("</w:t>
      </w:r>
      <w:r w:rsidRPr="00545CF8">
        <w:rPr>
          <w:rFonts w:hint="eastAsia"/>
          <w:bCs/>
          <w:sz w:val="24"/>
        </w:rPr>
        <w:t>输入选择的线性表</w:t>
      </w:r>
      <w:r w:rsidRPr="00545CF8">
        <w:rPr>
          <w:rFonts w:hint="eastAsia"/>
          <w:bCs/>
          <w:sz w:val="24"/>
        </w:rPr>
        <w:t>\n");</w:t>
      </w:r>
    </w:p>
    <w:p w14:paraId="3F0622A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scanf("%s",charname);</w:t>
      </w:r>
    </w:p>
    <w:p w14:paraId="696B4D0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elemnum=LocateList(Lists,charname);</w:t>
      </w:r>
    </w:p>
    <w:p w14:paraId="547818B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(elemnum)</w:t>
      </w:r>
    </w:p>
    <w:p w14:paraId="1E59A76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{</w:t>
      </w:r>
    </w:p>
    <w:p w14:paraId="70791D9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while(op){</w:t>
      </w:r>
    </w:p>
    <w:p w14:paraId="7170587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system("cls");</w:t>
      </w:r>
      <w:r w:rsidRPr="00545CF8">
        <w:rPr>
          <w:bCs/>
          <w:sz w:val="24"/>
        </w:rPr>
        <w:tab/>
        <w:t>printf("\n\n");</w:t>
      </w:r>
    </w:p>
    <w:p w14:paraId="7DFF5CF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printf("      Menu for Linear Table On Sequence Structure \n");</w:t>
      </w:r>
    </w:p>
    <w:p w14:paraId="489F754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printf("-------------------------------------------------\n");</w:t>
      </w:r>
    </w:p>
    <w:p w14:paraId="2863327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printf("    </w:t>
      </w:r>
      <w:r w:rsidRPr="00545CF8">
        <w:rPr>
          <w:bCs/>
          <w:sz w:val="24"/>
        </w:rPr>
        <w:tab/>
        <w:t xml:space="preserve">  1. ClearList       7.PriorElem\n");</w:t>
      </w:r>
    </w:p>
    <w:p w14:paraId="0094850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printf("    </w:t>
      </w:r>
      <w:r w:rsidRPr="00545CF8">
        <w:rPr>
          <w:bCs/>
          <w:sz w:val="24"/>
        </w:rPr>
        <w:tab/>
        <w:t xml:space="preserve">  2. ListEmpty       8. NextElem\n");</w:t>
      </w:r>
    </w:p>
    <w:p w14:paraId="5CC0506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ab/>
        <w:t xml:space="preserve">        printf("    </w:t>
      </w:r>
      <w:r w:rsidRPr="00545CF8">
        <w:rPr>
          <w:bCs/>
          <w:sz w:val="24"/>
        </w:rPr>
        <w:tab/>
        <w:t xml:space="preserve">  3. ListLength      9. ListInsert \n");</w:t>
      </w:r>
    </w:p>
    <w:p w14:paraId="58D9911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printf("    </w:t>
      </w:r>
      <w:r w:rsidRPr="00545CF8">
        <w:rPr>
          <w:bCs/>
          <w:sz w:val="24"/>
        </w:rPr>
        <w:tab/>
        <w:t xml:space="preserve">  4. GetElem         10.ListDelete\n");</w:t>
      </w:r>
    </w:p>
    <w:p w14:paraId="2D9F95C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printf("    </w:t>
      </w:r>
      <w:r w:rsidRPr="00545CF8">
        <w:rPr>
          <w:bCs/>
          <w:sz w:val="24"/>
        </w:rPr>
        <w:tab/>
        <w:t xml:space="preserve">  5. LocateElem      11.fileoperateReturn\n");</w:t>
      </w:r>
    </w:p>
    <w:p w14:paraId="5E41507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printf("    </w:t>
      </w:r>
      <w:r w:rsidRPr="00545CF8">
        <w:rPr>
          <w:bCs/>
          <w:sz w:val="24"/>
        </w:rPr>
        <w:tab/>
        <w:t xml:space="preserve">  6.ListTraverse     0.Return\n");</w:t>
      </w:r>
    </w:p>
    <w:p w14:paraId="0AB83A3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</w:t>
      </w:r>
      <w:r w:rsidRPr="00545CF8">
        <w:rPr>
          <w:bCs/>
          <w:sz w:val="24"/>
        </w:rPr>
        <w:tab/>
        <w:t>printf("-------------------------------------------------\n");</w:t>
      </w:r>
    </w:p>
    <w:p w14:paraId="589E6C8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</w:t>
      </w:r>
      <w:r w:rsidRPr="00545CF8">
        <w:rPr>
          <w:rFonts w:hint="eastAsia"/>
          <w:bCs/>
          <w:sz w:val="24"/>
        </w:rPr>
        <w:tab/>
        <w:t xml:space="preserve">printf("    </w:t>
      </w:r>
      <w:r w:rsidRPr="00545CF8">
        <w:rPr>
          <w:rFonts w:hint="eastAsia"/>
          <w:bCs/>
          <w:sz w:val="24"/>
        </w:rPr>
        <w:t>请选择你的操作</w:t>
      </w:r>
      <w:r w:rsidRPr="00545CF8">
        <w:rPr>
          <w:rFonts w:hint="eastAsia"/>
          <w:bCs/>
          <w:sz w:val="24"/>
        </w:rPr>
        <w:t>[0~9]:");</w:t>
      </w:r>
    </w:p>
    <w:p w14:paraId="50B57BD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</w:t>
      </w:r>
      <w:r w:rsidRPr="00545CF8">
        <w:rPr>
          <w:bCs/>
          <w:sz w:val="24"/>
        </w:rPr>
        <w:tab/>
        <w:t>scanf("%d",&amp;op);</w:t>
      </w:r>
    </w:p>
    <w:p w14:paraId="5D5D8F7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switch(op){</w:t>
      </w:r>
    </w:p>
    <w:p w14:paraId="6954F12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case 1:</w:t>
      </w:r>
    </w:p>
    <w:p w14:paraId="7AB4AF8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if(ClearList(Lists.elem[elemnum-1].L)==OK) printf("</w:t>
      </w:r>
      <w:r w:rsidRPr="00545CF8">
        <w:rPr>
          <w:rFonts w:hint="eastAsia"/>
          <w:bCs/>
          <w:sz w:val="24"/>
        </w:rPr>
        <w:t>线性表清除成功！</w:t>
      </w:r>
      <w:r w:rsidRPr="00545CF8">
        <w:rPr>
          <w:rFonts w:hint="eastAsia"/>
          <w:bCs/>
          <w:sz w:val="24"/>
        </w:rPr>
        <w:t>\n");</w:t>
      </w:r>
    </w:p>
    <w:p w14:paraId="00BF7F2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 "</w:t>
      </w:r>
      <w:r w:rsidRPr="00545CF8">
        <w:rPr>
          <w:rFonts w:hint="eastAsia"/>
          <w:bCs/>
          <w:sz w:val="24"/>
        </w:rPr>
        <w:t>线性表清除失败！</w:t>
      </w:r>
      <w:r w:rsidRPr="00545CF8">
        <w:rPr>
          <w:rFonts w:hint="eastAsia"/>
          <w:bCs/>
          <w:sz w:val="24"/>
        </w:rPr>
        <w:t>\n");</w:t>
      </w:r>
    </w:p>
    <w:p w14:paraId="4D7DC73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getchar();getchar();</w:t>
      </w:r>
    </w:p>
    <w:p w14:paraId="6D50973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47C5350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case 2:</w:t>
      </w:r>
    </w:p>
    <w:p w14:paraId="73901BB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ListEmpty(Lists.elem[elemnum-1].L);</w:t>
      </w:r>
    </w:p>
    <w:p w14:paraId="7A83407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if(judge==TRUE) printf("</w:t>
      </w:r>
      <w:r w:rsidRPr="00545CF8">
        <w:rPr>
          <w:rFonts w:hint="eastAsia"/>
          <w:bCs/>
          <w:sz w:val="24"/>
        </w:rPr>
        <w:t>线性表为空！</w:t>
      </w:r>
      <w:r w:rsidRPr="00545CF8">
        <w:rPr>
          <w:rFonts w:hint="eastAsia"/>
          <w:bCs/>
          <w:sz w:val="24"/>
        </w:rPr>
        <w:t>\n");</w:t>
      </w:r>
    </w:p>
    <w:p w14:paraId="184C4C0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if(judge==FALSE) printf("</w:t>
      </w:r>
      <w:r w:rsidRPr="00545CF8">
        <w:rPr>
          <w:rFonts w:hint="eastAsia"/>
          <w:bCs/>
          <w:sz w:val="24"/>
        </w:rPr>
        <w:t>线性表非空！</w:t>
      </w:r>
      <w:r w:rsidRPr="00545CF8">
        <w:rPr>
          <w:rFonts w:hint="eastAsia"/>
          <w:bCs/>
          <w:sz w:val="24"/>
        </w:rPr>
        <w:t>\n");</w:t>
      </w:r>
    </w:p>
    <w:p w14:paraId="420D70B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</w:t>
      </w:r>
      <w:r w:rsidRPr="00545CF8">
        <w:rPr>
          <w:rFonts w:hint="eastAsia"/>
          <w:bCs/>
          <w:sz w:val="24"/>
        </w:rPr>
        <w:t>线性表不存在！</w:t>
      </w:r>
      <w:r w:rsidRPr="00545CF8">
        <w:rPr>
          <w:rFonts w:hint="eastAsia"/>
          <w:bCs/>
          <w:sz w:val="24"/>
        </w:rPr>
        <w:t>\n");</w:t>
      </w:r>
    </w:p>
    <w:p w14:paraId="18A959C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getchar();getchar();</w:t>
      </w:r>
    </w:p>
    <w:p w14:paraId="33E6A7A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32B967A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case 3:</w:t>
      </w:r>
    </w:p>
    <w:p w14:paraId="0DCAA3A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ListLength(Lists.elem[elemnum-1].L);</w:t>
      </w:r>
    </w:p>
    <w:p w14:paraId="31F3F3D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if(judge&gt;=0) printf("</w:t>
      </w:r>
      <w:r w:rsidRPr="00545CF8">
        <w:rPr>
          <w:rFonts w:hint="eastAsia"/>
          <w:bCs/>
          <w:sz w:val="24"/>
        </w:rPr>
        <w:t>线性表长度为</w:t>
      </w:r>
      <w:r w:rsidRPr="00545CF8">
        <w:rPr>
          <w:rFonts w:hint="eastAsia"/>
          <w:bCs/>
          <w:sz w:val="24"/>
        </w:rPr>
        <w:t>%d\n",judge);</w:t>
      </w:r>
    </w:p>
    <w:p w14:paraId="76DD3F5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</w:t>
      </w:r>
      <w:r w:rsidRPr="00545CF8">
        <w:rPr>
          <w:rFonts w:hint="eastAsia"/>
          <w:bCs/>
          <w:sz w:val="24"/>
        </w:rPr>
        <w:t>线性表不存在！</w:t>
      </w:r>
      <w:r w:rsidRPr="00545CF8">
        <w:rPr>
          <w:rFonts w:hint="eastAsia"/>
          <w:bCs/>
          <w:sz w:val="24"/>
        </w:rPr>
        <w:t>\n");</w:t>
      </w:r>
    </w:p>
    <w:p w14:paraId="20D4B39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</w:r>
      <w:r w:rsidRPr="00545CF8">
        <w:rPr>
          <w:bCs/>
          <w:sz w:val="24"/>
        </w:rPr>
        <w:tab/>
        <w:t xml:space="preserve">        getchar();getchar();</w:t>
      </w:r>
    </w:p>
    <w:p w14:paraId="1AFA9BC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    break;</w:t>
      </w:r>
    </w:p>
    <w:p w14:paraId="1B36AE5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</w:t>
      </w:r>
      <w:r w:rsidRPr="00545CF8">
        <w:rPr>
          <w:bCs/>
          <w:sz w:val="24"/>
        </w:rPr>
        <w:tab/>
        <w:t>case 4:</w:t>
      </w:r>
    </w:p>
    <w:p w14:paraId="1BCABD9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你想获取的元素序号。</w:t>
      </w:r>
      <w:r w:rsidRPr="00545CF8">
        <w:rPr>
          <w:rFonts w:hint="eastAsia"/>
          <w:bCs/>
          <w:sz w:val="24"/>
        </w:rPr>
        <w:t>\n");</w:t>
      </w:r>
    </w:p>
    <w:p w14:paraId="4BD7DAA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",&amp;i);</w:t>
      </w:r>
    </w:p>
    <w:p w14:paraId="32EB936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GetElem(Lists.elem[elemnum-1].L,i,e);</w:t>
      </w:r>
    </w:p>
    <w:p w14:paraId="1283B23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if(judge==OK)  printf("</w:t>
      </w:r>
      <w:r w:rsidRPr="00545CF8">
        <w:rPr>
          <w:rFonts w:hint="eastAsia"/>
          <w:bCs/>
          <w:sz w:val="24"/>
        </w:rPr>
        <w:t>成功提取出元素，第</w:t>
      </w:r>
      <w:r w:rsidRPr="00545CF8">
        <w:rPr>
          <w:rFonts w:hint="eastAsia"/>
          <w:bCs/>
          <w:sz w:val="24"/>
        </w:rPr>
        <w:t>%d</w:t>
      </w:r>
      <w:r w:rsidRPr="00545CF8">
        <w:rPr>
          <w:rFonts w:hint="eastAsia"/>
          <w:bCs/>
          <w:sz w:val="24"/>
        </w:rPr>
        <w:t>个元素为</w:t>
      </w:r>
      <w:r w:rsidRPr="00545CF8">
        <w:rPr>
          <w:rFonts w:hint="eastAsia"/>
          <w:bCs/>
          <w:sz w:val="24"/>
        </w:rPr>
        <w:t>%d\n",i,e);</w:t>
      </w:r>
    </w:p>
    <w:p w14:paraId="6159886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if(judge==ERROR)  printf("</w:t>
      </w:r>
      <w:r w:rsidRPr="00545CF8">
        <w:rPr>
          <w:rFonts w:hint="eastAsia"/>
          <w:bCs/>
          <w:sz w:val="24"/>
        </w:rPr>
        <w:t>输入</w:t>
      </w:r>
      <w:r w:rsidRPr="00545CF8">
        <w:rPr>
          <w:rFonts w:hint="eastAsia"/>
          <w:bCs/>
          <w:sz w:val="24"/>
        </w:rPr>
        <w:t>i</w:t>
      </w:r>
      <w:r w:rsidRPr="00545CF8">
        <w:rPr>
          <w:rFonts w:hint="eastAsia"/>
          <w:bCs/>
          <w:sz w:val="24"/>
        </w:rPr>
        <w:t>不合法呢！</w:t>
      </w:r>
      <w:r w:rsidRPr="00545CF8">
        <w:rPr>
          <w:rFonts w:hint="eastAsia"/>
          <w:bCs/>
          <w:sz w:val="24"/>
        </w:rPr>
        <w:t>\n");</w:t>
      </w:r>
    </w:p>
    <w:p w14:paraId="42D1D03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L</w:t>
      </w:r>
      <w:r w:rsidRPr="00545CF8">
        <w:rPr>
          <w:rFonts w:hint="eastAsia"/>
          <w:bCs/>
          <w:sz w:val="24"/>
        </w:rPr>
        <w:t>不存在呢！</w:t>
      </w:r>
      <w:r w:rsidRPr="00545CF8">
        <w:rPr>
          <w:rFonts w:hint="eastAsia"/>
          <w:bCs/>
          <w:sz w:val="24"/>
        </w:rPr>
        <w:t>\n");</w:t>
      </w:r>
    </w:p>
    <w:p w14:paraId="062EE70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getchar();getchar();</w:t>
      </w:r>
    </w:p>
    <w:p w14:paraId="50614E0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    break;</w:t>
      </w:r>
    </w:p>
    <w:p w14:paraId="3FFB70F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case 5:</w:t>
      </w:r>
    </w:p>
    <w:p w14:paraId="2C2A327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你想查找的元素</w:t>
      </w:r>
      <w:r w:rsidRPr="00545CF8">
        <w:rPr>
          <w:rFonts w:hint="eastAsia"/>
          <w:bCs/>
          <w:sz w:val="24"/>
        </w:rPr>
        <w:t>\n");</w:t>
      </w:r>
    </w:p>
    <w:p w14:paraId="69DFAF1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",&amp;e);</w:t>
      </w:r>
    </w:p>
    <w:p w14:paraId="454BE7D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LocateElem(Lists.elem[elemnum-1].L,e);</w:t>
      </w:r>
    </w:p>
    <w:p w14:paraId="0C0A9DB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judge&gt;0)</w:t>
      </w:r>
    </w:p>
    <w:p w14:paraId="0E524C0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查找元素在位置</w:t>
      </w:r>
      <w:r w:rsidRPr="00545CF8">
        <w:rPr>
          <w:rFonts w:hint="eastAsia"/>
          <w:bCs/>
          <w:sz w:val="24"/>
        </w:rPr>
        <w:t>%d</w:t>
      </w:r>
      <w:r w:rsidRPr="00545CF8">
        <w:rPr>
          <w:rFonts w:hint="eastAsia"/>
          <w:bCs/>
          <w:sz w:val="24"/>
        </w:rPr>
        <w:t>处</w:t>
      </w:r>
      <w:r w:rsidRPr="00545CF8">
        <w:rPr>
          <w:rFonts w:hint="eastAsia"/>
          <w:bCs/>
          <w:sz w:val="24"/>
        </w:rPr>
        <w:t>\n",judge);</w:t>
      </w:r>
    </w:p>
    <w:p w14:paraId="063C7A4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else if(judge==0)</w:t>
      </w:r>
    </w:p>
    <w:p w14:paraId="592A8F7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lastRenderedPageBreak/>
        <w:t xml:space="preserve">                    printf("e</w:t>
      </w:r>
      <w:r w:rsidRPr="00545CF8">
        <w:rPr>
          <w:rFonts w:hint="eastAsia"/>
          <w:bCs/>
          <w:sz w:val="24"/>
        </w:rPr>
        <w:t>不存在</w:t>
      </w:r>
      <w:r w:rsidRPr="00545CF8">
        <w:rPr>
          <w:rFonts w:hint="eastAsia"/>
          <w:bCs/>
          <w:sz w:val="24"/>
        </w:rPr>
        <w:t>\n");</w:t>
      </w:r>
    </w:p>
    <w:p w14:paraId="50CE942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L</w:t>
      </w:r>
      <w:r w:rsidRPr="00545CF8">
        <w:rPr>
          <w:rFonts w:hint="eastAsia"/>
          <w:bCs/>
          <w:sz w:val="24"/>
        </w:rPr>
        <w:t>不存在</w:t>
      </w:r>
      <w:r w:rsidRPr="00545CF8">
        <w:rPr>
          <w:rFonts w:hint="eastAsia"/>
          <w:bCs/>
          <w:sz w:val="24"/>
        </w:rPr>
        <w:t>\n");</w:t>
      </w:r>
    </w:p>
    <w:p w14:paraId="2015B64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</w:t>
      </w:r>
      <w:r w:rsidRPr="00545CF8">
        <w:rPr>
          <w:bCs/>
          <w:sz w:val="24"/>
        </w:rPr>
        <w:tab/>
        <w:t>getchar();getchar();</w:t>
      </w:r>
    </w:p>
    <w:p w14:paraId="7BFE275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</w:t>
      </w:r>
      <w:r w:rsidRPr="00545CF8">
        <w:rPr>
          <w:bCs/>
          <w:sz w:val="24"/>
        </w:rPr>
        <w:tab/>
        <w:t xml:space="preserve">    break;</w:t>
      </w:r>
    </w:p>
    <w:p w14:paraId="6038303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case 6:</w:t>
      </w:r>
    </w:p>
    <w:p w14:paraId="669F62E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ListTraverse(Lists.elem[elemnum-1].L)==1);</w:t>
      </w:r>
    </w:p>
    <w:p w14:paraId="0BA25AD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else</w:t>
      </w:r>
    </w:p>
    <w:p w14:paraId="6E82B30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线性表无元素</w:t>
      </w:r>
      <w:r w:rsidRPr="00545CF8">
        <w:rPr>
          <w:rFonts w:hint="eastAsia"/>
          <w:bCs/>
          <w:sz w:val="24"/>
        </w:rPr>
        <w:t>");</w:t>
      </w:r>
    </w:p>
    <w:p w14:paraId="271C039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getchar();getchar();</w:t>
      </w:r>
    </w:p>
    <w:p w14:paraId="78C29A1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5C9E1CD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case 7:</w:t>
      </w:r>
    </w:p>
    <w:p w14:paraId="38C5AF8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你想查找前驱的元素</w:t>
      </w:r>
      <w:r w:rsidRPr="00545CF8">
        <w:rPr>
          <w:rFonts w:hint="eastAsia"/>
          <w:bCs/>
          <w:sz w:val="24"/>
        </w:rPr>
        <w:t>\n");</w:t>
      </w:r>
    </w:p>
    <w:p w14:paraId="12EBFA8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",&amp;e);</w:t>
      </w:r>
    </w:p>
    <w:p w14:paraId="01F6EC2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PriorElem(Lists.elem[elemnum-1].L,e,pre);</w:t>
      </w:r>
    </w:p>
    <w:p w14:paraId="78CD74B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judge==OK)</w:t>
      </w:r>
    </w:p>
    <w:p w14:paraId="7D03A2A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前驱为</w:t>
      </w:r>
      <w:r w:rsidRPr="00545CF8">
        <w:rPr>
          <w:rFonts w:hint="eastAsia"/>
          <w:bCs/>
          <w:sz w:val="24"/>
        </w:rPr>
        <w:t>%d</w:t>
      </w:r>
      <w:r w:rsidRPr="00545CF8">
        <w:rPr>
          <w:rFonts w:hint="eastAsia"/>
          <w:bCs/>
          <w:sz w:val="24"/>
        </w:rPr>
        <w:t>，储存在</w:t>
      </w:r>
      <w:r w:rsidRPr="00545CF8">
        <w:rPr>
          <w:rFonts w:hint="eastAsia"/>
          <w:bCs/>
          <w:sz w:val="24"/>
        </w:rPr>
        <w:t>pre</w:t>
      </w:r>
      <w:r w:rsidRPr="00545CF8">
        <w:rPr>
          <w:rFonts w:hint="eastAsia"/>
          <w:bCs/>
          <w:sz w:val="24"/>
        </w:rPr>
        <w:t>中</w:t>
      </w:r>
      <w:r w:rsidRPr="00545CF8">
        <w:rPr>
          <w:rFonts w:hint="eastAsia"/>
          <w:bCs/>
          <w:sz w:val="24"/>
        </w:rPr>
        <w:t>",pre);</w:t>
      </w:r>
    </w:p>
    <w:p w14:paraId="0F84533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else if(judge==ERROR)</w:t>
      </w:r>
    </w:p>
    <w:p w14:paraId="6279176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没有前驱</w:t>
      </w:r>
      <w:r w:rsidRPr="00545CF8">
        <w:rPr>
          <w:rFonts w:hint="eastAsia"/>
          <w:bCs/>
          <w:sz w:val="24"/>
        </w:rPr>
        <w:t>");</w:t>
      </w:r>
    </w:p>
    <w:p w14:paraId="5A83D3F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L</w:t>
      </w:r>
      <w:r w:rsidRPr="00545CF8">
        <w:rPr>
          <w:rFonts w:hint="eastAsia"/>
          <w:bCs/>
          <w:sz w:val="24"/>
        </w:rPr>
        <w:t>不存在</w:t>
      </w:r>
      <w:r w:rsidRPr="00545CF8">
        <w:rPr>
          <w:rFonts w:hint="eastAsia"/>
          <w:bCs/>
          <w:sz w:val="24"/>
        </w:rPr>
        <w:t>");</w:t>
      </w:r>
    </w:p>
    <w:p w14:paraId="0E68574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</w:t>
      </w:r>
      <w:r w:rsidRPr="00545CF8">
        <w:rPr>
          <w:bCs/>
          <w:sz w:val="24"/>
        </w:rPr>
        <w:tab/>
        <w:t xml:space="preserve">    getchar();getchar();</w:t>
      </w:r>
    </w:p>
    <w:p w14:paraId="53E8BB0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225C920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case 8:</w:t>
      </w:r>
    </w:p>
    <w:p w14:paraId="545BDCA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你想查找后驱的元素</w:t>
      </w:r>
      <w:r w:rsidRPr="00545CF8">
        <w:rPr>
          <w:rFonts w:hint="eastAsia"/>
          <w:bCs/>
          <w:sz w:val="24"/>
        </w:rPr>
        <w:t>\n");</w:t>
      </w:r>
    </w:p>
    <w:p w14:paraId="632BF98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",&amp;e);</w:t>
      </w:r>
    </w:p>
    <w:p w14:paraId="290FD51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NextElem(Lists.elem[elemnum-1].L,e,next);</w:t>
      </w:r>
    </w:p>
    <w:p w14:paraId="5F6E4CD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judge==OK)</w:t>
      </w:r>
    </w:p>
    <w:p w14:paraId="25868F2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后驱为</w:t>
      </w:r>
      <w:r w:rsidRPr="00545CF8">
        <w:rPr>
          <w:rFonts w:hint="eastAsia"/>
          <w:bCs/>
          <w:sz w:val="24"/>
        </w:rPr>
        <w:t>%d</w:t>
      </w:r>
      <w:r w:rsidRPr="00545CF8">
        <w:rPr>
          <w:rFonts w:hint="eastAsia"/>
          <w:bCs/>
          <w:sz w:val="24"/>
        </w:rPr>
        <w:t>，储存在</w:t>
      </w:r>
      <w:r w:rsidRPr="00545CF8">
        <w:rPr>
          <w:rFonts w:hint="eastAsia"/>
          <w:bCs/>
          <w:sz w:val="24"/>
        </w:rPr>
        <w:t>next</w:t>
      </w:r>
      <w:r w:rsidRPr="00545CF8">
        <w:rPr>
          <w:rFonts w:hint="eastAsia"/>
          <w:bCs/>
          <w:sz w:val="24"/>
        </w:rPr>
        <w:t>中</w:t>
      </w:r>
      <w:r w:rsidRPr="00545CF8">
        <w:rPr>
          <w:rFonts w:hint="eastAsia"/>
          <w:bCs/>
          <w:sz w:val="24"/>
        </w:rPr>
        <w:t>",next);</w:t>
      </w:r>
    </w:p>
    <w:p w14:paraId="362E83B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else if(judge==ERROR)</w:t>
      </w:r>
    </w:p>
    <w:p w14:paraId="3180C8D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没有后驱</w:t>
      </w:r>
      <w:r w:rsidRPr="00545CF8">
        <w:rPr>
          <w:rFonts w:hint="eastAsia"/>
          <w:bCs/>
          <w:sz w:val="24"/>
        </w:rPr>
        <w:t>");</w:t>
      </w:r>
    </w:p>
    <w:p w14:paraId="34A4EDF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L</w:t>
      </w:r>
      <w:r w:rsidRPr="00545CF8">
        <w:rPr>
          <w:rFonts w:hint="eastAsia"/>
          <w:bCs/>
          <w:sz w:val="24"/>
        </w:rPr>
        <w:t>不存在</w:t>
      </w:r>
      <w:r w:rsidRPr="00545CF8">
        <w:rPr>
          <w:rFonts w:hint="eastAsia"/>
          <w:bCs/>
          <w:sz w:val="24"/>
        </w:rPr>
        <w:t>");</w:t>
      </w:r>
    </w:p>
    <w:p w14:paraId="364AEA9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    getchar();getchar();</w:t>
      </w:r>
    </w:p>
    <w:p w14:paraId="73174B7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5FB8256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case 9:</w:t>
      </w:r>
    </w:p>
    <w:p w14:paraId="367F810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你想要插入的元素</w:t>
      </w:r>
      <w:r w:rsidRPr="00545CF8">
        <w:rPr>
          <w:rFonts w:hint="eastAsia"/>
          <w:bCs/>
          <w:sz w:val="24"/>
        </w:rPr>
        <w:t>\n");</w:t>
      </w:r>
    </w:p>
    <w:p w14:paraId="54852A7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",&amp;e);</w:t>
      </w:r>
    </w:p>
    <w:p w14:paraId="13BA803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ListLength(Lists.elem[elemnum-1].L)==0)</w:t>
      </w:r>
    </w:p>
    <w:p w14:paraId="74D613F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{</w:t>
      </w:r>
    </w:p>
    <w:p w14:paraId="53C92EA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因为无元素，所以直接作为第一个元素插入。</w:t>
      </w:r>
      <w:r w:rsidRPr="00545CF8">
        <w:rPr>
          <w:rFonts w:hint="eastAsia"/>
          <w:bCs/>
          <w:sz w:val="24"/>
        </w:rPr>
        <w:t>\n");</w:t>
      </w:r>
    </w:p>
    <w:p w14:paraId="68102FA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i=1;</w:t>
      </w:r>
    </w:p>
    <w:p w14:paraId="5001428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}</w:t>
      </w:r>
    </w:p>
    <w:p w14:paraId="5B632B7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{printf("</w:t>
      </w:r>
      <w:r w:rsidRPr="00545CF8">
        <w:rPr>
          <w:rFonts w:hint="eastAsia"/>
          <w:bCs/>
          <w:sz w:val="24"/>
        </w:rPr>
        <w:t>你想要插入在第几个元素之前</w:t>
      </w:r>
      <w:r w:rsidRPr="00545CF8">
        <w:rPr>
          <w:rFonts w:hint="eastAsia"/>
          <w:bCs/>
          <w:sz w:val="24"/>
        </w:rPr>
        <w:t>\n");</w:t>
      </w:r>
    </w:p>
    <w:p w14:paraId="06871A9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",&amp;i);}</w:t>
      </w:r>
    </w:p>
    <w:p w14:paraId="0814131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ListInsert(Lists.elem[elemnum-1].L,i,e);</w:t>
      </w:r>
    </w:p>
    <w:p w14:paraId="052BF82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            if(judge==OK)</w:t>
      </w:r>
    </w:p>
    <w:p w14:paraId="02DA96A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元素插入成功</w:t>
      </w:r>
      <w:r w:rsidRPr="00545CF8">
        <w:rPr>
          <w:rFonts w:hint="eastAsia"/>
          <w:bCs/>
          <w:sz w:val="24"/>
        </w:rPr>
        <w:t>\n");</w:t>
      </w:r>
    </w:p>
    <w:p w14:paraId="16D252E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else if(judge==ERROR)</w:t>
      </w:r>
    </w:p>
    <w:p w14:paraId="1DC2E6F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插入位置不正确</w:t>
      </w:r>
      <w:r w:rsidRPr="00545CF8">
        <w:rPr>
          <w:rFonts w:hint="eastAsia"/>
          <w:bCs/>
          <w:sz w:val="24"/>
        </w:rPr>
        <w:t>\n");</w:t>
      </w:r>
    </w:p>
    <w:p w14:paraId="5922B4E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L</w:t>
      </w:r>
      <w:r w:rsidRPr="00545CF8">
        <w:rPr>
          <w:rFonts w:hint="eastAsia"/>
          <w:bCs/>
          <w:sz w:val="24"/>
        </w:rPr>
        <w:t>不存在</w:t>
      </w:r>
      <w:r w:rsidRPr="00545CF8">
        <w:rPr>
          <w:rFonts w:hint="eastAsia"/>
          <w:bCs/>
          <w:sz w:val="24"/>
        </w:rPr>
        <w:t>\n");</w:t>
      </w:r>
    </w:p>
    <w:p w14:paraId="23828D0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</w:r>
      <w:r w:rsidRPr="00545CF8">
        <w:rPr>
          <w:bCs/>
          <w:sz w:val="24"/>
        </w:rPr>
        <w:tab/>
        <w:t xml:space="preserve">        getchar();getchar();</w:t>
      </w:r>
    </w:p>
    <w:p w14:paraId="62685B1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</w:r>
      <w:r w:rsidRPr="00545CF8">
        <w:rPr>
          <w:bCs/>
          <w:sz w:val="24"/>
        </w:rPr>
        <w:tab/>
        <w:t xml:space="preserve">        break;</w:t>
      </w:r>
    </w:p>
    <w:p w14:paraId="587A971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case 10:</w:t>
      </w:r>
    </w:p>
    <w:p w14:paraId="7203D14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想要删除的元素序号！</w:t>
      </w:r>
      <w:r w:rsidRPr="00545CF8">
        <w:rPr>
          <w:rFonts w:hint="eastAsia"/>
          <w:bCs/>
          <w:sz w:val="24"/>
        </w:rPr>
        <w:t>\n");</w:t>
      </w:r>
    </w:p>
    <w:p w14:paraId="1780954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",&amp;i);</w:t>
      </w:r>
    </w:p>
    <w:p w14:paraId="3AEB30F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ListDelete(Lists.elem[elemnum-1].L,i,e);</w:t>
      </w:r>
    </w:p>
    <w:p w14:paraId="6BC13BD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judge==OK)</w:t>
      </w:r>
    </w:p>
    <w:p w14:paraId="6F22242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元素删除成功，删除元素</w:t>
      </w:r>
      <w:r w:rsidRPr="00545CF8">
        <w:rPr>
          <w:rFonts w:hint="eastAsia"/>
          <w:bCs/>
          <w:sz w:val="24"/>
        </w:rPr>
        <w:t>%d</w:t>
      </w:r>
      <w:r w:rsidRPr="00545CF8">
        <w:rPr>
          <w:rFonts w:hint="eastAsia"/>
          <w:bCs/>
          <w:sz w:val="24"/>
        </w:rPr>
        <w:t>保存在</w:t>
      </w:r>
      <w:r w:rsidRPr="00545CF8">
        <w:rPr>
          <w:rFonts w:hint="eastAsia"/>
          <w:bCs/>
          <w:sz w:val="24"/>
        </w:rPr>
        <w:t>e</w:t>
      </w:r>
      <w:r w:rsidRPr="00545CF8">
        <w:rPr>
          <w:rFonts w:hint="eastAsia"/>
          <w:bCs/>
          <w:sz w:val="24"/>
        </w:rPr>
        <w:t>中</w:t>
      </w:r>
      <w:r w:rsidRPr="00545CF8">
        <w:rPr>
          <w:rFonts w:hint="eastAsia"/>
          <w:bCs/>
          <w:sz w:val="24"/>
        </w:rPr>
        <w:t>\n",e);</w:t>
      </w:r>
    </w:p>
    <w:p w14:paraId="0BD13BF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else if(judge==ERROR)</w:t>
      </w:r>
    </w:p>
    <w:p w14:paraId="74F73AB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删除位置不正确</w:t>
      </w:r>
      <w:r w:rsidRPr="00545CF8">
        <w:rPr>
          <w:rFonts w:hint="eastAsia"/>
          <w:bCs/>
          <w:sz w:val="24"/>
        </w:rPr>
        <w:t>\n");</w:t>
      </w:r>
    </w:p>
    <w:p w14:paraId="4B9373B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L</w:t>
      </w:r>
      <w:r w:rsidRPr="00545CF8">
        <w:rPr>
          <w:rFonts w:hint="eastAsia"/>
          <w:bCs/>
          <w:sz w:val="24"/>
        </w:rPr>
        <w:t>不存在</w:t>
      </w:r>
      <w:r w:rsidRPr="00545CF8">
        <w:rPr>
          <w:rFonts w:hint="eastAsia"/>
          <w:bCs/>
          <w:sz w:val="24"/>
        </w:rPr>
        <w:t>\n");</w:t>
      </w:r>
    </w:p>
    <w:p w14:paraId="72CAFE0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</w:r>
      <w:r w:rsidRPr="00545CF8">
        <w:rPr>
          <w:bCs/>
          <w:sz w:val="24"/>
        </w:rPr>
        <w:tab/>
        <w:t xml:space="preserve">        getchar();getchar();</w:t>
      </w:r>
    </w:p>
    <w:p w14:paraId="70806ED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0A292AB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case 11:</w:t>
      </w:r>
    </w:p>
    <w:p w14:paraId="685864A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</w:t>
      </w:r>
      <w:r w:rsidRPr="00545CF8">
        <w:rPr>
          <w:rFonts w:hint="eastAsia"/>
          <w:bCs/>
          <w:sz w:val="24"/>
        </w:rPr>
        <w:t>1</w:t>
      </w:r>
      <w:r w:rsidRPr="00545CF8">
        <w:rPr>
          <w:rFonts w:hint="eastAsia"/>
          <w:bCs/>
          <w:sz w:val="24"/>
        </w:rPr>
        <w:t>以进行读入操作，输入</w:t>
      </w:r>
      <w:r w:rsidRPr="00545CF8">
        <w:rPr>
          <w:rFonts w:hint="eastAsia"/>
          <w:bCs/>
          <w:sz w:val="24"/>
        </w:rPr>
        <w:t>2</w:t>
      </w:r>
      <w:r w:rsidRPr="00545CF8">
        <w:rPr>
          <w:rFonts w:hint="eastAsia"/>
          <w:bCs/>
          <w:sz w:val="24"/>
        </w:rPr>
        <w:t>以进行读取操作。</w:t>
      </w:r>
      <w:r w:rsidRPr="00545CF8">
        <w:rPr>
          <w:rFonts w:hint="eastAsia"/>
          <w:bCs/>
          <w:sz w:val="24"/>
        </w:rPr>
        <w:t>\n");</w:t>
      </w:r>
    </w:p>
    <w:p w14:paraId="221A410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",&amp;judge1);</w:t>
      </w:r>
    </w:p>
    <w:p w14:paraId="643D3B4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文件名。</w:t>
      </w:r>
      <w:r w:rsidRPr="00545CF8">
        <w:rPr>
          <w:rFonts w:hint="eastAsia"/>
          <w:bCs/>
          <w:sz w:val="24"/>
        </w:rPr>
        <w:t>\n");</w:t>
      </w:r>
    </w:p>
    <w:p w14:paraId="1C18D4B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s",filename);</w:t>
      </w:r>
    </w:p>
    <w:p w14:paraId="7FA423F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judge1==1)</w:t>
      </w:r>
    </w:p>
    <w:p w14:paraId="5705F97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{</w:t>
      </w:r>
    </w:p>
    <w:p w14:paraId="1B3FAEE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if(SaveList(Lists.elem[elemnum-1].L,filename)==OK)</w:t>
      </w:r>
    </w:p>
    <w:p w14:paraId="7524E27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    printf("</w:t>
      </w:r>
      <w:r w:rsidRPr="00545CF8">
        <w:rPr>
          <w:rFonts w:hint="eastAsia"/>
          <w:bCs/>
          <w:sz w:val="24"/>
        </w:rPr>
        <w:t>读入成功。</w:t>
      </w:r>
      <w:r w:rsidRPr="00545CF8">
        <w:rPr>
          <w:rFonts w:hint="eastAsia"/>
          <w:bCs/>
          <w:sz w:val="24"/>
        </w:rPr>
        <w:t>\n");</w:t>
      </w:r>
    </w:p>
    <w:p w14:paraId="23113C0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else printf("</w:t>
      </w:r>
      <w:r w:rsidRPr="00545CF8">
        <w:rPr>
          <w:rFonts w:hint="eastAsia"/>
          <w:bCs/>
          <w:sz w:val="24"/>
        </w:rPr>
        <w:t>读入失败。</w:t>
      </w:r>
      <w:r w:rsidRPr="00545CF8">
        <w:rPr>
          <w:rFonts w:hint="eastAsia"/>
          <w:bCs/>
          <w:sz w:val="24"/>
        </w:rPr>
        <w:t>\n");</w:t>
      </w:r>
    </w:p>
    <w:p w14:paraId="673802E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}</w:t>
      </w:r>
    </w:p>
    <w:p w14:paraId="6AD41A2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else if(judge1==2)</w:t>
      </w:r>
    </w:p>
    <w:p w14:paraId="65FC39E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{</w:t>
      </w:r>
    </w:p>
    <w:p w14:paraId="18458CB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judge=LoadList(Lists.elem[elemnum-1].L,filename);</w:t>
      </w:r>
    </w:p>
    <w:p w14:paraId="3F33F46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if(judge==OK)</w:t>
      </w:r>
    </w:p>
    <w:p w14:paraId="473364B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    printf("</w:t>
      </w:r>
      <w:r w:rsidRPr="00545CF8">
        <w:rPr>
          <w:rFonts w:hint="eastAsia"/>
          <w:bCs/>
          <w:sz w:val="24"/>
        </w:rPr>
        <w:t>读取成功。</w:t>
      </w:r>
      <w:r w:rsidRPr="00545CF8">
        <w:rPr>
          <w:rFonts w:hint="eastAsia"/>
          <w:bCs/>
          <w:sz w:val="24"/>
        </w:rPr>
        <w:t>\n");</w:t>
      </w:r>
    </w:p>
    <w:p w14:paraId="19AC7A4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else if(judge==ERROR)</w:t>
      </w:r>
    </w:p>
    <w:p w14:paraId="08DBEAE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    printf("</w:t>
      </w:r>
      <w:r w:rsidRPr="00545CF8">
        <w:rPr>
          <w:rFonts w:hint="eastAsia"/>
          <w:bCs/>
          <w:sz w:val="24"/>
        </w:rPr>
        <w:t>文件不存在。</w:t>
      </w:r>
      <w:r w:rsidRPr="00545CF8">
        <w:rPr>
          <w:rFonts w:hint="eastAsia"/>
          <w:bCs/>
          <w:sz w:val="24"/>
        </w:rPr>
        <w:t>\n");</w:t>
      </w:r>
    </w:p>
    <w:p w14:paraId="77CF9C7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else printf("</w:t>
      </w:r>
      <w:r w:rsidRPr="00545CF8">
        <w:rPr>
          <w:rFonts w:hint="eastAsia"/>
          <w:bCs/>
          <w:sz w:val="24"/>
        </w:rPr>
        <w:t>读取失败。</w:t>
      </w:r>
      <w:r w:rsidRPr="00545CF8">
        <w:rPr>
          <w:rFonts w:hint="eastAsia"/>
          <w:bCs/>
          <w:sz w:val="24"/>
        </w:rPr>
        <w:t>\n");</w:t>
      </w:r>
    </w:p>
    <w:p w14:paraId="72B1BD4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}</w:t>
      </w:r>
    </w:p>
    <w:p w14:paraId="27B6E3A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getchar();getchar();</w:t>
      </w:r>
    </w:p>
    <w:p w14:paraId="2E481A3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1F2291B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case 0:</w:t>
      </w:r>
    </w:p>
    <w:p w14:paraId="0C3BE16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70423B4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}//end of switch</w:t>
      </w:r>
    </w:p>
    <w:p w14:paraId="37E8E1F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ab/>
        <w:t xml:space="preserve">        }//end of while</w:t>
      </w:r>
    </w:p>
    <w:p w14:paraId="7C32A6F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}  //end of if(elemnum)</w:t>
      </w:r>
    </w:p>
    <w:p w14:paraId="3E3C157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else</w:t>
      </w:r>
    </w:p>
    <w:p w14:paraId="221057D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{</w:t>
      </w:r>
    </w:p>
    <w:p w14:paraId="680786C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无该线性表</w:t>
      </w:r>
      <w:r w:rsidRPr="00545CF8">
        <w:rPr>
          <w:rFonts w:hint="eastAsia"/>
          <w:bCs/>
          <w:sz w:val="24"/>
        </w:rPr>
        <w:t>\n");</w:t>
      </w:r>
    </w:p>
    <w:p w14:paraId="03C9B9A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getchar();getchar();</w:t>
      </w:r>
    </w:p>
    <w:p w14:paraId="6CE3710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6C7469C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}</w:t>
      </w:r>
    </w:p>
    <w:p w14:paraId="490A7C0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case 0:</w:t>
      </w:r>
    </w:p>
    <w:p w14:paraId="32446A0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break;</w:t>
      </w:r>
    </w:p>
    <w:p w14:paraId="05A3D6A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}</w:t>
      </w:r>
    </w:p>
    <w:p w14:paraId="796E64C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1B1E567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printf("</w:t>
      </w:r>
      <w:r w:rsidRPr="00545CF8">
        <w:rPr>
          <w:rFonts w:hint="eastAsia"/>
          <w:bCs/>
          <w:sz w:val="24"/>
        </w:rPr>
        <w:t>欢迎下次再使用本系统！</w:t>
      </w:r>
      <w:r w:rsidRPr="00545CF8">
        <w:rPr>
          <w:rFonts w:hint="eastAsia"/>
          <w:bCs/>
          <w:sz w:val="24"/>
        </w:rPr>
        <w:t>\n");</w:t>
      </w:r>
    </w:p>
    <w:p w14:paraId="75E87B2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return 0;</w:t>
      </w:r>
    </w:p>
    <w:p w14:paraId="5F118200" w14:textId="16E23ADB" w:rsid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       //end of main()</w:t>
      </w:r>
    </w:p>
    <w:p w14:paraId="7FF8AD36" w14:textId="0219DFAA" w:rsidR="00545CF8" w:rsidRDefault="00545CF8" w:rsidP="00545CF8">
      <w:pPr>
        <w:widowControl/>
        <w:jc w:val="left"/>
        <w:rPr>
          <w:bCs/>
          <w:sz w:val="24"/>
        </w:rPr>
      </w:pPr>
    </w:p>
    <w:p w14:paraId="35A637BA" w14:textId="618214AD" w:rsidR="00545CF8" w:rsidRDefault="00545CF8" w:rsidP="00545CF8">
      <w:pPr>
        <w:widowControl/>
        <w:jc w:val="left"/>
        <w:rPr>
          <w:bCs/>
          <w:sz w:val="24"/>
        </w:rPr>
      </w:pPr>
      <w:r>
        <w:rPr>
          <w:bCs/>
          <w:sz w:val="24"/>
        </w:rPr>
        <w:t>“func.cpp”</w:t>
      </w:r>
    </w:p>
    <w:p w14:paraId="4C88F49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"func.h"</w:t>
      </w:r>
    </w:p>
    <w:p w14:paraId="3D1CB4B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InitList(LinkList &amp;L)</w:t>
      </w:r>
    </w:p>
    <w:p w14:paraId="114D216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不存在，构造一个空的线性表，返回</w:t>
      </w:r>
      <w:r w:rsidRPr="00545CF8">
        <w:rPr>
          <w:rFonts w:hint="eastAsia"/>
          <w:bCs/>
          <w:sz w:val="24"/>
        </w:rPr>
        <w:t>OK</w:t>
      </w:r>
      <w:r w:rsidRPr="00545CF8">
        <w:rPr>
          <w:rFonts w:hint="eastAsia"/>
          <w:bCs/>
          <w:sz w:val="24"/>
        </w:rPr>
        <w:t>，否则返回</w:t>
      </w:r>
      <w:r w:rsidRPr="00545CF8">
        <w:rPr>
          <w:rFonts w:hint="eastAsia"/>
          <w:bCs/>
          <w:sz w:val="24"/>
        </w:rPr>
        <w:t>INFEASIBLE</w:t>
      </w:r>
      <w:r w:rsidRPr="00545CF8">
        <w:rPr>
          <w:rFonts w:hint="eastAsia"/>
          <w:bCs/>
          <w:sz w:val="24"/>
        </w:rPr>
        <w:t>。</w:t>
      </w:r>
    </w:p>
    <w:p w14:paraId="570829B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6F361B0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)</w:t>
      </w:r>
    </w:p>
    <w:p w14:paraId="09B73CC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INFEASIBLE;</w:t>
      </w:r>
    </w:p>
    <w:p w14:paraId="55A2529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=(LinkList)malloc(sizeof(LNode));</w:t>
      </w:r>
    </w:p>
    <w:p w14:paraId="4F463CB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-&gt;next=NULL;</w:t>
      </w:r>
    </w:p>
    <w:p w14:paraId="549459F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5A4BA9D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23BEE8B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DF3290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DestroyList(LinkList &amp;L)</w:t>
      </w:r>
    </w:p>
    <w:p w14:paraId="247A866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存在，销毁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，释放数据元素的空间，返回</w:t>
      </w:r>
      <w:r w:rsidRPr="00545CF8">
        <w:rPr>
          <w:rFonts w:hint="eastAsia"/>
          <w:bCs/>
          <w:sz w:val="24"/>
        </w:rPr>
        <w:t>OK</w:t>
      </w:r>
      <w:r w:rsidRPr="00545CF8">
        <w:rPr>
          <w:rFonts w:hint="eastAsia"/>
          <w:bCs/>
          <w:sz w:val="24"/>
        </w:rPr>
        <w:t>，否则返回</w:t>
      </w:r>
      <w:r w:rsidRPr="00545CF8">
        <w:rPr>
          <w:rFonts w:hint="eastAsia"/>
          <w:bCs/>
          <w:sz w:val="24"/>
        </w:rPr>
        <w:t>INFEASIBLE</w:t>
      </w:r>
      <w:r w:rsidRPr="00545CF8">
        <w:rPr>
          <w:rFonts w:hint="eastAsia"/>
          <w:bCs/>
          <w:sz w:val="24"/>
        </w:rPr>
        <w:t>。</w:t>
      </w:r>
    </w:p>
    <w:p w14:paraId="0B82FD8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3B45E5C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==NULL)</w:t>
      </w:r>
    </w:p>
    <w:p w14:paraId="038D288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INFEASIBLE;</w:t>
      </w:r>
    </w:p>
    <w:p w14:paraId="5957F0E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inkList p;</w:t>
      </w:r>
    </w:p>
    <w:p w14:paraId="1DC2649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L)</w:t>
      </w:r>
    </w:p>
    <w:p w14:paraId="4599493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249BDAA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=L-&gt;next;</w:t>
      </w:r>
    </w:p>
    <w:p w14:paraId="0A20915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ree(L);</w:t>
      </w:r>
    </w:p>
    <w:p w14:paraId="1E755BF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L=p;</w:t>
      </w:r>
    </w:p>
    <w:p w14:paraId="175557D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40178F6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62E6048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2D4907F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5C33C6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ClearList(LinkList &amp;L)</w:t>
      </w:r>
    </w:p>
    <w:p w14:paraId="0DF266E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存在，删除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中的所有元素，返回</w:t>
      </w:r>
      <w:r w:rsidRPr="00545CF8">
        <w:rPr>
          <w:rFonts w:hint="eastAsia"/>
          <w:bCs/>
          <w:sz w:val="24"/>
        </w:rPr>
        <w:t>OK</w:t>
      </w:r>
      <w:r w:rsidRPr="00545CF8">
        <w:rPr>
          <w:rFonts w:hint="eastAsia"/>
          <w:bCs/>
          <w:sz w:val="24"/>
        </w:rPr>
        <w:t>，否则返回</w:t>
      </w:r>
      <w:r w:rsidRPr="00545CF8">
        <w:rPr>
          <w:rFonts w:hint="eastAsia"/>
          <w:bCs/>
          <w:sz w:val="24"/>
        </w:rPr>
        <w:t>INFEASIBLE</w:t>
      </w:r>
      <w:r w:rsidRPr="00545CF8">
        <w:rPr>
          <w:rFonts w:hint="eastAsia"/>
          <w:bCs/>
          <w:sz w:val="24"/>
        </w:rPr>
        <w:t>。</w:t>
      </w:r>
    </w:p>
    <w:p w14:paraId="2761CFE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6E71CF0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==NULL)</w:t>
      </w:r>
    </w:p>
    <w:p w14:paraId="1F1FE78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INFEASIBLE;</w:t>
      </w:r>
    </w:p>
    <w:p w14:paraId="26030C6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inkList p=L-&gt;next,q;</w:t>
      </w:r>
    </w:p>
    <w:p w14:paraId="5E00834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p)</w:t>
      </w:r>
    </w:p>
    <w:p w14:paraId="54B8C77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4FC8A1B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q=p-&gt;next;</w:t>
      </w:r>
    </w:p>
    <w:p w14:paraId="5EF14EA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ree(p);</w:t>
      </w:r>
    </w:p>
    <w:p w14:paraId="6A6481E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=q;</w:t>
      </w:r>
    </w:p>
    <w:p w14:paraId="2CD8CEE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1485D55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-&gt;next=NULL;</w:t>
      </w:r>
    </w:p>
    <w:p w14:paraId="6D568CF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2C6B1DE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2466DAB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18E0A5D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ListEmpty(LinkList L)</w:t>
      </w:r>
    </w:p>
    <w:p w14:paraId="7D473EB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存在，判断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是否为空，空就返回</w:t>
      </w:r>
      <w:r w:rsidRPr="00545CF8">
        <w:rPr>
          <w:rFonts w:hint="eastAsia"/>
          <w:bCs/>
          <w:sz w:val="24"/>
        </w:rPr>
        <w:t>TRUE</w:t>
      </w:r>
      <w:r w:rsidRPr="00545CF8">
        <w:rPr>
          <w:rFonts w:hint="eastAsia"/>
          <w:bCs/>
          <w:sz w:val="24"/>
        </w:rPr>
        <w:t>，否则返回</w:t>
      </w:r>
      <w:r w:rsidRPr="00545CF8">
        <w:rPr>
          <w:rFonts w:hint="eastAsia"/>
          <w:bCs/>
          <w:sz w:val="24"/>
        </w:rPr>
        <w:t>FALSE</w:t>
      </w:r>
      <w:r w:rsidRPr="00545CF8">
        <w:rPr>
          <w:rFonts w:hint="eastAsia"/>
          <w:bCs/>
          <w:sz w:val="24"/>
        </w:rPr>
        <w:t>；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不存在，返回</w:t>
      </w:r>
      <w:r w:rsidRPr="00545CF8">
        <w:rPr>
          <w:rFonts w:hint="eastAsia"/>
          <w:bCs/>
          <w:sz w:val="24"/>
        </w:rPr>
        <w:t>INFEASIBLE</w:t>
      </w:r>
      <w:r w:rsidRPr="00545CF8">
        <w:rPr>
          <w:rFonts w:hint="eastAsia"/>
          <w:bCs/>
          <w:sz w:val="24"/>
        </w:rPr>
        <w:t>。</w:t>
      </w:r>
    </w:p>
    <w:p w14:paraId="313EA86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4BCE9BA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==NULL)</w:t>
      </w:r>
    </w:p>
    <w:p w14:paraId="50355C2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INFEASIBLE;</w:t>
      </w:r>
    </w:p>
    <w:p w14:paraId="2A1C6CB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else if(L-&gt;next==NULL)</w:t>
      </w:r>
    </w:p>
    <w:p w14:paraId="1F83F66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TRUE;</w:t>
      </w:r>
    </w:p>
    <w:p w14:paraId="248FED2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else return FALSE;</w:t>
      </w:r>
    </w:p>
    <w:p w14:paraId="408921E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67E6214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297D83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ListLength(LinkList L)</w:t>
      </w:r>
    </w:p>
    <w:p w14:paraId="164EA90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存在，返回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的长度，否则返回</w:t>
      </w:r>
      <w:r w:rsidRPr="00545CF8">
        <w:rPr>
          <w:rFonts w:hint="eastAsia"/>
          <w:bCs/>
          <w:sz w:val="24"/>
        </w:rPr>
        <w:t>INFEASIBLE</w:t>
      </w:r>
      <w:r w:rsidRPr="00545CF8">
        <w:rPr>
          <w:rFonts w:hint="eastAsia"/>
          <w:bCs/>
          <w:sz w:val="24"/>
        </w:rPr>
        <w:t>。</w:t>
      </w:r>
    </w:p>
    <w:p w14:paraId="62B6118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7DCA950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==NULL)</w:t>
      </w:r>
    </w:p>
    <w:p w14:paraId="5FC3D72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INFEASIBLE;</w:t>
      </w:r>
    </w:p>
    <w:p w14:paraId="7720DFA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inkList p=L;</w:t>
      </w:r>
    </w:p>
    <w:p w14:paraId="4330311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nt i=0;     //</w:t>
      </w:r>
      <w:r w:rsidRPr="00545CF8">
        <w:rPr>
          <w:rFonts w:hint="eastAsia"/>
          <w:bCs/>
          <w:sz w:val="24"/>
        </w:rPr>
        <w:t>循环计数变量</w:t>
      </w:r>
    </w:p>
    <w:p w14:paraId="2AD897F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p)</w:t>
      </w:r>
    </w:p>
    <w:p w14:paraId="524B0A0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23CC1E2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=p-&gt;next;</w:t>
      </w:r>
    </w:p>
    <w:p w14:paraId="68ACE0A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++;</w:t>
      </w:r>
    </w:p>
    <w:p w14:paraId="4B3372D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0FCA35F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i-1;</w:t>
      </w:r>
    </w:p>
    <w:p w14:paraId="5B86237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440B966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B959EC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>status GetElem(LinkList L,int i,ElemType &amp;e)</w:t>
      </w:r>
    </w:p>
    <w:p w14:paraId="05F9C67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存在，获取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的第</w:t>
      </w:r>
      <w:r w:rsidRPr="00545CF8">
        <w:rPr>
          <w:rFonts w:hint="eastAsia"/>
          <w:bCs/>
          <w:sz w:val="24"/>
        </w:rPr>
        <w:t>i</w:t>
      </w:r>
      <w:r w:rsidRPr="00545CF8">
        <w:rPr>
          <w:rFonts w:hint="eastAsia"/>
          <w:bCs/>
          <w:sz w:val="24"/>
        </w:rPr>
        <w:t>个元素，保存在</w:t>
      </w:r>
      <w:r w:rsidRPr="00545CF8">
        <w:rPr>
          <w:rFonts w:hint="eastAsia"/>
          <w:bCs/>
          <w:sz w:val="24"/>
        </w:rPr>
        <w:t>e</w:t>
      </w:r>
      <w:r w:rsidRPr="00545CF8">
        <w:rPr>
          <w:rFonts w:hint="eastAsia"/>
          <w:bCs/>
          <w:sz w:val="24"/>
        </w:rPr>
        <w:t>中，返回</w:t>
      </w:r>
      <w:r w:rsidRPr="00545CF8">
        <w:rPr>
          <w:rFonts w:hint="eastAsia"/>
          <w:bCs/>
          <w:sz w:val="24"/>
        </w:rPr>
        <w:t>OK</w:t>
      </w:r>
      <w:r w:rsidRPr="00545CF8">
        <w:rPr>
          <w:rFonts w:hint="eastAsia"/>
          <w:bCs/>
          <w:sz w:val="24"/>
        </w:rPr>
        <w:t>；如果</w:t>
      </w:r>
      <w:r w:rsidRPr="00545CF8">
        <w:rPr>
          <w:rFonts w:hint="eastAsia"/>
          <w:bCs/>
          <w:sz w:val="24"/>
        </w:rPr>
        <w:t>i</w:t>
      </w:r>
      <w:r w:rsidRPr="00545CF8">
        <w:rPr>
          <w:rFonts w:hint="eastAsia"/>
          <w:bCs/>
          <w:sz w:val="24"/>
        </w:rPr>
        <w:t>不合法，返回</w:t>
      </w:r>
      <w:r w:rsidRPr="00545CF8">
        <w:rPr>
          <w:rFonts w:hint="eastAsia"/>
          <w:bCs/>
          <w:sz w:val="24"/>
        </w:rPr>
        <w:t>ERROR</w:t>
      </w:r>
      <w:r w:rsidRPr="00545CF8">
        <w:rPr>
          <w:rFonts w:hint="eastAsia"/>
          <w:bCs/>
          <w:sz w:val="24"/>
        </w:rPr>
        <w:t>；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不存在，返回</w:t>
      </w:r>
      <w:r w:rsidRPr="00545CF8">
        <w:rPr>
          <w:rFonts w:hint="eastAsia"/>
          <w:bCs/>
          <w:sz w:val="24"/>
        </w:rPr>
        <w:t>INFEASIBLE</w:t>
      </w:r>
      <w:r w:rsidRPr="00545CF8">
        <w:rPr>
          <w:rFonts w:hint="eastAsia"/>
          <w:bCs/>
          <w:sz w:val="24"/>
        </w:rPr>
        <w:t>。</w:t>
      </w:r>
    </w:p>
    <w:p w14:paraId="5A405CB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7232826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==NULL)</w:t>
      </w:r>
    </w:p>
    <w:p w14:paraId="16C13E5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INFEASIBLE;</w:t>
      </w:r>
    </w:p>
    <w:p w14:paraId="0E80C3B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inkList p=L;</w:t>
      </w:r>
    </w:p>
    <w:p w14:paraId="7CE0AA2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i&lt;1)</w:t>
      </w:r>
    </w:p>
    <w:p w14:paraId="51EC8B3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7AA65A6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p&amp;&amp;(i&gt;=0))</w:t>
      </w:r>
    </w:p>
    <w:p w14:paraId="5AE6366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4CC2986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i==0)</w:t>
      </w:r>
    </w:p>
    <w:p w14:paraId="605CEEE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{</w:t>
      </w:r>
    </w:p>
    <w:p w14:paraId="6846AF3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e=p-&gt;data;</w:t>
      </w:r>
    </w:p>
    <w:p w14:paraId="7ABCEF3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OK;</w:t>
      </w:r>
    </w:p>
    <w:p w14:paraId="3D3275E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53E15C0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=p-&gt;next;</w:t>
      </w:r>
    </w:p>
    <w:p w14:paraId="07938AB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--;</w:t>
      </w:r>
    </w:p>
    <w:p w14:paraId="423CC3E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30353F3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i)</w:t>
      </w:r>
    </w:p>
    <w:p w14:paraId="05C67B2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2A6EF85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7E39B01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624583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LocateElem(LinkList L,ElemType e)</w:t>
      </w:r>
    </w:p>
    <w:p w14:paraId="3B58056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存在，查找元素</w:t>
      </w:r>
      <w:r w:rsidRPr="00545CF8">
        <w:rPr>
          <w:rFonts w:hint="eastAsia"/>
          <w:bCs/>
          <w:sz w:val="24"/>
        </w:rPr>
        <w:t>e</w:t>
      </w:r>
      <w:r w:rsidRPr="00545CF8">
        <w:rPr>
          <w:rFonts w:hint="eastAsia"/>
          <w:bCs/>
          <w:sz w:val="24"/>
        </w:rPr>
        <w:t>在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中的位置序号；如果</w:t>
      </w:r>
      <w:r w:rsidRPr="00545CF8">
        <w:rPr>
          <w:rFonts w:hint="eastAsia"/>
          <w:bCs/>
          <w:sz w:val="24"/>
        </w:rPr>
        <w:t>e</w:t>
      </w:r>
      <w:r w:rsidRPr="00545CF8">
        <w:rPr>
          <w:rFonts w:hint="eastAsia"/>
          <w:bCs/>
          <w:sz w:val="24"/>
        </w:rPr>
        <w:t>不存在，返回</w:t>
      </w:r>
      <w:r w:rsidRPr="00545CF8">
        <w:rPr>
          <w:rFonts w:hint="eastAsia"/>
          <w:bCs/>
          <w:sz w:val="24"/>
        </w:rPr>
        <w:t>ERROR</w:t>
      </w:r>
      <w:r w:rsidRPr="00545CF8">
        <w:rPr>
          <w:rFonts w:hint="eastAsia"/>
          <w:bCs/>
          <w:sz w:val="24"/>
        </w:rPr>
        <w:t>；当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不存在时，返回</w:t>
      </w:r>
      <w:r w:rsidRPr="00545CF8">
        <w:rPr>
          <w:rFonts w:hint="eastAsia"/>
          <w:bCs/>
          <w:sz w:val="24"/>
        </w:rPr>
        <w:t>INFEASIBLE</w:t>
      </w:r>
      <w:r w:rsidRPr="00545CF8">
        <w:rPr>
          <w:rFonts w:hint="eastAsia"/>
          <w:bCs/>
          <w:sz w:val="24"/>
        </w:rPr>
        <w:t>。</w:t>
      </w:r>
    </w:p>
    <w:p w14:paraId="3AD308D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4D071F8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==NULL)</w:t>
      </w:r>
    </w:p>
    <w:p w14:paraId="255289A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INFEASIBLE;</w:t>
      </w:r>
    </w:p>
    <w:p w14:paraId="6A781AF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inkList p=L-&gt;next;</w:t>
      </w:r>
    </w:p>
    <w:p w14:paraId="1CB0731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nt i=0;     //</w:t>
      </w:r>
      <w:r w:rsidRPr="00545CF8">
        <w:rPr>
          <w:rFonts w:hint="eastAsia"/>
          <w:bCs/>
          <w:sz w:val="24"/>
        </w:rPr>
        <w:t>位置序号</w:t>
      </w:r>
    </w:p>
    <w:p w14:paraId="383D0E8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p)</w:t>
      </w:r>
    </w:p>
    <w:p w14:paraId="1962451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6A00DE6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++;</w:t>
      </w:r>
    </w:p>
    <w:p w14:paraId="3E6173A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p-&gt;data==e)</w:t>
      </w:r>
    </w:p>
    <w:p w14:paraId="3B9EC42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i;</w:t>
      </w:r>
    </w:p>
    <w:p w14:paraId="54D7067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=p-&gt;next;</w:t>
      </w:r>
    </w:p>
    <w:p w14:paraId="58210E2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0729BE9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p==NULL)</w:t>
      </w:r>
    </w:p>
    <w:p w14:paraId="6781BCC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7734569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2DEBBEF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480911C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PriorElem(LinkList L,ElemType e,ElemType &amp;pre)</w:t>
      </w:r>
    </w:p>
    <w:p w14:paraId="1EFB93D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lastRenderedPageBreak/>
        <w:t xml:space="preserve">// </w:t>
      </w:r>
      <w:r w:rsidRPr="00545CF8">
        <w:rPr>
          <w:rFonts w:hint="eastAsia"/>
          <w:bCs/>
          <w:sz w:val="24"/>
        </w:rPr>
        <w:t>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存在，获取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中元素</w:t>
      </w:r>
      <w:r w:rsidRPr="00545CF8">
        <w:rPr>
          <w:rFonts w:hint="eastAsia"/>
          <w:bCs/>
          <w:sz w:val="24"/>
        </w:rPr>
        <w:t>e</w:t>
      </w:r>
      <w:r w:rsidRPr="00545CF8">
        <w:rPr>
          <w:rFonts w:hint="eastAsia"/>
          <w:bCs/>
          <w:sz w:val="24"/>
        </w:rPr>
        <w:t>的前驱，保存在</w:t>
      </w:r>
      <w:r w:rsidRPr="00545CF8">
        <w:rPr>
          <w:rFonts w:hint="eastAsia"/>
          <w:bCs/>
          <w:sz w:val="24"/>
        </w:rPr>
        <w:t>pre</w:t>
      </w:r>
      <w:r w:rsidRPr="00545CF8">
        <w:rPr>
          <w:rFonts w:hint="eastAsia"/>
          <w:bCs/>
          <w:sz w:val="24"/>
        </w:rPr>
        <w:t>中，返回</w:t>
      </w:r>
      <w:r w:rsidRPr="00545CF8">
        <w:rPr>
          <w:rFonts w:hint="eastAsia"/>
          <w:bCs/>
          <w:sz w:val="24"/>
        </w:rPr>
        <w:t>OK</w:t>
      </w:r>
      <w:r w:rsidRPr="00545CF8">
        <w:rPr>
          <w:rFonts w:hint="eastAsia"/>
          <w:bCs/>
          <w:sz w:val="24"/>
        </w:rPr>
        <w:t>；如果没有前驱，返回</w:t>
      </w:r>
      <w:r w:rsidRPr="00545CF8">
        <w:rPr>
          <w:rFonts w:hint="eastAsia"/>
          <w:bCs/>
          <w:sz w:val="24"/>
        </w:rPr>
        <w:t>ERROR</w:t>
      </w:r>
      <w:r w:rsidRPr="00545CF8">
        <w:rPr>
          <w:rFonts w:hint="eastAsia"/>
          <w:bCs/>
          <w:sz w:val="24"/>
        </w:rPr>
        <w:t>；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不存在，返回</w:t>
      </w:r>
      <w:r w:rsidRPr="00545CF8">
        <w:rPr>
          <w:rFonts w:hint="eastAsia"/>
          <w:bCs/>
          <w:sz w:val="24"/>
        </w:rPr>
        <w:t>INFEASIBLE</w:t>
      </w:r>
      <w:r w:rsidRPr="00545CF8">
        <w:rPr>
          <w:rFonts w:hint="eastAsia"/>
          <w:bCs/>
          <w:sz w:val="24"/>
        </w:rPr>
        <w:t>。</w:t>
      </w:r>
    </w:p>
    <w:p w14:paraId="3462D6A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4ED185B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==NULL)</w:t>
      </w:r>
    </w:p>
    <w:p w14:paraId="57033DB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INFEASIBLE;</w:t>
      </w:r>
    </w:p>
    <w:p w14:paraId="3263112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inkList p=L-&gt;next,q=L;</w:t>
      </w:r>
    </w:p>
    <w:p w14:paraId="1D95310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p==NULL)</w:t>
      </w:r>
    </w:p>
    <w:p w14:paraId="7F868DB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67F6A95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p-&gt;data==e)</w:t>
      </w:r>
    </w:p>
    <w:p w14:paraId="7CCAAFE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06CA966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q=p;p=p-&gt;next;</w:t>
      </w:r>
    </w:p>
    <w:p w14:paraId="24F86F2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p)</w:t>
      </w:r>
    </w:p>
    <w:p w14:paraId="69CC98B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690C4A4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p-&gt;data==e)</w:t>
      </w:r>
    </w:p>
    <w:p w14:paraId="178A417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{</w:t>
      </w:r>
    </w:p>
    <w:p w14:paraId="2DFD2FA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pre=q-&gt;data;</w:t>
      </w:r>
    </w:p>
    <w:p w14:paraId="65198B2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OK;</w:t>
      </w:r>
    </w:p>
    <w:p w14:paraId="1FFB680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0AD3864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q=p;</w:t>
      </w:r>
    </w:p>
    <w:p w14:paraId="6FD222A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=p-&gt;next;</w:t>
      </w:r>
    </w:p>
    <w:p w14:paraId="6B8980D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151FCBD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p==NULL)</w:t>
      </w:r>
    </w:p>
    <w:p w14:paraId="7FDB989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267A06D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3265374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7005879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NextElem(LinkList L,ElemType e,ElemType &amp;next)</w:t>
      </w:r>
    </w:p>
    <w:p w14:paraId="1F2F709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存在，获取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元素</w:t>
      </w:r>
      <w:r w:rsidRPr="00545CF8">
        <w:rPr>
          <w:rFonts w:hint="eastAsia"/>
          <w:bCs/>
          <w:sz w:val="24"/>
        </w:rPr>
        <w:t>e</w:t>
      </w:r>
      <w:r w:rsidRPr="00545CF8">
        <w:rPr>
          <w:rFonts w:hint="eastAsia"/>
          <w:bCs/>
          <w:sz w:val="24"/>
        </w:rPr>
        <w:t>的后继，保存在</w:t>
      </w:r>
      <w:r w:rsidRPr="00545CF8">
        <w:rPr>
          <w:rFonts w:hint="eastAsia"/>
          <w:bCs/>
          <w:sz w:val="24"/>
        </w:rPr>
        <w:t>next</w:t>
      </w:r>
      <w:r w:rsidRPr="00545CF8">
        <w:rPr>
          <w:rFonts w:hint="eastAsia"/>
          <w:bCs/>
          <w:sz w:val="24"/>
        </w:rPr>
        <w:t>中，返回</w:t>
      </w:r>
      <w:r w:rsidRPr="00545CF8">
        <w:rPr>
          <w:rFonts w:hint="eastAsia"/>
          <w:bCs/>
          <w:sz w:val="24"/>
        </w:rPr>
        <w:t>OK</w:t>
      </w:r>
      <w:r w:rsidRPr="00545CF8">
        <w:rPr>
          <w:rFonts w:hint="eastAsia"/>
          <w:bCs/>
          <w:sz w:val="24"/>
        </w:rPr>
        <w:t>；如果没有后继，返回</w:t>
      </w:r>
      <w:r w:rsidRPr="00545CF8">
        <w:rPr>
          <w:rFonts w:hint="eastAsia"/>
          <w:bCs/>
          <w:sz w:val="24"/>
        </w:rPr>
        <w:t>ERROR</w:t>
      </w:r>
      <w:r w:rsidRPr="00545CF8">
        <w:rPr>
          <w:rFonts w:hint="eastAsia"/>
          <w:bCs/>
          <w:sz w:val="24"/>
        </w:rPr>
        <w:t>；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不存在，返回</w:t>
      </w:r>
      <w:r w:rsidRPr="00545CF8">
        <w:rPr>
          <w:rFonts w:hint="eastAsia"/>
          <w:bCs/>
          <w:sz w:val="24"/>
        </w:rPr>
        <w:t>INFEASIBLE</w:t>
      </w:r>
      <w:r w:rsidRPr="00545CF8">
        <w:rPr>
          <w:rFonts w:hint="eastAsia"/>
          <w:bCs/>
          <w:sz w:val="24"/>
        </w:rPr>
        <w:t>。</w:t>
      </w:r>
    </w:p>
    <w:p w14:paraId="79FE33E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28192A5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==NULL)</w:t>
      </w:r>
    </w:p>
    <w:p w14:paraId="6879F8C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INFEASIBLE;</w:t>
      </w:r>
    </w:p>
    <w:p w14:paraId="2A4A252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inkList p=L-&gt;next,q=L;</w:t>
      </w:r>
    </w:p>
    <w:p w14:paraId="7980968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f(p==NULL)             //</w:t>
      </w:r>
      <w:r w:rsidRPr="00545CF8">
        <w:rPr>
          <w:rFonts w:hint="eastAsia"/>
          <w:bCs/>
          <w:sz w:val="24"/>
        </w:rPr>
        <w:t>线性表判空</w:t>
      </w:r>
    </w:p>
    <w:p w14:paraId="551C4DF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39E856D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p)</w:t>
      </w:r>
    </w:p>
    <w:p w14:paraId="2158934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5E17F45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q=p;</w:t>
      </w:r>
    </w:p>
    <w:p w14:paraId="5804D79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=p-&gt;next;</w:t>
      </w:r>
    </w:p>
    <w:p w14:paraId="4CCF819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q-&gt;data==e&amp;&amp;p!=NULL)</w:t>
      </w:r>
    </w:p>
    <w:p w14:paraId="4FAC41F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{</w:t>
      </w:r>
    </w:p>
    <w:p w14:paraId="1E6CA4F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next=p-&gt;data;</w:t>
      </w:r>
    </w:p>
    <w:p w14:paraId="490041B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OK;</w:t>
      </w:r>
    </w:p>
    <w:p w14:paraId="29E6AC2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    }</w:t>
      </w:r>
    </w:p>
    <w:p w14:paraId="116637D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197A1D3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p==NULL)</w:t>
      </w:r>
    </w:p>
    <w:p w14:paraId="7CC05B9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7A87878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3C680D4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7ED1592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ListInsert(LinkList &amp;L,int i,ElemType e)</w:t>
      </w:r>
    </w:p>
    <w:p w14:paraId="4055B4D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存在，将元素</w:t>
      </w:r>
      <w:r w:rsidRPr="00545CF8">
        <w:rPr>
          <w:rFonts w:hint="eastAsia"/>
          <w:bCs/>
          <w:sz w:val="24"/>
        </w:rPr>
        <w:t>e</w:t>
      </w:r>
      <w:r w:rsidRPr="00545CF8">
        <w:rPr>
          <w:rFonts w:hint="eastAsia"/>
          <w:bCs/>
          <w:sz w:val="24"/>
        </w:rPr>
        <w:t>插入到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的第</w:t>
      </w:r>
      <w:r w:rsidRPr="00545CF8">
        <w:rPr>
          <w:rFonts w:hint="eastAsia"/>
          <w:bCs/>
          <w:sz w:val="24"/>
        </w:rPr>
        <w:t>i</w:t>
      </w:r>
      <w:r w:rsidRPr="00545CF8">
        <w:rPr>
          <w:rFonts w:hint="eastAsia"/>
          <w:bCs/>
          <w:sz w:val="24"/>
        </w:rPr>
        <w:t>个元素之前，返回</w:t>
      </w:r>
      <w:r w:rsidRPr="00545CF8">
        <w:rPr>
          <w:rFonts w:hint="eastAsia"/>
          <w:bCs/>
          <w:sz w:val="24"/>
        </w:rPr>
        <w:t>OK</w:t>
      </w:r>
      <w:r w:rsidRPr="00545CF8">
        <w:rPr>
          <w:rFonts w:hint="eastAsia"/>
          <w:bCs/>
          <w:sz w:val="24"/>
        </w:rPr>
        <w:t>；当插入位置不正确时，返回</w:t>
      </w:r>
      <w:r w:rsidRPr="00545CF8">
        <w:rPr>
          <w:rFonts w:hint="eastAsia"/>
          <w:bCs/>
          <w:sz w:val="24"/>
        </w:rPr>
        <w:t>ERROR</w:t>
      </w:r>
      <w:r w:rsidRPr="00545CF8">
        <w:rPr>
          <w:rFonts w:hint="eastAsia"/>
          <w:bCs/>
          <w:sz w:val="24"/>
        </w:rPr>
        <w:t>；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不存在，返回</w:t>
      </w:r>
      <w:r w:rsidRPr="00545CF8">
        <w:rPr>
          <w:rFonts w:hint="eastAsia"/>
          <w:bCs/>
          <w:sz w:val="24"/>
        </w:rPr>
        <w:t>INFEASIBLE</w:t>
      </w:r>
      <w:r w:rsidRPr="00545CF8">
        <w:rPr>
          <w:rFonts w:hint="eastAsia"/>
          <w:bCs/>
          <w:sz w:val="24"/>
        </w:rPr>
        <w:t>。</w:t>
      </w:r>
    </w:p>
    <w:p w14:paraId="3306576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1554852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 (!L)</w:t>
      </w:r>
    </w:p>
    <w:p w14:paraId="668413F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INFEASIBLE;</w:t>
      </w:r>
    </w:p>
    <w:p w14:paraId="73FF91F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2E8EE43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inkList p = L;</w:t>
      </w:r>
    </w:p>
    <w:p w14:paraId="3AD673E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5028BE1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 (p &amp;&amp; i-- &gt; 0) {</w:t>
      </w:r>
    </w:p>
    <w:p w14:paraId="4611E83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 (i == 0) {</w:t>
      </w:r>
    </w:p>
    <w:p w14:paraId="3805D6E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LinkList temp = p-&gt;next;</w:t>
      </w:r>
    </w:p>
    <w:p w14:paraId="5313193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p-&gt;next = (LinkList)malloc(sizeof(LNode));</w:t>
      </w:r>
    </w:p>
    <w:p w14:paraId="1EBC1C8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p-&gt;next-&gt;data = e;</w:t>
      </w:r>
    </w:p>
    <w:p w14:paraId="319EC84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p-&gt;next-&gt;next = temp;</w:t>
      </w:r>
    </w:p>
    <w:p w14:paraId="3374FFF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OK;</w:t>
      </w:r>
    </w:p>
    <w:p w14:paraId="2A8D645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0D4FA99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 = p-&gt;next;</w:t>
      </w:r>
    </w:p>
    <w:p w14:paraId="4428BD1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69EC36D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260185A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ERROR;</w:t>
      </w:r>
    </w:p>
    <w:p w14:paraId="2370B7C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36460C0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38493D9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ListDelete(LinkList &amp;L,int i,ElemType &amp;e)</w:t>
      </w:r>
    </w:p>
    <w:p w14:paraId="6CCDA9A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存在，删除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的第</w:t>
      </w:r>
      <w:r w:rsidRPr="00545CF8">
        <w:rPr>
          <w:rFonts w:hint="eastAsia"/>
          <w:bCs/>
          <w:sz w:val="24"/>
        </w:rPr>
        <w:t>i</w:t>
      </w:r>
      <w:r w:rsidRPr="00545CF8">
        <w:rPr>
          <w:rFonts w:hint="eastAsia"/>
          <w:bCs/>
          <w:sz w:val="24"/>
        </w:rPr>
        <w:t>个元素，并保存在</w:t>
      </w:r>
      <w:r w:rsidRPr="00545CF8">
        <w:rPr>
          <w:rFonts w:hint="eastAsia"/>
          <w:bCs/>
          <w:sz w:val="24"/>
        </w:rPr>
        <w:t>e</w:t>
      </w:r>
      <w:r w:rsidRPr="00545CF8">
        <w:rPr>
          <w:rFonts w:hint="eastAsia"/>
          <w:bCs/>
          <w:sz w:val="24"/>
        </w:rPr>
        <w:t>中，返回</w:t>
      </w:r>
      <w:r w:rsidRPr="00545CF8">
        <w:rPr>
          <w:rFonts w:hint="eastAsia"/>
          <w:bCs/>
          <w:sz w:val="24"/>
        </w:rPr>
        <w:t>OK</w:t>
      </w:r>
      <w:r w:rsidRPr="00545CF8">
        <w:rPr>
          <w:rFonts w:hint="eastAsia"/>
          <w:bCs/>
          <w:sz w:val="24"/>
        </w:rPr>
        <w:t>；当删除位置不正确时，返回</w:t>
      </w:r>
      <w:r w:rsidRPr="00545CF8">
        <w:rPr>
          <w:rFonts w:hint="eastAsia"/>
          <w:bCs/>
          <w:sz w:val="24"/>
        </w:rPr>
        <w:t>ERROR</w:t>
      </w:r>
      <w:r w:rsidRPr="00545CF8">
        <w:rPr>
          <w:rFonts w:hint="eastAsia"/>
          <w:bCs/>
          <w:sz w:val="24"/>
        </w:rPr>
        <w:t>；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不存在，返回</w:t>
      </w:r>
      <w:r w:rsidRPr="00545CF8">
        <w:rPr>
          <w:rFonts w:hint="eastAsia"/>
          <w:bCs/>
          <w:sz w:val="24"/>
        </w:rPr>
        <w:t>INFEASIBLE</w:t>
      </w:r>
      <w:r w:rsidRPr="00545CF8">
        <w:rPr>
          <w:rFonts w:hint="eastAsia"/>
          <w:bCs/>
          <w:sz w:val="24"/>
        </w:rPr>
        <w:t>。</w:t>
      </w:r>
    </w:p>
    <w:p w14:paraId="28F1F13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64BF8F8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==NULL)</w:t>
      </w:r>
    </w:p>
    <w:p w14:paraId="23F282B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INFEASIBLE;</w:t>
      </w:r>
    </w:p>
    <w:p w14:paraId="298C86C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inkList p=L-&gt;next,q=L;</w:t>
      </w:r>
    </w:p>
    <w:p w14:paraId="0F1C8A1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nt j=1;          //</w:t>
      </w:r>
      <w:r w:rsidRPr="00545CF8">
        <w:rPr>
          <w:rFonts w:hint="eastAsia"/>
          <w:bCs/>
          <w:sz w:val="24"/>
        </w:rPr>
        <w:t>循环变量</w:t>
      </w:r>
    </w:p>
    <w:p w14:paraId="54EB6F5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i&lt;1)</w:t>
      </w:r>
    </w:p>
    <w:p w14:paraId="671B89F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268994E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p)</w:t>
      </w:r>
    </w:p>
    <w:p w14:paraId="0721AA7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3195ADE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j==i)</w:t>
      </w:r>
    </w:p>
    <w:p w14:paraId="563DA83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    {</w:t>
      </w:r>
    </w:p>
    <w:p w14:paraId="166A7D3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e=p-&gt;data;</w:t>
      </w:r>
    </w:p>
    <w:p w14:paraId="0E52E59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q-&gt;next=p-&gt;next;</w:t>
      </w:r>
    </w:p>
    <w:p w14:paraId="1D3EFC0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free(p);</w:t>
      </w:r>
    </w:p>
    <w:p w14:paraId="145712B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OK;</w:t>
      </w:r>
    </w:p>
    <w:p w14:paraId="6B75306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09CF7F7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else</w:t>
      </w:r>
    </w:p>
    <w:p w14:paraId="7858F49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{</w:t>
      </w:r>
    </w:p>
    <w:p w14:paraId="07ABCC8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q=p;</w:t>
      </w:r>
    </w:p>
    <w:p w14:paraId="64D1125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p=p-&gt;next;</w:t>
      </w:r>
    </w:p>
    <w:p w14:paraId="43BA0E5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j++;</w:t>
      </w:r>
    </w:p>
    <w:p w14:paraId="53C40A6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22D0B8A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3C48122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p==NULL)</w:t>
      </w:r>
    </w:p>
    <w:p w14:paraId="33EDC40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43851FA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651CE3F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206397A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ListTraverse(LinkList L)</w:t>
      </w:r>
    </w:p>
    <w:p w14:paraId="27BE090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存在，依次显示线性表中的元素，每个元素间空一格，返回</w:t>
      </w:r>
      <w:r w:rsidRPr="00545CF8">
        <w:rPr>
          <w:rFonts w:hint="eastAsia"/>
          <w:bCs/>
          <w:sz w:val="24"/>
        </w:rPr>
        <w:t>OK</w:t>
      </w:r>
      <w:r w:rsidRPr="00545CF8">
        <w:rPr>
          <w:rFonts w:hint="eastAsia"/>
          <w:bCs/>
          <w:sz w:val="24"/>
        </w:rPr>
        <w:t>；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不存在，返回</w:t>
      </w:r>
      <w:r w:rsidRPr="00545CF8">
        <w:rPr>
          <w:rFonts w:hint="eastAsia"/>
          <w:bCs/>
          <w:sz w:val="24"/>
        </w:rPr>
        <w:t>INFEASIBLE</w:t>
      </w:r>
      <w:r w:rsidRPr="00545CF8">
        <w:rPr>
          <w:rFonts w:hint="eastAsia"/>
          <w:bCs/>
          <w:sz w:val="24"/>
        </w:rPr>
        <w:t>。</w:t>
      </w:r>
    </w:p>
    <w:p w14:paraId="406E560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63E7DCC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==NULL)</w:t>
      </w:r>
    </w:p>
    <w:p w14:paraId="510DB70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INFEASIBLE;</w:t>
      </w:r>
    </w:p>
    <w:p w14:paraId="16326CB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inkList p=L-&gt;next;</w:t>
      </w:r>
    </w:p>
    <w:p w14:paraId="2782848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p==NULL)</w:t>
      </w:r>
    </w:p>
    <w:p w14:paraId="5522D7C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OK;</w:t>
      </w:r>
    </w:p>
    <w:p w14:paraId="34BDCC7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p)</w:t>
      </w:r>
    </w:p>
    <w:p w14:paraId="705A71E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58D1C33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rintf("%d ",p-&gt;data);</w:t>
      </w:r>
    </w:p>
    <w:p w14:paraId="023A729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=p-&gt;next;</w:t>
      </w:r>
    </w:p>
    <w:p w14:paraId="174AD66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2D0F4B0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3EBE9C8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318764A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322CEEF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SaveList(LinkList L,char FileName[])</w:t>
      </w:r>
    </w:p>
    <w:p w14:paraId="00D8A8E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存在，将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的的元素写到</w:t>
      </w:r>
      <w:r w:rsidRPr="00545CF8">
        <w:rPr>
          <w:rFonts w:hint="eastAsia"/>
          <w:bCs/>
          <w:sz w:val="24"/>
        </w:rPr>
        <w:t>FileName</w:t>
      </w:r>
      <w:r w:rsidRPr="00545CF8">
        <w:rPr>
          <w:rFonts w:hint="eastAsia"/>
          <w:bCs/>
          <w:sz w:val="24"/>
        </w:rPr>
        <w:t>文件中，返回</w:t>
      </w:r>
      <w:r w:rsidRPr="00545CF8">
        <w:rPr>
          <w:rFonts w:hint="eastAsia"/>
          <w:bCs/>
          <w:sz w:val="24"/>
        </w:rPr>
        <w:t>OK</w:t>
      </w:r>
      <w:r w:rsidRPr="00545CF8">
        <w:rPr>
          <w:rFonts w:hint="eastAsia"/>
          <w:bCs/>
          <w:sz w:val="24"/>
        </w:rPr>
        <w:t>，否则返回</w:t>
      </w:r>
      <w:r w:rsidRPr="00545CF8">
        <w:rPr>
          <w:rFonts w:hint="eastAsia"/>
          <w:bCs/>
          <w:sz w:val="24"/>
        </w:rPr>
        <w:t>INFEASIBLE</w:t>
      </w:r>
      <w:r w:rsidRPr="00545CF8">
        <w:rPr>
          <w:rFonts w:hint="eastAsia"/>
          <w:bCs/>
          <w:sz w:val="24"/>
        </w:rPr>
        <w:t>。</w:t>
      </w:r>
    </w:p>
    <w:p w14:paraId="12D4E66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0C9815F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==NULL)</w:t>
      </w:r>
    </w:p>
    <w:p w14:paraId="418FCFE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INFEASIBLE;</w:t>
      </w:r>
    </w:p>
    <w:p w14:paraId="4527BC5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ILE *fp1;</w:t>
      </w:r>
    </w:p>
    <w:p w14:paraId="2070B7C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inkList p=L-&gt;next;</w:t>
      </w:r>
    </w:p>
    <w:p w14:paraId="1F47689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p1=fopen(FileName,"w+");</w:t>
      </w:r>
    </w:p>
    <w:p w14:paraId="118563F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p)</w:t>
      </w:r>
    </w:p>
    <w:p w14:paraId="4559E50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{</w:t>
      </w:r>
    </w:p>
    <w:p w14:paraId="24B3607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printf(fp1,"%d ",p-&gt;data);</w:t>
      </w:r>
    </w:p>
    <w:p w14:paraId="108937F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=p-&gt;next;</w:t>
      </w:r>
    </w:p>
    <w:p w14:paraId="7B3493B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2B13819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close(fp1);</w:t>
      </w:r>
    </w:p>
    <w:p w14:paraId="265E401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08CC7BF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27BD21A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1DC1CD5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LoadList(LinkList &amp;L,char FileName[])</w:t>
      </w:r>
    </w:p>
    <w:p w14:paraId="2EEFD7E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线性表存在就直接覆盖</w:t>
      </w:r>
    </w:p>
    <w:p w14:paraId="423B7DF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7F5BF83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/*if(L)</w:t>
      </w:r>
    </w:p>
    <w:p w14:paraId="064D67F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INFEASIBLE;*/</w:t>
      </w:r>
    </w:p>
    <w:p w14:paraId="629B15D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ILE *fp2;</w:t>
      </w:r>
    </w:p>
    <w:p w14:paraId="72A2F85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(fp2=fopen(FileName,"r"))==NULL)</w:t>
      </w:r>
    </w:p>
    <w:p w14:paraId="711EADE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4103221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=(LinkList)malloc(sizeof(LNode));</w:t>
      </w:r>
    </w:p>
    <w:p w14:paraId="30404AE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inkList p,q=L,s;</w:t>
      </w:r>
    </w:p>
    <w:p w14:paraId="2D85C19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!feof(fp2))</w:t>
      </w:r>
    </w:p>
    <w:p w14:paraId="7F601FC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25B1284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=(LinkList)malloc(sizeof(LNode));</w:t>
      </w:r>
    </w:p>
    <w:p w14:paraId="186240B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scanf(fp2,"%d",&amp;p-&gt;data);</w:t>
      </w:r>
    </w:p>
    <w:p w14:paraId="0C59BD6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s=q;</w:t>
      </w:r>
    </w:p>
    <w:p w14:paraId="69C38A6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q-&gt;next=p;</w:t>
      </w:r>
    </w:p>
    <w:p w14:paraId="0DA192E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q=p;</w:t>
      </w:r>
    </w:p>
    <w:p w14:paraId="0A8D303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65804DD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ree(p);</w:t>
      </w:r>
    </w:p>
    <w:p w14:paraId="06379F2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s-&gt;next=NULL;</w:t>
      </w:r>
    </w:p>
    <w:p w14:paraId="1EE177C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close(fp2);</w:t>
      </w:r>
    </w:p>
    <w:p w14:paraId="4ABCFA9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4EE7336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16ABAC2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52F7C3F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AddList(LISTS &amp;Lists,char ListName[])</w:t>
      </w:r>
    </w:p>
    <w:p w14:paraId="06266B6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只需要在</w:t>
      </w:r>
      <w:r w:rsidRPr="00545CF8">
        <w:rPr>
          <w:rFonts w:hint="eastAsia"/>
          <w:bCs/>
          <w:sz w:val="24"/>
        </w:rPr>
        <w:t>Lists</w:t>
      </w:r>
      <w:r w:rsidRPr="00545CF8">
        <w:rPr>
          <w:rFonts w:hint="eastAsia"/>
          <w:bCs/>
          <w:sz w:val="24"/>
        </w:rPr>
        <w:t>中增加一个名称为</w:t>
      </w:r>
      <w:r w:rsidRPr="00545CF8">
        <w:rPr>
          <w:rFonts w:hint="eastAsia"/>
          <w:bCs/>
          <w:sz w:val="24"/>
        </w:rPr>
        <w:t>ListName</w:t>
      </w:r>
      <w:r w:rsidRPr="00545CF8">
        <w:rPr>
          <w:rFonts w:hint="eastAsia"/>
          <w:bCs/>
          <w:sz w:val="24"/>
        </w:rPr>
        <w:t>的空线性表，线性表数据又后台测试程序插入。</w:t>
      </w:r>
    </w:p>
    <w:p w14:paraId="0AF2DB2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21CE62B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ists.length==LISTS_INIT_SIZE)</w:t>
      </w:r>
    </w:p>
    <w:p w14:paraId="05AE413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0908343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i = 0;</w:t>
      </w:r>
    </w:p>
    <w:p w14:paraId="1AC90BE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do {</w:t>
      </w:r>
    </w:p>
    <w:p w14:paraId="2DD9C36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Lists.elem[Lists.length].name[i]=ListName[i];</w:t>
      </w:r>
    </w:p>
    <w:p w14:paraId="162937C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 while (ListName[i++]);</w:t>
      </w:r>
    </w:p>
    <w:p w14:paraId="464CC6F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A7917F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itList(Lists.elem[Lists.length].L);</w:t>
      </w:r>
    </w:p>
    <w:p w14:paraId="629947B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Lists.length++;</w:t>
      </w:r>
    </w:p>
    <w:p w14:paraId="2D60B09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71634F6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09EAAF6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B582C9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50B3170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RemoveList(LISTS &amp;Lists,char ListName[])</w:t>
      </w:r>
    </w:p>
    <w:p w14:paraId="0186A17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/ Lists</w:t>
      </w:r>
      <w:r w:rsidRPr="00545CF8">
        <w:rPr>
          <w:rFonts w:hint="eastAsia"/>
          <w:bCs/>
          <w:sz w:val="24"/>
        </w:rPr>
        <w:t>中删除一个名称为</w:t>
      </w:r>
      <w:r w:rsidRPr="00545CF8">
        <w:rPr>
          <w:rFonts w:hint="eastAsia"/>
          <w:bCs/>
          <w:sz w:val="24"/>
        </w:rPr>
        <w:t>ListName</w:t>
      </w:r>
      <w:r w:rsidRPr="00545CF8">
        <w:rPr>
          <w:rFonts w:hint="eastAsia"/>
          <w:bCs/>
          <w:sz w:val="24"/>
        </w:rPr>
        <w:t>的线性表</w:t>
      </w:r>
    </w:p>
    <w:p w14:paraId="24EDF24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57738A2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i,j,flag;</w:t>
      </w:r>
    </w:p>
    <w:p w14:paraId="06878D5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char ch;</w:t>
      </w:r>
    </w:p>
    <w:p w14:paraId="19450C6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for(i=0;i&lt;Lists.length;i++)                      //p</w:t>
      </w:r>
      <w:r w:rsidRPr="00545CF8">
        <w:rPr>
          <w:rFonts w:hint="eastAsia"/>
          <w:bCs/>
          <w:sz w:val="24"/>
        </w:rPr>
        <w:t>查找需要删除的线性表</w:t>
      </w:r>
    </w:p>
    <w:p w14:paraId="08F8C8A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4B37236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j=0;</w:t>
      </w:r>
    </w:p>
    <w:p w14:paraId="1D55499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lag=1;</w:t>
      </w:r>
    </w:p>
    <w:p w14:paraId="6BF4B0F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while(ch=ListName[j])                        //</w:t>
      </w:r>
      <w:r w:rsidRPr="00545CF8">
        <w:rPr>
          <w:rFonts w:hint="eastAsia"/>
          <w:bCs/>
          <w:sz w:val="24"/>
        </w:rPr>
        <w:t>判断线性表名是否符合要求</w:t>
      </w:r>
    </w:p>
    <w:p w14:paraId="2535094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{</w:t>
      </w:r>
    </w:p>
    <w:p w14:paraId="7EB0FE9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((Lists.elem[i]).name[j]!=ch)</w:t>
      </w:r>
    </w:p>
    <w:p w14:paraId="6724E4D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flag=0;</w:t>
      </w:r>
    </w:p>
    <w:p w14:paraId="0D6BE63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j++;</w:t>
      </w:r>
    </w:p>
    <w:p w14:paraId="7F6CC61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0AF7697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flag==1)</w:t>
      </w:r>
    </w:p>
    <w:p w14:paraId="50950A3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{</w:t>
      </w:r>
    </w:p>
    <w:p w14:paraId="00B5A49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DestroyList(Lists.elem[i].L);</w:t>
      </w:r>
    </w:p>
    <w:p w14:paraId="5379038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for(j=i;j&lt;(Lists.length-1);j++)</w:t>
      </w:r>
    </w:p>
    <w:p w14:paraId="648A6DB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{</w:t>
      </w:r>
    </w:p>
    <w:p w14:paraId="2D9F4EC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Lists.elem[j]=Lists.elem[j+1];</w:t>
      </w:r>
    </w:p>
    <w:p w14:paraId="539E37E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}</w:t>
      </w:r>
    </w:p>
    <w:p w14:paraId="77D4872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Lists.length--;</w:t>
      </w:r>
    </w:p>
    <w:p w14:paraId="2F52511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OK;</w:t>
      </w:r>
    </w:p>
    <w:p w14:paraId="03FCC7E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138EA54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6266F73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ERROR;</w:t>
      </w:r>
    </w:p>
    <w:p w14:paraId="23261CA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0826AE5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4EFB918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240BCCC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LocateList(LISTS Lists,char ListName[])</w:t>
      </w:r>
    </w:p>
    <w:p w14:paraId="73BBC01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在</w:t>
      </w:r>
      <w:r w:rsidRPr="00545CF8">
        <w:rPr>
          <w:rFonts w:hint="eastAsia"/>
          <w:bCs/>
          <w:sz w:val="24"/>
        </w:rPr>
        <w:t>Lists</w:t>
      </w:r>
      <w:r w:rsidRPr="00545CF8">
        <w:rPr>
          <w:rFonts w:hint="eastAsia"/>
          <w:bCs/>
          <w:sz w:val="24"/>
        </w:rPr>
        <w:t>中查找一个名称为</w:t>
      </w:r>
      <w:r w:rsidRPr="00545CF8">
        <w:rPr>
          <w:rFonts w:hint="eastAsia"/>
          <w:bCs/>
          <w:sz w:val="24"/>
        </w:rPr>
        <w:t>ListName</w:t>
      </w:r>
      <w:r w:rsidRPr="00545CF8">
        <w:rPr>
          <w:rFonts w:hint="eastAsia"/>
          <w:bCs/>
          <w:sz w:val="24"/>
        </w:rPr>
        <w:t>的线性表，成功返回逻辑序号，否则返回</w:t>
      </w:r>
      <w:r w:rsidRPr="00545CF8">
        <w:rPr>
          <w:rFonts w:hint="eastAsia"/>
          <w:bCs/>
          <w:sz w:val="24"/>
        </w:rPr>
        <w:t>0</w:t>
      </w:r>
    </w:p>
    <w:p w14:paraId="04C5FFD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3AF5875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i,j,flag;</w:t>
      </w:r>
    </w:p>
    <w:p w14:paraId="78560E7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char ch;</w:t>
      </w:r>
    </w:p>
    <w:p w14:paraId="1874C5D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or(i=0;i&lt;Lists.length;i++)</w:t>
      </w:r>
    </w:p>
    <w:p w14:paraId="52D78DC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{</w:t>
      </w:r>
    </w:p>
    <w:p w14:paraId="32669A4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j=0;</w:t>
      </w:r>
    </w:p>
    <w:p w14:paraId="25397C3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lag=1;</w:t>
      </w:r>
    </w:p>
    <w:p w14:paraId="295F55C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while(ch=ListName[j])</w:t>
      </w:r>
    </w:p>
    <w:p w14:paraId="496B4AB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{</w:t>
      </w:r>
    </w:p>
    <w:p w14:paraId="341D9BD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((Lists.elem[i]).name[j]!=ch)</w:t>
      </w:r>
    </w:p>
    <w:p w14:paraId="6EEFF5F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flag=0;</w:t>
      </w:r>
    </w:p>
    <w:p w14:paraId="06BB2E4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j++;</w:t>
      </w:r>
    </w:p>
    <w:p w14:paraId="55EAA92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26688E8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flag==1)</w:t>
      </w:r>
    </w:p>
    <w:p w14:paraId="14304B2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i+1;</w:t>
      </w:r>
    </w:p>
    <w:p w14:paraId="1BBED70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034CF20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i==Lists.length)</w:t>
      </w:r>
    </w:p>
    <w:p w14:paraId="39EEBEE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0;</w:t>
      </w:r>
    </w:p>
    <w:p w14:paraId="171D95A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540666F9" w14:textId="650234CD" w:rsidR="00545CF8" w:rsidRDefault="00545CF8" w:rsidP="00545CF8">
      <w:pPr>
        <w:widowControl/>
        <w:jc w:val="left"/>
        <w:rPr>
          <w:bCs/>
          <w:sz w:val="24"/>
        </w:rPr>
      </w:pPr>
    </w:p>
    <w:p w14:paraId="20B08B38" w14:textId="7E36BCFD" w:rsidR="00545CF8" w:rsidRDefault="00545CF8" w:rsidP="00545CF8">
      <w:pPr>
        <w:widowControl/>
        <w:jc w:val="left"/>
        <w:rPr>
          <w:bCs/>
          <w:sz w:val="24"/>
        </w:rPr>
      </w:pPr>
      <w:r>
        <w:rPr>
          <w:bCs/>
          <w:sz w:val="24"/>
        </w:rPr>
        <w:t>“func.h”</w:t>
      </w:r>
    </w:p>
    <w:p w14:paraId="279D06C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&lt;stdio.h&gt;</w:t>
      </w:r>
    </w:p>
    <w:p w14:paraId="4E195CA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&lt;stdlib.h&gt;</w:t>
      </w:r>
    </w:p>
    <w:p w14:paraId="3E0354A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"def.h"</w:t>
      </w:r>
    </w:p>
    <w:p w14:paraId="20D314B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5CCE4AA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InitList(LinkList &amp;L);</w:t>
      </w:r>
    </w:p>
    <w:p w14:paraId="7111EB6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57801A3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DestroyList(LinkList &amp;L);</w:t>
      </w:r>
    </w:p>
    <w:p w14:paraId="6879B2E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1FD201D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ClearList(LinkList &amp;L);</w:t>
      </w:r>
    </w:p>
    <w:p w14:paraId="569E7E5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1961772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ListEmpty(LinkList L);</w:t>
      </w:r>
    </w:p>
    <w:p w14:paraId="4B2582D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791A34B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ListLength(LinkList L);</w:t>
      </w:r>
    </w:p>
    <w:p w14:paraId="7D6662C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5BE8023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GetElem(LinkList L,int i,ElemType &amp;e);</w:t>
      </w:r>
    </w:p>
    <w:p w14:paraId="6EAB0D4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3328D68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LocateElem(LinkList L,ElemType e);</w:t>
      </w:r>
    </w:p>
    <w:p w14:paraId="40B9BC7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307F5A5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PriorElem(LinkList L,ElemType e,ElemType &amp;pre);</w:t>
      </w:r>
    </w:p>
    <w:p w14:paraId="20B9E89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171DB88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NextElem(LinkList L,ElemType e,ElemType &amp;next);</w:t>
      </w:r>
    </w:p>
    <w:p w14:paraId="6A3D300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4867F7E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ListInsert(LinkList &amp;L,int i,ElemType e);</w:t>
      </w:r>
    </w:p>
    <w:p w14:paraId="579E025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3CD21B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ListDelete(LinkList &amp;L,int i,ElemType &amp;e);</w:t>
      </w:r>
    </w:p>
    <w:p w14:paraId="4F926BD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3F3F666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ListTraverse(LinkList L);</w:t>
      </w:r>
    </w:p>
    <w:p w14:paraId="7E4854B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37E6950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SaveList(LinkList L,char FileName[]);</w:t>
      </w:r>
    </w:p>
    <w:p w14:paraId="23F0B96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505D8F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LoadList(LinkList &amp;L,char FileName[]);</w:t>
      </w:r>
    </w:p>
    <w:p w14:paraId="2C627F0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59B0524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AddList(LISTS &amp;Lists,char ListName[]);</w:t>
      </w:r>
    </w:p>
    <w:p w14:paraId="5C51A87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43B7BC6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RemoveList(LISTS &amp;Lists,char ListName[]);</w:t>
      </w:r>
    </w:p>
    <w:p w14:paraId="7AC4CFC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14FD3FEE" w14:textId="1B80E8B3" w:rsid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LocateList(LISTS Lists,char ListName[]);</w:t>
      </w:r>
    </w:p>
    <w:p w14:paraId="3B6BE92E" w14:textId="35DD4E7F" w:rsidR="00545CF8" w:rsidRDefault="00545CF8" w:rsidP="00545CF8">
      <w:pPr>
        <w:widowControl/>
        <w:jc w:val="left"/>
        <w:rPr>
          <w:bCs/>
          <w:sz w:val="24"/>
        </w:rPr>
      </w:pPr>
    </w:p>
    <w:p w14:paraId="06192E3D" w14:textId="11C39A05" w:rsidR="00545CF8" w:rsidRDefault="00545CF8" w:rsidP="00545CF8">
      <w:pPr>
        <w:widowControl/>
        <w:jc w:val="left"/>
        <w:rPr>
          <w:bCs/>
          <w:sz w:val="24"/>
        </w:rPr>
      </w:pPr>
      <w:r>
        <w:rPr>
          <w:bCs/>
          <w:sz w:val="24"/>
        </w:rPr>
        <w:t>“def.h”</w:t>
      </w:r>
    </w:p>
    <w:p w14:paraId="4D88ED0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TRUE 1</w:t>
      </w:r>
    </w:p>
    <w:p w14:paraId="18F98A9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FALSE 0</w:t>
      </w:r>
    </w:p>
    <w:p w14:paraId="3845CDE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OK 1</w:t>
      </w:r>
    </w:p>
    <w:p w14:paraId="68F88F4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ERROR 0</w:t>
      </w:r>
    </w:p>
    <w:p w14:paraId="229D5C6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INFEASIBLE -1</w:t>
      </w:r>
    </w:p>
    <w:p w14:paraId="09EEAB7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OVERFLOW -2</w:t>
      </w:r>
    </w:p>
    <w:p w14:paraId="2433E79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7648680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typedef int status;</w:t>
      </w:r>
    </w:p>
    <w:p w14:paraId="52CB4B5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typedef int ElemType; //</w:t>
      </w:r>
      <w:r w:rsidRPr="00545CF8">
        <w:rPr>
          <w:rFonts w:hint="eastAsia"/>
          <w:bCs/>
          <w:sz w:val="24"/>
        </w:rPr>
        <w:t>数据元素类型定义</w:t>
      </w:r>
    </w:p>
    <w:p w14:paraId="5C15A25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4500DE3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LIST_INIT_SIZE 100</w:t>
      </w:r>
    </w:p>
    <w:p w14:paraId="4D5A715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LISTINCREMENT  10</w:t>
      </w:r>
    </w:p>
    <w:p w14:paraId="21BB3D1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LISTS_INIT_SIZE 10</w:t>
      </w:r>
    </w:p>
    <w:p w14:paraId="2723B2C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typedef int ElemType;</w:t>
      </w:r>
    </w:p>
    <w:p w14:paraId="1F8EA68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typedef struct LNode{  //</w:t>
      </w:r>
      <w:r w:rsidRPr="00545CF8">
        <w:rPr>
          <w:rFonts w:hint="eastAsia"/>
          <w:bCs/>
          <w:sz w:val="24"/>
        </w:rPr>
        <w:t>单链表（链式结构）结点的定义</w:t>
      </w:r>
    </w:p>
    <w:p w14:paraId="3E977D4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ElemType data;</w:t>
      </w:r>
    </w:p>
    <w:p w14:paraId="54AD1C4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struct LNode *next;</w:t>
      </w:r>
    </w:p>
    <w:p w14:paraId="1021A3D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LNode,*LinkList;</w:t>
      </w:r>
    </w:p>
    <w:p w14:paraId="7597016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3D1D191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typedef struct{</w:t>
      </w:r>
    </w:p>
    <w:p w14:paraId="2058776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ruct{</w:t>
      </w:r>
    </w:p>
    <w:p w14:paraId="7CE8668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char name[30];</w:t>
      </w:r>
    </w:p>
    <w:p w14:paraId="7AB336C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inkList L;</w:t>
      </w:r>
    </w:p>
    <w:p w14:paraId="4848EDA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elem[LISTS_INIT_SIZE];</w:t>
      </w:r>
    </w:p>
    <w:p w14:paraId="30D2ABB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nt length;                   //</w:t>
      </w:r>
      <w:r w:rsidRPr="00545CF8">
        <w:rPr>
          <w:rFonts w:hint="eastAsia"/>
          <w:bCs/>
          <w:sz w:val="24"/>
        </w:rPr>
        <w:t>因为已经确认</w:t>
      </w:r>
      <w:r w:rsidRPr="00545CF8">
        <w:rPr>
          <w:rFonts w:hint="eastAsia"/>
          <w:bCs/>
          <w:sz w:val="24"/>
        </w:rPr>
        <w:t>elem[10]</w:t>
      </w:r>
      <w:r w:rsidRPr="00545CF8">
        <w:rPr>
          <w:rFonts w:hint="eastAsia"/>
          <w:bCs/>
          <w:sz w:val="24"/>
        </w:rPr>
        <w:t>，所以长度已经确定为</w:t>
      </w:r>
      <w:r w:rsidRPr="00545CF8">
        <w:rPr>
          <w:rFonts w:hint="eastAsia"/>
          <w:bCs/>
          <w:sz w:val="24"/>
        </w:rPr>
        <w:t>10.</w:t>
      </w:r>
    </w:p>
    <w:p w14:paraId="1D114E5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listsize;</w:t>
      </w:r>
    </w:p>
    <w:p w14:paraId="17F87122" w14:textId="1499BBC2" w:rsid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LISTS;</w:t>
      </w:r>
    </w:p>
    <w:p w14:paraId="17BEFA6C" w14:textId="6A9B5A7E" w:rsidR="00545CF8" w:rsidRDefault="00545CF8">
      <w:pPr>
        <w:widowControl/>
        <w:jc w:val="left"/>
        <w:rPr>
          <w:bCs/>
          <w:sz w:val="24"/>
        </w:rPr>
      </w:pPr>
      <w:r>
        <w:rPr>
          <w:bCs/>
          <w:sz w:val="24"/>
        </w:rPr>
        <w:br w:type="page"/>
      </w:r>
    </w:p>
    <w:p w14:paraId="395CD4BD" w14:textId="77777777" w:rsidR="00545CF8" w:rsidRDefault="00545CF8" w:rsidP="00545CF8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89" w:name="_Toc458159903"/>
      <w:bookmarkStart w:id="90" w:name="_Toc58965169"/>
      <w:commentRangeStart w:id="91"/>
      <w:r>
        <w:rPr>
          <w:rFonts w:ascii="黑体" w:eastAsia="黑体" w:hAnsi="黑体" w:hint="eastAsia"/>
          <w:sz w:val="36"/>
          <w:szCs w:val="36"/>
        </w:rPr>
        <w:lastRenderedPageBreak/>
        <w:t>附录</w:t>
      </w:r>
      <w:r>
        <w:rPr>
          <w:rFonts w:ascii="黑体" w:eastAsia="黑体" w:hAnsi="黑体"/>
          <w:sz w:val="36"/>
          <w:szCs w:val="36"/>
        </w:rPr>
        <w:t xml:space="preserve">C </w:t>
      </w:r>
      <w:r>
        <w:rPr>
          <w:rFonts w:ascii="黑体" w:eastAsia="黑体" w:hAnsi="黑体" w:hint="eastAsia"/>
          <w:sz w:val="36"/>
          <w:szCs w:val="36"/>
        </w:rPr>
        <w:t>基于二叉链表二叉树实现的源程序</w:t>
      </w:r>
      <w:commentRangeEnd w:id="91"/>
      <w:r>
        <w:rPr>
          <w:rStyle w:val="a9"/>
          <w:b w:val="0"/>
          <w:bCs w:val="0"/>
          <w:kern w:val="2"/>
        </w:rPr>
        <w:commentReference w:id="91"/>
      </w:r>
      <w:bookmarkEnd w:id="89"/>
      <w:bookmarkEnd w:id="90"/>
    </w:p>
    <w:p w14:paraId="64EB7E65" w14:textId="03541CAF" w:rsidR="00545CF8" w:rsidRDefault="00545CF8" w:rsidP="00545CF8">
      <w:pPr>
        <w:widowControl/>
        <w:jc w:val="left"/>
        <w:rPr>
          <w:bCs/>
          <w:sz w:val="24"/>
        </w:rPr>
      </w:pPr>
      <w:r>
        <w:rPr>
          <w:bCs/>
          <w:sz w:val="24"/>
        </w:rPr>
        <w:t>“main.cpp”</w:t>
      </w:r>
    </w:p>
    <w:p w14:paraId="7D9C8BB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&lt;stdio.h&gt;</w:t>
      </w:r>
    </w:p>
    <w:p w14:paraId="79A8D01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&lt;malloc.h&gt;</w:t>
      </w:r>
    </w:p>
    <w:p w14:paraId="5C4499E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&lt;stdlib.h&gt;</w:t>
      </w:r>
    </w:p>
    <w:p w14:paraId="4ED1747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"func.h"</w:t>
      </w:r>
    </w:p>
    <w:p w14:paraId="546D8D2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9CD43E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22B1A40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main(void)</w:t>
      </w:r>
    </w:p>
    <w:p w14:paraId="13EE1DC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30F8F31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op,op1=1;</w:t>
      </w:r>
    </w:p>
    <w:p w14:paraId="5993BCF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char charname[10],filename[20];</w:t>
      </w:r>
    </w:p>
    <w:p w14:paraId="13C4F4E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ISTS Lists;</w:t>
      </w:r>
    </w:p>
    <w:p w14:paraId="05F3D2A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Lists.length=0;</w:t>
      </w:r>
    </w:p>
    <w:p w14:paraId="75E4315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nt judge,judge1;         //</w:t>
      </w:r>
      <w:r w:rsidRPr="00545CF8">
        <w:rPr>
          <w:rFonts w:hint="eastAsia"/>
          <w:bCs/>
          <w:sz w:val="24"/>
        </w:rPr>
        <w:t>存储返回值的中间量</w:t>
      </w:r>
    </w:p>
    <w:p w14:paraId="4E46DCE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nt elemnum;              //</w:t>
      </w:r>
      <w:r w:rsidRPr="00545CF8">
        <w:rPr>
          <w:rFonts w:hint="eastAsia"/>
          <w:bCs/>
          <w:sz w:val="24"/>
        </w:rPr>
        <w:t>存储选取二叉树的序号</w:t>
      </w:r>
    </w:p>
    <w:p w14:paraId="0F95909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nt i;             //</w:t>
      </w:r>
      <w:r w:rsidRPr="00545CF8">
        <w:rPr>
          <w:rFonts w:hint="eastAsia"/>
          <w:bCs/>
          <w:sz w:val="24"/>
        </w:rPr>
        <w:t>需要使用的序号变量</w:t>
      </w:r>
    </w:p>
    <w:p w14:paraId="77D7CDC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BiTree tempT;       //</w:t>
      </w:r>
      <w:r w:rsidRPr="00545CF8">
        <w:rPr>
          <w:rFonts w:hint="eastAsia"/>
          <w:bCs/>
          <w:sz w:val="24"/>
        </w:rPr>
        <w:t>中间存储二叉树指针</w:t>
      </w:r>
    </w:p>
    <w:p w14:paraId="2CFF74D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or(i=0;i&lt;LISTS_INIT_SIZE; i++) {</w:t>
      </w:r>
    </w:p>
    <w:p w14:paraId="5F3117B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Lists.elem[i].T = NULL;</w:t>
      </w:r>
    </w:p>
    <w:p w14:paraId="7967C49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1CEE7B8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op1){</w:t>
      </w:r>
    </w:p>
    <w:p w14:paraId="040692D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system("cls");</w:t>
      </w:r>
      <w:r w:rsidRPr="00545CF8">
        <w:rPr>
          <w:bCs/>
          <w:sz w:val="24"/>
        </w:rPr>
        <w:tab/>
        <w:t>printf("\n\n");</w:t>
      </w:r>
    </w:p>
    <w:p w14:paraId="0B3BE19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          </w:t>
      </w:r>
      <w:r w:rsidRPr="00545CF8">
        <w:rPr>
          <w:rFonts w:hint="eastAsia"/>
          <w:bCs/>
          <w:sz w:val="24"/>
        </w:rPr>
        <w:t>基于二叉树的基本操作演示系统</w:t>
      </w:r>
      <w:r w:rsidRPr="00545CF8">
        <w:rPr>
          <w:rFonts w:hint="eastAsia"/>
          <w:bCs/>
          <w:sz w:val="24"/>
        </w:rPr>
        <w:t>\n");</w:t>
      </w:r>
    </w:p>
    <w:p w14:paraId="1349A95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rintf("-------------------------------------------------\n");</w:t>
      </w:r>
    </w:p>
    <w:p w14:paraId="0BF1EF0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            1.</w:t>
      </w:r>
      <w:r w:rsidRPr="00545CF8">
        <w:rPr>
          <w:rFonts w:hint="eastAsia"/>
          <w:bCs/>
          <w:sz w:val="24"/>
        </w:rPr>
        <w:t>显示全部二叉树名字</w:t>
      </w:r>
      <w:r w:rsidRPr="00545CF8">
        <w:rPr>
          <w:rFonts w:hint="eastAsia"/>
          <w:bCs/>
          <w:sz w:val="24"/>
        </w:rPr>
        <w:t>\n");</w:t>
      </w:r>
    </w:p>
    <w:p w14:paraId="5B6CC95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            2.</w:t>
      </w:r>
      <w:r w:rsidRPr="00545CF8">
        <w:rPr>
          <w:rFonts w:hint="eastAsia"/>
          <w:bCs/>
          <w:sz w:val="24"/>
        </w:rPr>
        <w:t>增加一个二叉树</w:t>
      </w:r>
      <w:r w:rsidRPr="00545CF8">
        <w:rPr>
          <w:rFonts w:hint="eastAsia"/>
          <w:bCs/>
          <w:sz w:val="24"/>
        </w:rPr>
        <w:t>\n");</w:t>
      </w:r>
    </w:p>
    <w:p w14:paraId="777620D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            3.</w:t>
      </w:r>
      <w:r w:rsidRPr="00545CF8">
        <w:rPr>
          <w:rFonts w:hint="eastAsia"/>
          <w:bCs/>
          <w:sz w:val="24"/>
        </w:rPr>
        <w:t>删除一个二叉树</w:t>
      </w:r>
      <w:r w:rsidRPr="00545CF8">
        <w:rPr>
          <w:rFonts w:hint="eastAsia"/>
          <w:bCs/>
          <w:sz w:val="24"/>
        </w:rPr>
        <w:t>\n");</w:t>
      </w:r>
    </w:p>
    <w:p w14:paraId="09D5F3E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            4.</w:t>
      </w:r>
      <w:r w:rsidRPr="00545CF8">
        <w:rPr>
          <w:rFonts w:hint="eastAsia"/>
          <w:bCs/>
          <w:sz w:val="24"/>
        </w:rPr>
        <w:t>选择二叉树进行操作</w:t>
      </w:r>
      <w:r w:rsidRPr="00545CF8">
        <w:rPr>
          <w:rFonts w:hint="eastAsia"/>
          <w:bCs/>
          <w:sz w:val="24"/>
        </w:rPr>
        <w:t>\n");</w:t>
      </w:r>
    </w:p>
    <w:p w14:paraId="6FFBAAA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            0.</w:t>
      </w:r>
      <w:r w:rsidRPr="00545CF8">
        <w:rPr>
          <w:rFonts w:hint="eastAsia"/>
          <w:bCs/>
          <w:sz w:val="24"/>
        </w:rPr>
        <w:t>退出系统</w:t>
      </w:r>
      <w:r w:rsidRPr="00545CF8">
        <w:rPr>
          <w:rFonts w:hint="eastAsia"/>
          <w:bCs/>
          <w:sz w:val="24"/>
        </w:rPr>
        <w:t>\n");</w:t>
      </w:r>
    </w:p>
    <w:p w14:paraId="24CDD30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rintf("-------------------------------------------------\n");</w:t>
      </w:r>
    </w:p>
    <w:p w14:paraId="0725AD2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    </w:t>
      </w:r>
      <w:r w:rsidRPr="00545CF8">
        <w:rPr>
          <w:rFonts w:hint="eastAsia"/>
          <w:bCs/>
          <w:sz w:val="24"/>
        </w:rPr>
        <w:t>请选择你的操作</w:t>
      </w:r>
      <w:r w:rsidRPr="00545CF8">
        <w:rPr>
          <w:rFonts w:hint="eastAsia"/>
          <w:bCs/>
          <w:sz w:val="24"/>
        </w:rPr>
        <w:t>[0~4]:");</w:t>
      </w:r>
    </w:p>
    <w:p w14:paraId="4B70837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scanf("%d",&amp;op1);</w:t>
      </w:r>
    </w:p>
    <w:p w14:paraId="366F4A7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switch(op1){</w:t>
      </w:r>
    </w:p>
    <w:p w14:paraId="6688647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case 1:</w:t>
      </w:r>
    </w:p>
    <w:p w14:paraId="1983DE2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(Lists.length==0)</w:t>
      </w:r>
    </w:p>
    <w:p w14:paraId="72EEA10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无二叉树</w:t>
      </w:r>
      <w:r w:rsidRPr="00545CF8">
        <w:rPr>
          <w:rFonts w:hint="eastAsia"/>
          <w:bCs/>
          <w:sz w:val="24"/>
        </w:rPr>
        <w:t>\n");</w:t>
      </w:r>
    </w:p>
    <w:p w14:paraId="47A5B84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else</w:t>
      </w:r>
    </w:p>
    <w:p w14:paraId="3B9C6BE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{</w:t>
      </w:r>
    </w:p>
    <w:p w14:paraId="7AE4D93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for(i=0;i&lt;Lists.length;i++)</w:t>
      </w:r>
    </w:p>
    <w:p w14:paraId="386DA0F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{</w:t>
      </w:r>
    </w:p>
    <w:p w14:paraId="60C608E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printf("%s ",Lists.elem[i].name);</w:t>
      </w:r>
    </w:p>
    <w:p w14:paraId="2850CE4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printf("\n");</w:t>
      </w:r>
    </w:p>
    <w:p w14:paraId="3F06486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            }</w:t>
      </w:r>
    </w:p>
    <w:p w14:paraId="6F1412E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}</w:t>
      </w:r>
    </w:p>
    <w:p w14:paraId="7026C57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getchar();getchar();</w:t>
      </w:r>
    </w:p>
    <w:p w14:paraId="1A726F6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break;</w:t>
      </w:r>
    </w:p>
    <w:p w14:paraId="3329728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case 2:</w:t>
      </w:r>
    </w:p>
    <w:p w14:paraId="581C6FC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printf("</w:t>
      </w:r>
      <w:r w:rsidRPr="00545CF8">
        <w:rPr>
          <w:rFonts w:hint="eastAsia"/>
          <w:bCs/>
          <w:sz w:val="24"/>
        </w:rPr>
        <w:t>请输入你要创建的二叉树名</w:t>
      </w:r>
      <w:r w:rsidRPr="00545CF8">
        <w:rPr>
          <w:rFonts w:hint="eastAsia"/>
          <w:bCs/>
          <w:sz w:val="24"/>
        </w:rPr>
        <w:t>\n");</w:t>
      </w:r>
    </w:p>
    <w:p w14:paraId="55F8F5F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scanf("%s",charname);</w:t>
      </w:r>
    </w:p>
    <w:p w14:paraId="4B01DCC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judge=LocateList(Lists,charname);</w:t>
      </w:r>
    </w:p>
    <w:p w14:paraId="218081E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(judge)</w:t>
      </w:r>
    </w:p>
    <w:p w14:paraId="5A048E8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已存在同名树。</w:t>
      </w:r>
      <w:r w:rsidRPr="00545CF8">
        <w:rPr>
          <w:rFonts w:hint="eastAsia"/>
          <w:bCs/>
          <w:sz w:val="24"/>
        </w:rPr>
        <w:t>\n");</w:t>
      </w:r>
    </w:p>
    <w:p w14:paraId="7BDCA46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else</w:t>
      </w:r>
    </w:p>
    <w:p w14:paraId="5A9D3CE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{</w:t>
      </w:r>
    </w:p>
    <w:p w14:paraId="5D35FFB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1=AddList(Lists,charname);</w:t>
      </w:r>
    </w:p>
    <w:p w14:paraId="7BA0309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judge1==OK)</w:t>
      </w:r>
    </w:p>
    <w:p w14:paraId="4B74657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创建二叉树成功</w:t>
      </w:r>
      <w:r w:rsidRPr="00545CF8">
        <w:rPr>
          <w:rFonts w:hint="eastAsia"/>
          <w:bCs/>
          <w:sz w:val="24"/>
        </w:rPr>
        <w:t>\n");</w:t>
      </w:r>
    </w:p>
    <w:p w14:paraId="4B65A65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</w:t>
      </w:r>
      <w:r w:rsidRPr="00545CF8">
        <w:rPr>
          <w:rFonts w:hint="eastAsia"/>
          <w:bCs/>
          <w:sz w:val="24"/>
        </w:rPr>
        <w:t>创建二叉树失败</w:t>
      </w:r>
      <w:r w:rsidRPr="00545CF8">
        <w:rPr>
          <w:rFonts w:hint="eastAsia"/>
          <w:bCs/>
          <w:sz w:val="24"/>
        </w:rPr>
        <w:t>\n");</w:t>
      </w:r>
    </w:p>
    <w:p w14:paraId="15ABAAE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}</w:t>
      </w:r>
    </w:p>
    <w:p w14:paraId="75C8427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getchar();getchar();</w:t>
      </w:r>
    </w:p>
    <w:p w14:paraId="1EAA0A2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break;</w:t>
      </w:r>
    </w:p>
    <w:p w14:paraId="7C541BA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case 3:</w:t>
      </w:r>
    </w:p>
    <w:p w14:paraId="41B603A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printf("</w:t>
      </w:r>
      <w:r w:rsidRPr="00545CF8">
        <w:rPr>
          <w:rFonts w:hint="eastAsia"/>
          <w:bCs/>
          <w:sz w:val="24"/>
        </w:rPr>
        <w:t>请输入你要删除的二叉树名</w:t>
      </w:r>
      <w:r w:rsidRPr="00545CF8">
        <w:rPr>
          <w:rFonts w:hint="eastAsia"/>
          <w:bCs/>
          <w:sz w:val="24"/>
        </w:rPr>
        <w:t>\n");</w:t>
      </w:r>
    </w:p>
    <w:p w14:paraId="7EB6EED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scanf("%s",charname);</w:t>
      </w:r>
    </w:p>
    <w:p w14:paraId="4AF496E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judge1=RemoveList(Lists,charname);</w:t>
      </w:r>
    </w:p>
    <w:p w14:paraId="244DE0C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(judge1==OK)</w:t>
      </w:r>
    </w:p>
    <w:p w14:paraId="5AB5095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删除成功</w:t>
      </w:r>
      <w:r w:rsidRPr="00545CF8">
        <w:rPr>
          <w:rFonts w:hint="eastAsia"/>
          <w:bCs/>
          <w:sz w:val="24"/>
        </w:rPr>
        <w:t>\n");</w:t>
      </w:r>
    </w:p>
    <w:p w14:paraId="6E34EAC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else printf("</w:t>
      </w:r>
      <w:r w:rsidRPr="00545CF8">
        <w:rPr>
          <w:rFonts w:hint="eastAsia"/>
          <w:bCs/>
          <w:sz w:val="24"/>
        </w:rPr>
        <w:t>删除失败</w:t>
      </w:r>
      <w:r w:rsidRPr="00545CF8">
        <w:rPr>
          <w:rFonts w:hint="eastAsia"/>
          <w:bCs/>
          <w:sz w:val="24"/>
        </w:rPr>
        <w:t>\n");</w:t>
      </w:r>
    </w:p>
    <w:p w14:paraId="7F20DF9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getchar();getchar();</w:t>
      </w:r>
    </w:p>
    <w:p w14:paraId="2B2F70C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break;</w:t>
      </w:r>
    </w:p>
    <w:p w14:paraId="5605C3E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case 4:</w:t>
      </w:r>
    </w:p>
    <w:p w14:paraId="36385CD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op=1;</w:t>
      </w:r>
    </w:p>
    <w:p w14:paraId="2B4D7BB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printf("</w:t>
      </w:r>
      <w:r w:rsidRPr="00545CF8">
        <w:rPr>
          <w:rFonts w:hint="eastAsia"/>
          <w:bCs/>
          <w:sz w:val="24"/>
        </w:rPr>
        <w:t>输入选择的二叉树</w:t>
      </w:r>
      <w:r w:rsidRPr="00545CF8">
        <w:rPr>
          <w:rFonts w:hint="eastAsia"/>
          <w:bCs/>
          <w:sz w:val="24"/>
        </w:rPr>
        <w:t>\n");</w:t>
      </w:r>
    </w:p>
    <w:p w14:paraId="5690FC3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scanf("%s",charname);</w:t>
      </w:r>
    </w:p>
    <w:p w14:paraId="1329B6A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elemnum=LocateList(Lists,charname);</w:t>
      </w:r>
    </w:p>
    <w:p w14:paraId="4251269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(elemnum)</w:t>
      </w:r>
    </w:p>
    <w:p w14:paraId="3E426DB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{</w:t>
      </w:r>
    </w:p>
    <w:p w14:paraId="1577A67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while(op){</w:t>
      </w:r>
    </w:p>
    <w:p w14:paraId="2A39609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system("cls");</w:t>
      </w:r>
      <w:r w:rsidRPr="00545CF8">
        <w:rPr>
          <w:bCs/>
          <w:sz w:val="24"/>
        </w:rPr>
        <w:tab/>
        <w:t>printf("\n\n");</w:t>
      </w:r>
    </w:p>
    <w:p w14:paraId="763C7B3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printf("      Menu for Linear Table On Sequence Structure \n");</w:t>
      </w:r>
    </w:p>
    <w:p w14:paraId="0950DE4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printf("-------------------------------------------------\n");</w:t>
      </w:r>
    </w:p>
    <w:p w14:paraId="7E6D15A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ab/>
        <w:t xml:space="preserve">        printf("    </w:t>
      </w:r>
      <w:r w:rsidRPr="00545CF8">
        <w:rPr>
          <w:rFonts w:hint="eastAsia"/>
          <w:bCs/>
          <w:sz w:val="24"/>
        </w:rPr>
        <w:tab/>
        <w:t xml:space="preserve">  1.</w:t>
      </w:r>
      <w:r w:rsidRPr="00545CF8">
        <w:rPr>
          <w:rFonts w:hint="eastAsia"/>
          <w:bCs/>
          <w:sz w:val="24"/>
        </w:rPr>
        <w:t>求二叉树深度</w:t>
      </w:r>
      <w:r w:rsidRPr="00545CF8">
        <w:rPr>
          <w:rFonts w:hint="eastAsia"/>
          <w:bCs/>
          <w:sz w:val="24"/>
        </w:rPr>
        <w:t xml:space="preserve">       2.</w:t>
      </w:r>
      <w:r w:rsidRPr="00545CF8">
        <w:rPr>
          <w:rFonts w:hint="eastAsia"/>
          <w:bCs/>
          <w:sz w:val="24"/>
        </w:rPr>
        <w:t>查找结点</w:t>
      </w:r>
      <w:r w:rsidRPr="00545CF8">
        <w:rPr>
          <w:rFonts w:hint="eastAsia"/>
          <w:bCs/>
          <w:sz w:val="24"/>
        </w:rPr>
        <w:t>\n");</w:t>
      </w:r>
    </w:p>
    <w:p w14:paraId="39E46DC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ab/>
        <w:t xml:space="preserve">        printf("    </w:t>
      </w:r>
      <w:r w:rsidRPr="00545CF8">
        <w:rPr>
          <w:rFonts w:hint="eastAsia"/>
          <w:bCs/>
          <w:sz w:val="24"/>
        </w:rPr>
        <w:tab/>
        <w:t xml:space="preserve">  3.</w:t>
      </w:r>
      <w:r w:rsidRPr="00545CF8">
        <w:rPr>
          <w:rFonts w:hint="eastAsia"/>
          <w:bCs/>
          <w:sz w:val="24"/>
        </w:rPr>
        <w:t>结点赋值</w:t>
      </w:r>
      <w:r w:rsidRPr="00545CF8">
        <w:rPr>
          <w:rFonts w:hint="eastAsia"/>
          <w:bCs/>
          <w:sz w:val="24"/>
        </w:rPr>
        <w:t xml:space="preserve">            4.</w:t>
      </w:r>
      <w:r w:rsidRPr="00545CF8">
        <w:rPr>
          <w:rFonts w:hint="eastAsia"/>
          <w:bCs/>
          <w:sz w:val="24"/>
        </w:rPr>
        <w:t>获得兄弟结点</w:t>
      </w:r>
      <w:r w:rsidRPr="00545CF8">
        <w:rPr>
          <w:rFonts w:hint="eastAsia"/>
          <w:bCs/>
          <w:sz w:val="24"/>
        </w:rPr>
        <w:t>\n");</w:t>
      </w:r>
    </w:p>
    <w:p w14:paraId="0B552BE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ab/>
        <w:t xml:space="preserve">        printf("    </w:t>
      </w:r>
      <w:r w:rsidRPr="00545CF8">
        <w:rPr>
          <w:rFonts w:hint="eastAsia"/>
          <w:bCs/>
          <w:sz w:val="24"/>
        </w:rPr>
        <w:tab/>
        <w:t xml:space="preserve">  5.</w:t>
      </w:r>
      <w:r w:rsidRPr="00545CF8">
        <w:rPr>
          <w:rFonts w:hint="eastAsia"/>
          <w:bCs/>
          <w:sz w:val="24"/>
        </w:rPr>
        <w:t>插入结点</w:t>
      </w:r>
      <w:r w:rsidRPr="00545CF8">
        <w:rPr>
          <w:rFonts w:hint="eastAsia"/>
          <w:bCs/>
          <w:sz w:val="24"/>
        </w:rPr>
        <w:t xml:space="preserve">            6.</w:t>
      </w:r>
      <w:r w:rsidRPr="00545CF8">
        <w:rPr>
          <w:rFonts w:hint="eastAsia"/>
          <w:bCs/>
          <w:sz w:val="24"/>
        </w:rPr>
        <w:t>删除节点</w:t>
      </w:r>
      <w:r w:rsidRPr="00545CF8">
        <w:rPr>
          <w:rFonts w:hint="eastAsia"/>
          <w:bCs/>
          <w:sz w:val="24"/>
        </w:rPr>
        <w:t xml:space="preserve"> \n");</w:t>
      </w:r>
    </w:p>
    <w:p w14:paraId="5D826CB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ab/>
        <w:t xml:space="preserve">        printf("    </w:t>
      </w:r>
      <w:r w:rsidRPr="00545CF8">
        <w:rPr>
          <w:rFonts w:hint="eastAsia"/>
          <w:bCs/>
          <w:sz w:val="24"/>
        </w:rPr>
        <w:tab/>
        <w:t xml:space="preserve">  7.</w:t>
      </w:r>
      <w:r w:rsidRPr="00545CF8">
        <w:rPr>
          <w:rFonts w:hint="eastAsia"/>
          <w:bCs/>
          <w:sz w:val="24"/>
        </w:rPr>
        <w:t>先序遍历</w:t>
      </w:r>
      <w:r w:rsidRPr="00545CF8">
        <w:rPr>
          <w:rFonts w:hint="eastAsia"/>
          <w:bCs/>
          <w:sz w:val="24"/>
        </w:rPr>
        <w:t xml:space="preserve">            8.</w:t>
      </w:r>
      <w:r w:rsidRPr="00545CF8">
        <w:rPr>
          <w:rFonts w:hint="eastAsia"/>
          <w:bCs/>
          <w:sz w:val="24"/>
        </w:rPr>
        <w:t>中序遍历</w:t>
      </w:r>
      <w:r w:rsidRPr="00545CF8">
        <w:rPr>
          <w:rFonts w:hint="eastAsia"/>
          <w:bCs/>
          <w:sz w:val="24"/>
        </w:rPr>
        <w:t>\n");</w:t>
      </w:r>
    </w:p>
    <w:p w14:paraId="6F90EDC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ab/>
        <w:t xml:space="preserve">        printf("    </w:t>
      </w:r>
      <w:r w:rsidRPr="00545CF8">
        <w:rPr>
          <w:rFonts w:hint="eastAsia"/>
          <w:bCs/>
          <w:sz w:val="24"/>
        </w:rPr>
        <w:tab/>
        <w:t xml:space="preserve">  9.</w:t>
      </w:r>
      <w:r w:rsidRPr="00545CF8">
        <w:rPr>
          <w:rFonts w:hint="eastAsia"/>
          <w:bCs/>
          <w:sz w:val="24"/>
        </w:rPr>
        <w:t>后序遍历</w:t>
      </w:r>
      <w:r w:rsidRPr="00545CF8">
        <w:rPr>
          <w:rFonts w:hint="eastAsia"/>
          <w:bCs/>
          <w:sz w:val="24"/>
        </w:rPr>
        <w:t xml:space="preserve">            10.</w:t>
      </w:r>
      <w:r w:rsidRPr="00545CF8">
        <w:rPr>
          <w:rFonts w:hint="eastAsia"/>
          <w:bCs/>
          <w:sz w:val="24"/>
        </w:rPr>
        <w:t>按层遍历</w:t>
      </w:r>
      <w:r w:rsidRPr="00545CF8">
        <w:rPr>
          <w:rFonts w:hint="eastAsia"/>
          <w:bCs/>
          <w:sz w:val="24"/>
        </w:rPr>
        <w:t>\n");</w:t>
      </w:r>
    </w:p>
    <w:p w14:paraId="260015C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lastRenderedPageBreak/>
        <w:tab/>
        <w:t xml:space="preserve">        printf("    </w:t>
      </w:r>
      <w:r w:rsidRPr="00545CF8">
        <w:rPr>
          <w:rFonts w:hint="eastAsia"/>
          <w:bCs/>
          <w:sz w:val="24"/>
        </w:rPr>
        <w:tab/>
        <w:t xml:space="preserve">  11.</w:t>
      </w:r>
      <w:r w:rsidRPr="00545CF8">
        <w:rPr>
          <w:rFonts w:hint="eastAsia"/>
          <w:bCs/>
          <w:sz w:val="24"/>
        </w:rPr>
        <w:t>文件读写</w:t>
      </w:r>
      <w:r w:rsidRPr="00545CF8">
        <w:rPr>
          <w:rFonts w:hint="eastAsia"/>
          <w:bCs/>
          <w:sz w:val="24"/>
        </w:rPr>
        <w:t xml:space="preserve">           0.</w:t>
      </w:r>
      <w:r w:rsidRPr="00545CF8">
        <w:rPr>
          <w:rFonts w:hint="eastAsia"/>
          <w:bCs/>
          <w:sz w:val="24"/>
        </w:rPr>
        <w:t>返回初级菜单</w:t>
      </w:r>
      <w:r w:rsidRPr="00545CF8">
        <w:rPr>
          <w:rFonts w:hint="eastAsia"/>
          <w:bCs/>
          <w:sz w:val="24"/>
        </w:rPr>
        <w:t>\n");</w:t>
      </w:r>
    </w:p>
    <w:p w14:paraId="6C5095F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</w:t>
      </w:r>
      <w:r w:rsidRPr="00545CF8">
        <w:rPr>
          <w:bCs/>
          <w:sz w:val="24"/>
        </w:rPr>
        <w:tab/>
        <w:t>printf("-------------------------------------------------\n");</w:t>
      </w:r>
    </w:p>
    <w:p w14:paraId="6A95E55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</w:t>
      </w:r>
      <w:r w:rsidRPr="00545CF8">
        <w:rPr>
          <w:rFonts w:hint="eastAsia"/>
          <w:bCs/>
          <w:sz w:val="24"/>
        </w:rPr>
        <w:tab/>
        <w:t xml:space="preserve">printf("    </w:t>
      </w:r>
      <w:r w:rsidRPr="00545CF8">
        <w:rPr>
          <w:rFonts w:hint="eastAsia"/>
          <w:bCs/>
          <w:sz w:val="24"/>
        </w:rPr>
        <w:t>请选择你的操作</w:t>
      </w:r>
      <w:r w:rsidRPr="00545CF8">
        <w:rPr>
          <w:rFonts w:hint="eastAsia"/>
          <w:bCs/>
          <w:sz w:val="24"/>
        </w:rPr>
        <w:t>[0~9]:");</w:t>
      </w:r>
    </w:p>
    <w:p w14:paraId="138B447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</w:t>
      </w:r>
      <w:r w:rsidRPr="00545CF8">
        <w:rPr>
          <w:bCs/>
          <w:sz w:val="24"/>
        </w:rPr>
        <w:tab/>
        <w:t>scanf("%d",&amp;op);</w:t>
      </w:r>
    </w:p>
    <w:p w14:paraId="60CD921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switch(op){</w:t>
      </w:r>
    </w:p>
    <w:p w14:paraId="496A83E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case 1:</w:t>
      </w:r>
    </w:p>
    <w:p w14:paraId="1652FEF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BiTreeDepth(Lists.elem[elemnum-1].T);</w:t>
      </w:r>
    </w:p>
    <w:p w14:paraId="090B757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 "</w:t>
      </w:r>
      <w:r w:rsidRPr="00545CF8">
        <w:rPr>
          <w:rFonts w:hint="eastAsia"/>
          <w:bCs/>
          <w:sz w:val="24"/>
        </w:rPr>
        <w:t>二叉树深度为</w:t>
      </w:r>
      <w:r w:rsidRPr="00545CF8">
        <w:rPr>
          <w:rFonts w:hint="eastAsia"/>
          <w:bCs/>
          <w:sz w:val="24"/>
        </w:rPr>
        <w:t>%d\n",judge);</w:t>
      </w:r>
    </w:p>
    <w:p w14:paraId="17A5164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getchar();getchar();</w:t>
      </w:r>
    </w:p>
    <w:p w14:paraId="3353FA9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37C1E63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case 2:</w:t>
      </w:r>
    </w:p>
    <w:p w14:paraId="24A9F15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你想获取的元素的关键字。</w:t>
      </w:r>
      <w:r w:rsidRPr="00545CF8">
        <w:rPr>
          <w:rFonts w:hint="eastAsia"/>
          <w:bCs/>
          <w:sz w:val="24"/>
        </w:rPr>
        <w:t>\n");</w:t>
      </w:r>
    </w:p>
    <w:p w14:paraId="269CB89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",&amp;i);</w:t>
      </w:r>
    </w:p>
    <w:p w14:paraId="6562BA8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tempT=LocateNode(Lists.elem[elemnum-1].T,i);</w:t>
      </w:r>
    </w:p>
    <w:p w14:paraId="179B551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if(tempT)  printf("</w:t>
      </w:r>
      <w:r w:rsidRPr="00545CF8">
        <w:rPr>
          <w:rFonts w:hint="eastAsia"/>
          <w:bCs/>
          <w:sz w:val="24"/>
        </w:rPr>
        <w:t>成功提取，为</w:t>
      </w:r>
      <w:r w:rsidRPr="00545CF8">
        <w:rPr>
          <w:rFonts w:hint="eastAsia"/>
          <w:bCs/>
          <w:sz w:val="24"/>
        </w:rPr>
        <w:t>%d,%s\n",tempT-&gt;data.key,tempT-&gt;data.others);</w:t>
      </w:r>
    </w:p>
    <w:p w14:paraId="3D1C311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</w:t>
      </w:r>
      <w:r w:rsidRPr="00545CF8">
        <w:rPr>
          <w:rFonts w:hint="eastAsia"/>
          <w:bCs/>
          <w:sz w:val="24"/>
        </w:rPr>
        <w:t>查找失败</w:t>
      </w:r>
      <w:r w:rsidRPr="00545CF8">
        <w:rPr>
          <w:rFonts w:hint="eastAsia"/>
          <w:bCs/>
          <w:sz w:val="24"/>
        </w:rPr>
        <w:t>\n");</w:t>
      </w:r>
    </w:p>
    <w:p w14:paraId="7D94221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getchar();getchar();</w:t>
      </w:r>
    </w:p>
    <w:p w14:paraId="36ED757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    break;</w:t>
      </w:r>
    </w:p>
    <w:p w14:paraId="4EBF783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case 3:</w:t>
      </w:r>
    </w:p>
    <w:p w14:paraId="2272F19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TElemType value;</w:t>
      </w:r>
    </w:p>
    <w:p w14:paraId="2EAA855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想要赋值的结点关键字。</w:t>
      </w:r>
      <w:r w:rsidRPr="00545CF8">
        <w:rPr>
          <w:rFonts w:hint="eastAsia"/>
          <w:bCs/>
          <w:sz w:val="24"/>
        </w:rPr>
        <w:t>\n");</w:t>
      </w:r>
    </w:p>
    <w:p w14:paraId="5EC96A5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",&amp;i);</w:t>
      </w:r>
    </w:p>
    <w:p w14:paraId="700247E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修改的</w:t>
      </w:r>
      <w:r w:rsidRPr="00545CF8">
        <w:rPr>
          <w:rFonts w:hint="eastAsia"/>
          <w:bCs/>
          <w:sz w:val="24"/>
        </w:rPr>
        <w:t>value.\n");</w:t>
      </w:r>
    </w:p>
    <w:p w14:paraId="228C514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%s",&amp;value.key,value.others);</w:t>
      </w:r>
    </w:p>
    <w:p w14:paraId="7C165EF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Assign(Lists.elem[elemnum-1].T,i,value);</w:t>
      </w:r>
    </w:p>
    <w:p w14:paraId="01460B9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if(judge) printf("</w:t>
      </w:r>
      <w:r w:rsidRPr="00545CF8">
        <w:rPr>
          <w:rFonts w:hint="eastAsia"/>
          <w:bCs/>
          <w:sz w:val="24"/>
        </w:rPr>
        <w:t>已成功赋值</w:t>
      </w:r>
      <w:r w:rsidRPr="00545CF8">
        <w:rPr>
          <w:rFonts w:hint="eastAsia"/>
          <w:bCs/>
          <w:sz w:val="24"/>
        </w:rPr>
        <w:t>\n");</w:t>
      </w:r>
    </w:p>
    <w:p w14:paraId="77375C0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</w:t>
      </w:r>
      <w:r w:rsidRPr="00545CF8">
        <w:rPr>
          <w:rFonts w:hint="eastAsia"/>
          <w:bCs/>
          <w:sz w:val="24"/>
        </w:rPr>
        <w:t>赋值失败！</w:t>
      </w:r>
      <w:r w:rsidRPr="00545CF8">
        <w:rPr>
          <w:rFonts w:hint="eastAsia"/>
          <w:bCs/>
          <w:sz w:val="24"/>
        </w:rPr>
        <w:t>\n");</w:t>
      </w:r>
    </w:p>
    <w:p w14:paraId="21D2268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</w:r>
      <w:r w:rsidRPr="00545CF8">
        <w:rPr>
          <w:bCs/>
          <w:sz w:val="24"/>
        </w:rPr>
        <w:tab/>
        <w:t xml:space="preserve">        getchar();getchar();</w:t>
      </w:r>
    </w:p>
    <w:p w14:paraId="161DC27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    break;</w:t>
      </w:r>
    </w:p>
    <w:p w14:paraId="0EBA47D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</w:t>
      </w:r>
      <w:r w:rsidRPr="00545CF8">
        <w:rPr>
          <w:bCs/>
          <w:sz w:val="24"/>
        </w:rPr>
        <w:tab/>
        <w:t>case 4:</w:t>
      </w:r>
    </w:p>
    <w:p w14:paraId="1B63D40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你想获取兄弟节点的结点关键字。</w:t>
      </w:r>
      <w:r w:rsidRPr="00545CF8">
        <w:rPr>
          <w:rFonts w:hint="eastAsia"/>
          <w:bCs/>
          <w:sz w:val="24"/>
        </w:rPr>
        <w:t>\n");</w:t>
      </w:r>
    </w:p>
    <w:p w14:paraId="5FCB171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",&amp;i);</w:t>
      </w:r>
    </w:p>
    <w:p w14:paraId="0D40DC4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tempT=GetSibling(Lists.elem[elemnum-1].T,i);</w:t>
      </w:r>
    </w:p>
    <w:p w14:paraId="0C4FD90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if(tempT)  printf("</w:t>
      </w:r>
      <w:r w:rsidRPr="00545CF8">
        <w:rPr>
          <w:rFonts w:hint="eastAsia"/>
          <w:bCs/>
          <w:sz w:val="24"/>
        </w:rPr>
        <w:t>成功提取，为</w:t>
      </w:r>
      <w:r w:rsidRPr="00545CF8">
        <w:rPr>
          <w:rFonts w:hint="eastAsia"/>
          <w:bCs/>
          <w:sz w:val="24"/>
        </w:rPr>
        <w:t>%d,%s\n",tempT-&gt;data.key,tempT-&gt;data.others);</w:t>
      </w:r>
    </w:p>
    <w:p w14:paraId="6E469D3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</w:t>
      </w:r>
      <w:r w:rsidRPr="00545CF8">
        <w:rPr>
          <w:rFonts w:hint="eastAsia"/>
          <w:bCs/>
          <w:sz w:val="24"/>
        </w:rPr>
        <w:t>查找失败</w:t>
      </w:r>
      <w:r w:rsidRPr="00545CF8">
        <w:rPr>
          <w:rFonts w:hint="eastAsia"/>
          <w:bCs/>
          <w:sz w:val="24"/>
        </w:rPr>
        <w:t>\n");</w:t>
      </w:r>
    </w:p>
    <w:p w14:paraId="260A2A7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getchar();getchar();</w:t>
      </w:r>
    </w:p>
    <w:p w14:paraId="6F0CB94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    break;</w:t>
      </w:r>
    </w:p>
    <w:p w14:paraId="562CB7A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case 5:</w:t>
      </w:r>
    </w:p>
    <w:p w14:paraId="0C8E5A0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ab/>
        <w:t xml:space="preserve">            printf("</w:t>
      </w:r>
      <w:r w:rsidRPr="00545CF8">
        <w:rPr>
          <w:rFonts w:hint="eastAsia"/>
          <w:bCs/>
          <w:sz w:val="24"/>
        </w:rPr>
        <w:t>输入</w:t>
      </w:r>
      <w:r w:rsidRPr="00545CF8">
        <w:rPr>
          <w:rFonts w:hint="eastAsia"/>
          <w:bCs/>
          <w:sz w:val="24"/>
        </w:rPr>
        <w:t>e</w:t>
      </w:r>
      <w:r w:rsidRPr="00545CF8">
        <w:rPr>
          <w:rFonts w:hint="eastAsia"/>
          <w:bCs/>
          <w:sz w:val="24"/>
        </w:rPr>
        <w:t>、</w:t>
      </w:r>
      <w:r w:rsidRPr="00545CF8">
        <w:rPr>
          <w:rFonts w:hint="eastAsia"/>
          <w:bCs/>
          <w:sz w:val="24"/>
        </w:rPr>
        <w:t>LR</w:t>
      </w:r>
      <w:r w:rsidRPr="00545CF8">
        <w:rPr>
          <w:rFonts w:hint="eastAsia"/>
          <w:bCs/>
          <w:sz w:val="24"/>
        </w:rPr>
        <w:t>、</w:t>
      </w:r>
      <w:r w:rsidRPr="00545CF8">
        <w:rPr>
          <w:rFonts w:hint="eastAsia"/>
          <w:bCs/>
          <w:sz w:val="24"/>
        </w:rPr>
        <w:t>c\n");</w:t>
      </w:r>
    </w:p>
    <w:p w14:paraId="4C1FDE7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ab/>
        <w:t xml:space="preserve">            printf("e</w:t>
      </w:r>
      <w:r w:rsidRPr="00545CF8">
        <w:rPr>
          <w:rFonts w:hint="eastAsia"/>
          <w:bCs/>
          <w:sz w:val="24"/>
        </w:rPr>
        <w:t>是和</w:t>
      </w:r>
      <w:r w:rsidRPr="00545CF8">
        <w:rPr>
          <w:rFonts w:hint="eastAsia"/>
          <w:bCs/>
          <w:sz w:val="24"/>
        </w:rPr>
        <w:t>T</w:t>
      </w:r>
      <w:r w:rsidRPr="00545CF8">
        <w:rPr>
          <w:rFonts w:hint="eastAsia"/>
          <w:bCs/>
          <w:sz w:val="24"/>
        </w:rPr>
        <w:t>中结点关键字类型相同的给定值</w:t>
      </w:r>
      <w:r w:rsidRPr="00545CF8">
        <w:rPr>
          <w:rFonts w:hint="eastAsia"/>
          <w:bCs/>
          <w:sz w:val="24"/>
        </w:rPr>
        <w:t>,LR</w:t>
      </w:r>
      <w:r w:rsidRPr="00545CF8">
        <w:rPr>
          <w:rFonts w:hint="eastAsia"/>
          <w:bCs/>
          <w:sz w:val="24"/>
        </w:rPr>
        <w:t>为</w:t>
      </w:r>
      <w:r w:rsidRPr="00545CF8">
        <w:rPr>
          <w:rFonts w:hint="eastAsia"/>
          <w:bCs/>
          <w:sz w:val="24"/>
        </w:rPr>
        <w:t>0</w:t>
      </w:r>
      <w:r w:rsidRPr="00545CF8">
        <w:rPr>
          <w:rFonts w:hint="eastAsia"/>
          <w:bCs/>
          <w:sz w:val="24"/>
        </w:rPr>
        <w:t>或</w:t>
      </w:r>
      <w:r w:rsidRPr="00545CF8">
        <w:rPr>
          <w:rFonts w:hint="eastAsia"/>
          <w:bCs/>
          <w:sz w:val="24"/>
        </w:rPr>
        <w:t>1,c</w:t>
      </w:r>
      <w:r w:rsidRPr="00545CF8">
        <w:rPr>
          <w:rFonts w:hint="eastAsia"/>
          <w:bCs/>
          <w:sz w:val="24"/>
        </w:rPr>
        <w:t>是待插入结点</w:t>
      </w:r>
      <w:r w:rsidRPr="00545CF8">
        <w:rPr>
          <w:rFonts w:hint="eastAsia"/>
          <w:bCs/>
          <w:sz w:val="24"/>
        </w:rPr>
        <w:t>\n");</w:t>
      </w:r>
    </w:p>
    <w:p w14:paraId="7DA71A2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lastRenderedPageBreak/>
        <w:t xml:space="preserve">                printf("</w:t>
      </w:r>
      <w:r w:rsidRPr="00545CF8">
        <w:rPr>
          <w:rFonts w:hint="eastAsia"/>
          <w:bCs/>
          <w:sz w:val="24"/>
        </w:rPr>
        <w:t>根据</w:t>
      </w:r>
      <w:r w:rsidRPr="00545CF8">
        <w:rPr>
          <w:rFonts w:hint="eastAsia"/>
          <w:bCs/>
          <w:sz w:val="24"/>
        </w:rPr>
        <w:t>LR</w:t>
      </w:r>
      <w:r w:rsidRPr="00545CF8">
        <w:rPr>
          <w:rFonts w:hint="eastAsia"/>
          <w:bCs/>
          <w:sz w:val="24"/>
        </w:rPr>
        <w:t>为</w:t>
      </w:r>
      <w:r w:rsidRPr="00545CF8">
        <w:rPr>
          <w:rFonts w:hint="eastAsia"/>
          <w:bCs/>
          <w:sz w:val="24"/>
        </w:rPr>
        <w:t>0</w:t>
      </w:r>
      <w:r w:rsidRPr="00545CF8">
        <w:rPr>
          <w:rFonts w:hint="eastAsia"/>
          <w:bCs/>
          <w:sz w:val="24"/>
        </w:rPr>
        <w:t>或者</w:t>
      </w:r>
      <w:r w:rsidRPr="00545CF8">
        <w:rPr>
          <w:rFonts w:hint="eastAsia"/>
          <w:bCs/>
          <w:sz w:val="24"/>
        </w:rPr>
        <w:t>1</w:t>
      </w:r>
      <w:r w:rsidRPr="00545CF8">
        <w:rPr>
          <w:rFonts w:hint="eastAsia"/>
          <w:bCs/>
          <w:sz w:val="24"/>
        </w:rPr>
        <w:t>，插入结点</w:t>
      </w:r>
      <w:r w:rsidRPr="00545CF8">
        <w:rPr>
          <w:rFonts w:hint="eastAsia"/>
          <w:bCs/>
          <w:sz w:val="24"/>
        </w:rPr>
        <w:t>c</w:t>
      </w:r>
      <w:r w:rsidRPr="00545CF8">
        <w:rPr>
          <w:rFonts w:hint="eastAsia"/>
          <w:bCs/>
          <w:sz w:val="24"/>
        </w:rPr>
        <w:t>到</w:t>
      </w:r>
      <w:r w:rsidRPr="00545CF8">
        <w:rPr>
          <w:rFonts w:hint="eastAsia"/>
          <w:bCs/>
          <w:sz w:val="24"/>
        </w:rPr>
        <w:t>T</w:t>
      </w:r>
      <w:r w:rsidRPr="00545CF8">
        <w:rPr>
          <w:rFonts w:hint="eastAsia"/>
          <w:bCs/>
          <w:sz w:val="24"/>
        </w:rPr>
        <w:t>中</w:t>
      </w:r>
      <w:r w:rsidRPr="00545CF8">
        <w:rPr>
          <w:rFonts w:hint="eastAsia"/>
          <w:bCs/>
          <w:sz w:val="24"/>
        </w:rPr>
        <w:t>,</w:t>
      </w:r>
      <w:r w:rsidRPr="00545CF8">
        <w:rPr>
          <w:rFonts w:hint="eastAsia"/>
          <w:bCs/>
          <w:sz w:val="24"/>
        </w:rPr>
        <w:t>作为关键字为</w:t>
      </w:r>
      <w:r w:rsidRPr="00545CF8">
        <w:rPr>
          <w:rFonts w:hint="eastAsia"/>
          <w:bCs/>
          <w:sz w:val="24"/>
        </w:rPr>
        <w:t>e</w:t>
      </w:r>
      <w:r w:rsidRPr="00545CF8">
        <w:rPr>
          <w:rFonts w:hint="eastAsia"/>
          <w:bCs/>
          <w:sz w:val="24"/>
        </w:rPr>
        <w:t>的结点的左或右孩子结点，结点</w:t>
      </w:r>
      <w:r w:rsidRPr="00545CF8">
        <w:rPr>
          <w:rFonts w:hint="eastAsia"/>
          <w:bCs/>
          <w:sz w:val="24"/>
        </w:rPr>
        <w:t>e</w:t>
      </w:r>
      <w:r w:rsidRPr="00545CF8">
        <w:rPr>
          <w:rFonts w:hint="eastAsia"/>
          <w:bCs/>
          <w:sz w:val="24"/>
        </w:rPr>
        <w:t>的原有左子树或右子树则为结点</w:t>
      </w:r>
      <w:r w:rsidRPr="00545CF8">
        <w:rPr>
          <w:rFonts w:hint="eastAsia"/>
          <w:bCs/>
          <w:sz w:val="24"/>
        </w:rPr>
        <w:t>c</w:t>
      </w:r>
      <w:r w:rsidRPr="00545CF8">
        <w:rPr>
          <w:rFonts w:hint="eastAsia"/>
          <w:bCs/>
          <w:sz w:val="24"/>
        </w:rPr>
        <w:t>的右子树</w:t>
      </w:r>
      <w:r w:rsidRPr="00545CF8">
        <w:rPr>
          <w:rFonts w:hint="eastAsia"/>
          <w:bCs/>
          <w:sz w:val="24"/>
        </w:rPr>
        <w:t>\n");</w:t>
      </w:r>
    </w:p>
    <w:p w14:paraId="0EA2511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当</w:t>
      </w:r>
      <w:r w:rsidRPr="00545CF8">
        <w:rPr>
          <w:rFonts w:hint="eastAsia"/>
          <w:bCs/>
          <w:sz w:val="24"/>
        </w:rPr>
        <w:t>LR</w:t>
      </w:r>
      <w:r w:rsidRPr="00545CF8">
        <w:rPr>
          <w:rFonts w:hint="eastAsia"/>
          <w:bCs/>
          <w:sz w:val="24"/>
        </w:rPr>
        <w:t>为</w:t>
      </w:r>
      <w:r w:rsidRPr="00545CF8">
        <w:rPr>
          <w:rFonts w:hint="eastAsia"/>
          <w:bCs/>
          <w:sz w:val="24"/>
        </w:rPr>
        <w:t>-1</w:t>
      </w:r>
      <w:r w:rsidRPr="00545CF8">
        <w:rPr>
          <w:rFonts w:hint="eastAsia"/>
          <w:bCs/>
          <w:sz w:val="24"/>
        </w:rPr>
        <w:t>时，作为根结点插入</w:t>
      </w:r>
      <w:r w:rsidRPr="00545CF8">
        <w:rPr>
          <w:rFonts w:hint="eastAsia"/>
          <w:bCs/>
          <w:sz w:val="24"/>
        </w:rPr>
        <w:t>,</w:t>
      </w:r>
      <w:r w:rsidRPr="00545CF8">
        <w:rPr>
          <w:rFonts w:hint="eastAsia"/>
          <w:bCs/>
          <w:sz w:val="24"/>
        </w:rPr>
        <w:t>原根结点作为</w:t>
      </w:r>
      <w:r w:rsidRPr="00545CF8">
        <w:rPr>
          <w:rFonts w:hint="eastAsia"/>
          <w:bCs/>
          <w:sz w:val="24"/>
        </w:rPr>
        <w:t>c</w:t>
      </w:r>
      <w:r w:rsidRPr="00545CF8">
        <w:rPr>
          <w:rFonts w:hint="eastAsia"/>
          <w:bCs/>
          <w:sz w:val="24"/>
        </w:rPr>
        <w:t>的右子树。</w:t>
      </w:r>
      <w:r w:rsidRPr="00545CF8">
        <w:rPr>
          <w:rFonts w:hint="eastAsia"/>
          <w:bCs/>
          <w:sz w:val="24"/>
        </w:rPr>
        <w:t>\n");</w:t>
      </w:r>
    </w:p>
    <w:p w14:paraId="040D7E7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14B8EA3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nt e,LR;</w:t>
      </w:r>
    </w:p>
    <w:p w14:paraId="14FE94D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TElemType c;</w:t>
      </w:r>
    </w:p>
    <w:p w14:paraId="05A14A9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%d%d%s",&amp;e,&amp;LR,&amp;c.key,c.others);</w:t>
      </w:r>
    </w:p>
    <w:p w14:paraId="17B80D3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InsertNode(Lists.elem[elemnum-1].T,e,LR,c);</w:t>
      </w:r>
    </w:p>
    <w:p w14:paraId="0AE039A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judge)</w:t>
      </w:r>
    </w:p>
    <w:p w14:paraId="5710450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插入成功</w:t>
      </w:r>
      <w:r w:rsidRPr="00545CF8">
        <w:rPr>
          <w:rFonts w:hint="eastAsia"/>
          <w:bCs/>
          <w:sz w:val="24"/>
        </w:rPr>
        <w:t>\n");</w:t>
      </w:r>
    </w:p>
    <w:p w14:paraId="263538C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</w:t>
      </w:r>
      <w:r w:rsidRPr="00545CF8">
        <w:rPr>
          <w:rFonts w:hint="eastAsia"/>
          <w:bCs/>
          <w:sz w:val="24"/>
        </w:rPr>
        <w:t>插入结点失败</w:t>
      </w:r>
      <w:r w:rsidRPr="00545CF8">
        <w:rPr>
          <w:rFonts w:hint="eastAsia"/>
          <w:bCs/>
          <w:sz w:val="24"/>
        </w:rPr>
        <w:t>\n");</w:t>
      </w:r>
    </w:p>
    <w:p w14:paraId="62D0AB5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</w:t>
      </w:r>
      <w:r w:rsidRPr="00545CF8">
        <w:rPr>
          <w:bCs/>
          <w:sz w:val="24"/>
        </w:rPr>
        <w:tab/>
        <w:t>getchar();getchar();</w:t>
      </w:r>
    </w:p>
    <w:p w14:paraId="7A4B3D5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</w:t>
      </w:r>
      <w:r w:rsidRPr="00545CF8">
        <w:rPr>
          <w:bCs/>
          <w:sz w:val="24"/>
        </w:rPr>
        <w:tab/>
        <w:t xml:space="preserve">    break;</w:t>
      </w:r>
    </w:p>
    <w:p w14:paraId="337E218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case 6:</w:t>
      </w:r>
    </w:p>
    <w:p w14:paraId="08D924E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想要删除的节点关键字</w:t>
      </w:r>
      <w:r w:rsidRPr="00545CF8">
        <w:rPr>
          <w:rFonts w:hint="eastAsia"/>
          <w:bCs/>
          <w:sz w:val="24"/>
        </w:rPr>
        <w:t>\n");</w:t>
      </w:r>
    </w:p>
    <w:p w14:paraId="0D69FBE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",&amp;i);</w:t>
      </w:r>
    </w:p>
    <w:p w14:paraId="35F2818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DeleteNode(Lists.elem[elemnum-1].T,i);</w:t>
      </w:r>
    </w:p>
    <w:p w14:paraId="3360B88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judge)</w:t>
      </w:r>
    </w:p>
    <w:p w14:paraId="209385E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结点删除成功</w:t>
      </w:r>
      <w:r w:rsidRPr="00545CF8">
        <w:rPr>
          <w:rFonts w:hint="eastAsia"/>
          <w:bCs/>
          <w:sz w:val="24"/>
        </w:rPr>
        <w:t>\n");</w:t>
      </w:r>
    </w:p>
    <w:p w14:paraId="5685DD7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</w:t>
      </w:r>
      <w:r w:rsidRPr="00545CF8">
        <w:rPr>
          <w:rFonts w:hint="eastAsia"/>
          <w:bCs/>
          <w:sz w:val="24"/>
        </w:rPr>
        <w:t>无该结点</w:t>
      </w:r>
      <w:r w:rsidRPr="00545CF8">
        <w:rPr>
          <w:rFonts w:hint="eastAsia"/>
          <w:bCs/>
          <w:sz w:val="24"/>
        </w:rPr>
        <w:t>\n");</w:t>
      </w:r>
    </w:p>
    <w:p w14:paraId="688E0E8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</w:r>
      <w:r w:rsidRPr="00545CF8">
        <w:rPr>
          <w:bCs/>
          <w:sz w:val="24"/>
        </w:rPr>
        <w:tab/>
        <w:t xml:space="preserve">        getchar();getchar();</w:t>
      </w:r>
    </w:p>
    <w:p w14:paraId="2CD0F56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6763B43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case 7:</w:t>
      </w:r>
    </w:p>
    <w:p w14:paraId="770520C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先序遍历结果如下：</w:t>
      </w:r>
      <w:r w:rsidRPr="00545CF8">
        <w:rPr>
          <w:rFonts w:hint="eastAsia"/>
          <w:bCs/>
          <w:sz w:val="24"/>
        </w:rPr>
        <w:t>\n");</w:t>
      </w:r>
    </w:p>
    <w:p w14:paraId="1AC7761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PreOrderTraverse(Lists.elem[elemnum-1].T,visit);</w:t>
      </w:r>
    </w:p>
    <w:p w14:paraId="710A3DA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printf("\n");</w:t>
      </w:r>
    </w:p>
    <w:p w14:paraId="30ECF03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</w:t>
      </w:r>
      <w:r w:rsidRPr="00545CF8">
        <w:rPr>
          <w:bCs/>
          <w:sz w:val="24"/>
        </w:rPr>
        <w:tab/>
        <w:t xml:space="preserve">    getchar();getchar();</w:t>
      </w:r>
    </w:p>
    <w:p w14:paraId="0CC823D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7514530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case 8:</w:t>
      </w:r>
    </w:p>
    <w:p w14:paraId="27C26F3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中序遍历结果如下</w:t>
      </w:r>
      <w:r w:rsidRPr="00545CF8">
        <w:rPr>
          <w:rFonts w:hint="eastAsia"/>
          <w:bCs/>
          <w:sz w:val="24"/>
        </w:rPr>
        <w:t>\n");</w:t>
      </w:r>
    </w:p>
    <w:p w14:paraId="6932517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nOrderTraverse(Lists.elem[elemnum-1].T,visit);</w:t>
      </w:r>
    </w:p>
    <w:p w14:paraId="4A6B7DE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printf("\n");</w:t>
      </w:r>
    </w:p>
    <w:p w14:paraId="18C9A13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    getchar();getchar();</w:t>
      </w:r>
    </w:p>
    <w:p w14:paraId="0A3AB1D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08C47BE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case 9:</w:t>
      </w:r>
    </w:p>
    <w:p w14:paraId="74D2837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后序遍历结果如下</w:t>
      </w:r>
      <w:r w:rsidRPr="00545CF8">
        <w:rPr>
          <w:rFonts w:hint="eastAsia"/>
          <w:bCs/>
          <w:sz w:val="24"/>
        </w:rPr>
        <w:t>\n");</w:t>
      </w:r>
    </w:p>
    <w:p w14:paraId="4B09722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PostOrderTraverse(Lists.elem[elemnum-1].T,visit);</w:t>
      </w:r>
    </w:p>
    <w:p w14:paraId="446DE00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printf("\n");</w:t>
      </w:r>
    </w:p>
    <w:p w14:paraId="4637F81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    getchar();getchar();</w:t>
      </w:r>
    </w:p>
    <w:p w14:paraId="6C35166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4BA9EA1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case 10:</w:t>
      </w:r>
    </w:p>
    <w:p w14:paraId="5085C79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按层遍历结果如下</w:t>
      </w:r>
      <w:r w:rsidRPr="00545CF8">
        <w:rPr>
          <w:rFonts w:hint="eastAsia"/>
          <w:bCs/>
          <w:sz w:val="24"/>
        </w:rPr>
        <w:t>\n");</w:t>
      </w:r>
    </w:p>
    <w:p w14:paraId="37480E1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            LevelOrderTraverse(Lists.elem[elemnum-1].T,visit);</w:t>
      </w:r>
    </w:p>
    <w:p w14:paraId="6251F88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printf("\n");</w:t>
      </w:r>
    </w:p>
    <w:p w14:paraId="7DB7266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    getchar();getchar();</w:t>
      </w:r>
    </w:p>
    <w:p w14:paraId="764950C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75ADAD6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case 11:</w:t>
      </w:r>
    </w:p>
    <w:p w14:paraId="22E215A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</w:t>
      </w:r>
      <w:r w:rsidRPr="00545CF8">
        <w:rPr>
          <w:rFonts w:hint="eastAsia"/>
          <w:bCs/>
          <w:sz w:val="24"/>
        </w:rPr>
        <w:t>1</w:t>
      </w:r>
      <w:r w:rsidRPr="00545CF8">
        <w:rPr>
          <w:rFonts w:hint="eastAsia"/>
          <w:bCs/>
          <w:sz w:val="24"/>
        </w:rPr>
        <w:t>以进行读入操作，输入</w:t>
      </w:r>
      <w:r w:rsidRPr="00545CF8">
        <w:rPr>
          <w:rFonts w:hint="eastAsia"/>
          <w:bCs/>
          <w:sz w:val="24"/>
        </w:rPr>
        <w:t>2</w:t>
      </w:r>
      <w:r w:rsidRPr="00545CF8">
        <w:rPr>
          <w:rFonts w:hint="eastAsia"/>
          <w:bCs/>
          <w:sz w:val="24"/>
        </w:rPr>
        <w:t>以进行读取操作。</w:t>
      </w:r>
      <w:r w:rsidRPr="00545CF8">
        <w:rPr>
          <w:rFonts w:hint="eastAsia"/>
          <w:bCs/>
          <w:sz w:val="24"/>
        </w:rPr>
        <w:t>\n");</w:t>
      </w:r>
    </w:p>
    <w:p w14:paraId="5666257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",&amp;judge1);</w:t>
      </w:r>
    </w:p>
    <w:p w14:paraId="27B78EE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文件名。</w:t>
      </w:r>
      <w:r w:rsidRPr="00545CF8">
        <w:rPr>
          <w:rFonts w:hint="eastAsia"/>
          <w:bCs/>
          <w:sz w:val="24"/>
        </w:rPr>
        <w:t>\n");</w:t>
      </w:r>
    </w:p>
    <w:p w14:paraId="47F33EB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s",filename);</w:t>
      </w:r>
    </w:p>
    <w:p w14:paraId="59B9CEC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judge1==1)</w:t>
      </w:r>
    </w:p>
    <w:p w14:paraId="483F133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{</w:t>
      </w:r>
    </w:p>
    <w:p w14:paraId="36D029A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if(SaveBiTree(Lists.elem[elemnum-1].T,filename)==OK)</w:t>
      </w:r>
    </w:p>
    <w:p w14:paraId="6ADA9FE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    printf("</w:t>
      </w:r>
      <w:r w:rsidRPr="00545CF8">
        <w:rPr>
          <w:rFonts w:hint="eastAsia"/>
          <w:bCs/>
          <w:sz w:val="24"/>
        </w:rPr>
        <w:t>读入成功。</w:t>
      </w:r>
      <w:r w:rsidRPr="00545CF8">
        <w:rPr>
          <w:rFonts w:hint="eastAsia"/>
          <w:bCs/>
          <w:sz w:val="24"/>
        </w:rPr>
        <w:t>\n");</w:t>
      </w:r>
    </w:p>
    <w:p w14:paraId="6034DED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else printf("</w:t>
      </w:r>
      <w:r w:rsidRPr="00545CF8">
        <w:rPr>
          <w:rFonts w:hint="eastAsia"/>
          <w:bCs/>
          <w:sz w:val="24"/>
        </w:rPr>
        <w:t>读入失败。</w:t>
      </w:r>
      <w:r w:rsidRPr="00545CF8">
        <w:rPr>
          <w:rFonts w:hint="eastAsia"/>
          <w:bCs/>
          <w:sz w:val="24"/>
        </w:rPr>
        <w:t>\n");</w:t>
      </w:r>
    </w:p>
    <w:p w14:paraId="6754F4D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}</w:t>
      </w:r>
    </w:p>
    <w:p w14:paraId="4141615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else if(judge1==2)</w:t>
      </w:r>
    </w:p>
    <w:p w14:paraId="0440889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{</w:t>
      </w:r>
    </w:p>
    <w:p w14:paraId="3AC5135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judge=LoadBiTree(Lists.elem[elemnum-1].T,filename);</w:t>
      </w:r>
    </w:p>
    <w:p w14:paraId="3583246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if(judge==OK)</w:t>
      </w:r>
    </w:p>
    <w:p w14:paraId="031867A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    printf("</w:t>
      </w:r>
      <w:r w:rsidRPr="00545CF8">
        <w:rPr>
          <w:rFonts w:hint="eastAsia"/>
          <w:bCs/>
          <w:sz w:val="24"/>
        </w:rPr>
        <w:t>读取成功。</w:t>
      </w:r>
      <w:r w:rsidRPr="00545CF8">
        <w:rPr>
          <w:rFonts w:hint="eastAsia"/>
          <w:bCs/>
          <w:sz w:val="24"/>
        </w:rPr>
        <w:t>\n");</w:t>
      </w:r>
    </w:p>
    <w:p w14:paraId="5A4E0CA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else if(judge==ERROR)</w:t>
      </w:r>
    </w:p>
    <w:p w14:paraId="7F48FE7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    printf("</w:t>
      </w:r>
      <w:r w:rsidRPr="00545CF8">
        <w:rPr>
          <w:rFonts w:hint="eastAsia"/>
          <w:bCs/>
          <w:sz w:val="24"/>
        </w:rPr>
        <w:t>文件不存在。</w:t>
      </w:r>
      <w:r w:rsidRPr="00545CF8">
        <w:rPr>
          <w:rFonts w:hint="eastAsia"/>
          <w:bCs/>
          <w:sz w:val="24"/>
        </w:rPr>
        <w:t>\n");</w:t>
      </w:r>
    </w:p>
    <w:p w14:paraId="2E58411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else printf("</w:t>
      </w:r>
      <w:r w:rsidRPr="00545CF8">
        <w:rPr>
          <w:rFonts w:hint="eastAsia"/>
          <w:bCs/>
          <w:sz w:val="24"/>
        </w:rPr>
        <w:t>读取失败。</w:t>
      </w:r>
      <w:r w:rsidRPr="00545CF8">
        <w:rPr>
          <w:rFonts w:hint="eastAsia"/>
          <w:bCs/>
          <w:sz w:val="24"/>
        </w:rPr>
        <w:t>\n");</w:t>
      </w:r>
    </w:p>
    <w:p w14:paraId="0AC5685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}</w:t>
      </w:r>
    </w:p>
    <w:p w14:paraId="523FD34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getchar();getchar();</w:t>
      </w:r>
    </w:p>
    <w:p w14:paraId="75991B3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0DB4FCD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case 0:</w:t>
      </w:r>
    </w:p>
    <w:p w14:paraId="7353CBD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70C0093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}//end of switch</w:t>
      </w:r>
    </w:p>
    <w:p w14:paraId="122E649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}//end of while</w:t>
      </w:r>
    </w:p>
    <w:p w14:paraId="18D6A89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}  //end of if(elemnum)</w:t>
      </w:r>
    </w:p>
    <w:p w14:paraId="7E0E5C4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else</w:t>
      </w:r>
    </w:p>
    <w:p w14:paraId="07F61AA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{</w:t>
      </w:r>
    </w:p>
    <w:p w14:paraId="076A62C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无该二叉树</w:t>
      </w:r>
      <w:r w:rsidRPr="00545CF8">
        <w:rPr>
          <w:rFonts w:hint="eastAsia"/>
          <w:bCs/>
          <w:sz w:val="24"/>
        </w:rPr>
        <w:t>\n");</w:t>
      </w:r>
    </w:p>
    <w:p w14:paraId="175D00E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getchar();getchar();</w:t>
      </w:r>
    </w:p>
    <w:p w14:paraId="65F9759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2E21E8F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}</w:t>
      </w:r>
    </w:p>
    <w:p w14:paraId="65F433C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case 0:</w:t>
      </w:r>
    </w:p>
    <w:p w14:paraId="6472915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break;</w:t>
      </w:r>
    </w:p>
    <w:p w14:paraId="1A3F683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}</w:t>
      </w:r>
    </w:p>
    <w:p w14:paraId="0D8EC2A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38CD657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printf("</w:t>
      </w:r>
      <w:r w:rsidRPr="00545CF8">
        <w:rPr>
          <w:rFonts w:hint="eastAsia"/>
          <w:bCs/>
          <w:sz w:val="24"/>
        </w:rPr>
        <w:t>欢迎下次再使用本系统！</w:t>
      </w:r>
      <w:r w:rsidRPr="00545CF8">
        <w:rPr>
          <w:rFonts w:hint="eastAsia"/>
          <w:bCs/>
          <w:sz w:val="24"/>
        </w:rPr>
        <w:t>\n");</w:t>
      </w:r>
    </w:p>
    <w:p w14:paraId="3ABB65C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return 0;</w:t>
      </w:r>
    </w:p>
    <w:p w14:paraId="4CDD0ABD" w14:textId="39481918" w:rsid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>}       //end of main()</w:t>
      </w:r>
    </w:p>
    <w:p w14:paraId="1DF78038" w14:textId="3AFE974C" w:rsidR="00545CF8" w:rsidRDefault="00545CF8" w:rsidP="00545CF8">
      <w:pPr>
        <w:widowControl/>
        <w:jc w:val="left"/>
        <w:rPr>
          <w:bCs/>
          <w:sz w:val="24"/>
        </w:rPr>
      </w:pPr>
    </w:p>
    <w:p w14:paraId="53FF05DE" w14:textId="42F9AEB6" w:rsidR="00545CF8" w:rsidRDefault="00545CF8" w:rsidP="00545CF8">
      <w:pPr>
        <w:widowControl/>
        <w:jc w:val="left"/>
        <w:rPr>
          <w:bCs/>
          <w:sz w:val="24"/>
        </w:rPr>
      </w:pPr>
      <w:r>
        <w:rPr>
          <w:bCs/>
          <w:sz w:val="24"/>
        </w:rPr>
        <w:t>“func.cpp”</w:t>
      </w:r>
    </w:p>
    <w:p w14:paraId="2F74502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"func.h"</w:t>
      </w:r>
    </w:p>
    <w:p w14:paraId="1C32D5F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547EFC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int hasDuplicates(TElemType* definition)   //</w:t>
      </w:r>
      <w:r w:rsidRPr="00545CF8">
        <w:rPr>
          <w:rFonts w:hint="eastAsia"/>
          <w:bCs/>
          <w:sz w:val="24"/>
        </w:rPr>
        <w:t>判断是否重复</w:t>
      </w:r>
    </w:p>
    <w:p w14:paraId="13C666D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3D64B6E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or (int i = 0; definition[i].key != -1; i++) {</w:t>
      </w:r>
    </w:p>
    <w:p w14:paraId="5BCA73F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or (int j = i + 1; definition[j].key != -1; j++) {</w:t>
      </w:r>
    </w:p>
    <w:p w14:paraId="00D0C59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 (definition[i].key == definition[j].key &amp;&amp; definition[i].key)</w:t>
      </w:r>
    </w:p>
    <w:p w14:paraId="643833E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return TRUE;</w:t>
      </w:r>
    </w:p>
    <w:p w14:paraId="5B2BF1C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3FE7EBF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3F550A5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FALSE;</w:t>
      </w:r>
    </w:p>
    <w:p w14:paraId="3C79DB9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29E9BD4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70EC74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void visit(BiTree T)</w:t>
      </w:r>
    </w:p>
    <w:p w14:paraId="5CFEAB2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30F8ED4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printf(" %d,%s",T-&gt;data.key,T-&gt;data.others);</w:t>
      </w:r>
    </w:p>
    <w:p w14:paraId="58B2BAA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5BAF123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65AFD1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CreateBiTree(BiTree &amp;T,TElemType definition[])</w:t>
      </w:r>
    </w:p>
    <w:p w14:paraId="4BABE97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*</w:t>
      </w:r>
      <w:r w:rsidRPr="00545CF8">
        <w:rPr>
          <w:rFonts w:hint="eastAsia"/>
          <w:bCs/>
          <w:sz w:val="24"/>
        </w:rPr>
        <w:t>根据带空枝的二叉树先根遍历序列</w:t>
      </w:r>
      <w:r w:rsidRPr="00545CF8">
        <w:rPr>
          <w:rFonts w:hint="eastAsia"/>
          <w:bCs/>
          <w:sz w:val="24"/>
        </w:rPr>
        <w:t>definition</w:t>
      </w:r>
      <w:r w:rsidRPr="00545CF8">
        <w:rPr>
          <w:rFonts w:hint="eastAsia"/>
          <w:bCs/>
          <w:sz w:val="24"/>
        </w:rPr>
        <w:t>构造一棵二叉树，将根节点指针赋值给</w:t>
      </w:r>
      <w:r w:rsidRPr="00545CF8">
        <w:rPr>
          <w:rFonts w:hint="eastAsia"/>
          <w:bCs/>
          <w:sz w:val="24"/>
        </w:rPr>
        <w:t>T</w:t>
      </w:r>
      <w:r w:rsidRPr="00545CF8">
        <w:rPr>
          <w:rFonts w:hint="eastAsia"/>
          <w:bCs/>
          <w:sz w:val="24"/>
        </w:rPr>
        <w:t>并返回</w:t>
      </w:r>
      <w:r w:rsidRPr="00545CF8">
        <w:rPr>
          <w:rFonts w:hint="eastAsia"/>
          <w:bCs/>
          <w:sz w:val="24"/>
        </w:rPr>
        <w:t>OK</w:t>
      </w:r>
      <w:r w:rsidRPr="00545CF8">
        <w:rPr>
          <w:rFonts w:hint="eastAsia"/>
          <w:bCs/>
          <w:sz w:val="24"/>
        </w:rPr>
        <w:t>，</w:t>
      </w:r>
    </w:p>
    <w:p w14:paraId="1D27739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如果有相同的关键字，返回</w:t>
      </w:r>
      <w:r w:rsidRPr="00545CF8">
        <w:rPr>
          <w:rFonts w:hint="eastAsia"/>
          <w:bCs/>
          <w:sz w:val="24"/>
        </w:rPr>
        <w:t>ERROR</w:t>
      </w:r>
      <w:r w:rsidRPr="00545CF8">
        <w:rPr>
          <w:rFonts w:hint="eastAsia"/>
          <w:bCs/>
          <w:sz w:val="24"/>
        </w:rPr>
        <w:t>。此题允许通过增加其它函数辅助实现本关任务</w:t>
      </w:r>
      <w:r w:rsidRPr="00545CF8">
        <w:rPr>
          <w:rFonts w:hint="eastAsia"/>
          <w:bCs/>
          <w:sz w:val="24"/>
        </w:rPr>
        <w:t>*/</w:t>
      </w:r>
    </w:p>
    <w:p w14:paraId="0D8A0BA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03EE989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 (hasDuplicates(definition))</w:t>
      </w:r>
    </w:p>
    <w:p w14:paraId="7360507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50FBB1E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2E3FE0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i=0;</w:t>
      </w:r>
    </w:p>
    <w:p w14:paraId="5F95EF1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BiTree st[20];</w:t>
      </w:r>
    </w:p>
    <w:p w14:paraId="16034D2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nodenum[20]={0};</w:t>
      </w:r>
    </w:p>
    <w:p w14:paraId="17B3C9A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top=0,root=0;</w:t>
      </w:r>
    </w:p>
    <w:p w14:paraId="674BE88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definition[i].key!=-1)</w:t>
      </w:r>
    </w:p>
    <w:p w14:paraId="662378B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79DB459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definition[i].key==0)</w:t>
      </w:r>
    </w:p>
    <w:p w14:paraId="6C08CF3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nodenum[i]=2;</w:t>
      </w:r>
    </w:p>
    <w:p w14:paraId="2903A29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st[i]=(BiTNode*)malloc(sizeof(BiTNode));</w:t>
      </w:r>
    </w:p>
    <w:p w14:paraId="0B815AB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st[i]-&gt;data=definition[i];</w:t>
      </w:r>
    </w:p>
    <w:p w14:paraId="7C80F7F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st[i]-&gt;lchild=NULL;</w:t>
      </w:r>
    </w:p>
    <w:p w14:paraId="7AB68DE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st[i]-&gt;rchild=NULL;</w:t>
      </w:r>
    </w:p>
    <w:p w14:paraId="486E035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++;</w:t>
      </w:r>
    </w:p>
    <w:p w14:paraId="3F843F7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4F84481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T=st[0];</w:t>
      </w:r>
    </w:p>
    <w:p w14:paraId="20CDB41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or(top=1;top&lt;i;top++)</w:t>
      </w:r>
    </w:p>
    <w:p w14:paraId="0E823F6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35C8227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st[top]-&gt;data.key!=0)</w:t>
      </w:r>
    </w:p>
    <w:p w14:paraId="59DF48A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{</w:t>
      </w:r>
    </w:p>
    <w:p w14:paraId="65F43B6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(nodenum[root]==0)</w:t>
      </w:r>
    </w:p>
    <w:p w14:paraId="6598232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{</w:t>
      </w:r>
    </w:p>
    <w:p w14:paraId="188A751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nodenum[root]++;</w:t>
      </w:r>
    </w:p>
    <w:p w14:paraId="12BB34A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t[root]-&gt;lchild=st[top];</w:t>
      </w:r>
    </w:p>
    <w:p w14:paraId="32E0763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root=top;</w:t>
      </w:r>
    </w:p>
    <w:p w14:paraId="6824CE2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}</w:t>
      </w:r>
    </w:p>
    <w:p w14:paraId="6704F59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(nodenum[root]==1)</w:t>
      </w:r>
    </w:p>
    <w:p w14:paraId="444EC31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{</w:t>
      </w:r>
    </w:p>
    <w:p w14:paraId="1C9F921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nodenum[root]++;</w:t>
      </w:r>
    </w:p>
    <w:p w14:paraId="30B4476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t[root]-&gt;rchild=st[top];</w:t>
      </w:r>
    </w:p>
    <w:p w14:paraId="0F25475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root=top;</w:t>
      </w:r>
    </w:p>
    <w:p w14:paraId="242DA7A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}</w:t>
      </w:r>
    </w:p>
    <w:p w14:paraId="068642A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67B70FD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st[top]-&gt;data.key==0)</w:t>
      </w:r>
    </w:p>
    <w:p w14:paraId="74E6FCB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{</w:t>
      </w:r>
    </w:p>
    <w:p w14:paraId="5C7A34B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nodenum[root]++;</w:t>
      </w:r>
    </w:p>
    <w:p w14:paraId="57449BA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nodenum[top]=2;</w:t>
      </w:r>
    </w:p>
    <w:p w14:paraId="7E1453B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6CDBC16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while(nodenum[root]==2&amp;&amp;root&gt;0)</w:t>
      </w:r>
    </w:p>
    <w:p w14:paraId="45989D3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oot--;</w:t>
      </w:r>
    </w:p>
    <w:p w14:paraId="0AD3EB0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7EEC06D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3FCE5E4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6B02FE3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CDE6D1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ClearBiTree(BiTree &amp;T)</w:t>
      </w:r>
    </w:p>
    <w:p w14:paraId="2C0B52A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/</w:t>
      </w:r>
      <w:r w:rsidRPr="00545CF8">
        <w:rPr>
          <w:rFonts w:hint="eastAsia"/>
          <w:bCs/>
          <w:sz w:val="24"/>
        </w:rPr>
        <w:t>将二叉树设置成空，并删除所有结点，释放结点空间</w:t>
      </w:r>
    </w:p>
    <w:p w14:paraId="496DFDD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1BB138D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T==NULL)</w:t>
      </w:r>
    </w:p>
    <w:p w14:paraId="78DF62D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0;</w:t>
      </w:r>
    </w:p>
    <w:p w14:paraId="2CE04CF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T-&gt;lchild)</w:t>
      </w:r>
    </w:p>
    <w:p w14:paraId="33F57EA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6C091EE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ClearBiTree(T-&gt;lchild);</w:t>
      </w:r>
    </w:p>
    <w:p w14:paraId="34F3EB1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T-&gt;lchild=NULL;</w:t>
      </w:r>
    </w:p>
    <w:p w14:paraId="0C8DF95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3DA261D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T-&gt;rchild)</w:t>
      </w:r>
    </w:p>
    <w:p w14:paraId="1990E8B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673BE23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ClearBiTree(T-&gt;rchild);</w:t>
      </w:r>
    </w:p>
    <w:p w14:paraId="7F61FA8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T-&gt;rchild=NULL;</w:t>
      </w:r>
    </w:p>
    <w:p w14:paraId="6CD4B66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3766717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if(T)</w:t>
      </w:r>
    </w:p>
    <w:p w14:paraId="701B0F2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59207AB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ree(T);</w:t>
      </w:r>
    </w:p>
    <w:p w14:paraId="4E0FD58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T=NULL;</w:t>
      </w:r>
    </w:p>
    <w:p w14:paraId="507EA3B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255B3B8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3807B60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1ADE504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BiTreeDepth(BiTree T)</w:t>
      </w:r>
    </w:p>
    <w:p w14:paraId="5DB9AC2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/</w:t>
      </w:r>
      <w:r w:rsidRPr="00545CF8">
        <w:rPr>
          <w:rFonts w:hint="eastAsia"/>
          <w:bCs/>
          <w:sz w:val="24"/>
        </w:rPr>
        <w:t>求二叉树</w:t>
      </w:r>
      <w:r w:rsidRPr="00545CF8">
        <w:rPr>
          <w:rFonts w:hint="eastAsia"/>
          <w:bCs/>
          <w:sz w:val="24"/>
        </w:rPr>
        <w:t>T</w:t>
      </w:r>
      <w:r w:rsidRPr="00545CF8">
        <w:rPr>
          <w:rFonts w:hint="eastAsia"/>
          <w:bCs/>
          <w:sz w:val="24"/>
        </w:rPr>
        <w:t>的深度</w:t>
      </w:r>
    </w:p>
    <w:p w14:paraId="370EF6A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5419BA1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nt i,j;    //</w:t>
      </w:r>
      <w:r w:rsidRPr="00545CF8">
        <w:rPr>
          <w:rFonts w:hint="eastAsia"/>
          <w:bCs/>
          <w:sz w:val="24"/>
        </w:rPr>
        <w:t>分别存储左右的深度</w:t>
      </w:r>
    </w:p>
    <w:p w14:paraId="7A03DDA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T)</w:t>
      </w:r>
    </w:p>
    <w:p w14:paraId="015AB0A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0F37A2A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=BiTreeDepth(T-&gt;lchild);</w:t>
      </w:r>
    </w:p>
    <w:p w14:paraId="6467AC0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j=BiTreeDepth(T-&gt;rchild);</w:t>
      </w:r>
    </w:p>
    <w:p w14:paraId="7840235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i&gt;=j)</w:t>
      </w:r>
    </w:p>
    <w:p w14:paraId="4F995E3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i+1;</w:t>
      </w:r>
    </w:p>
    <w:p w14:paraId="49C0E72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else</w:t>
      </w:r>
    </w:p>
    <w:p w14:paraId="0870CEB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j+1;</w:t>
      </w:r>
    </w:p>
    <w:p w14:paraId="6AB5F1A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61048AF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else</w:t>
      </w:r>
    </w:p>
    <w:p w14:paraId="0653931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0;</w:t>
      </w:r>
    </w:p>
    <w:p w14:paraId="4F3E10F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1B1E0ED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B2BA3D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BiTNode* LocateNode(BiTree T,KeyType e)</w:t>
      </w:r>
    </w:p>
    <w:p w14:paraId="0439849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/</w:t>
      </w:r>
      <w:r w:rsidRPr="00545CF8">
        <w:rPr>
          <w:rFonts w:hint="eastAsia"/>
          <w:bCs/>
          <w:sz w:val="24"/>
        </w:rPr>
        <w:t>查找结点</w:t>
      </w:r>
    </w:p>
    <w:p w14:paraId="2DA056B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7B2B9DB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 (!T)</w:t>
      </w:r>
    </w:p>
    <w:p w14:paraId="534E839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NULL;</w:t>
      </w:r>
    </w:p>
    <w:p w14:paraId="061C344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 (T-&gt;data.key==e)</w:t>
      </w:r>
    </w:p>
    <w:p w14:paraId="030DF5D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T;</w:t>
      </w:r>
    </w:p>
    <w:p w14:paraId="499BEFA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BiTree temp = LocateNode(T-&gt;lchild,e);</w:t>
      </w:r>
    </w:p>
    <w:p w14:paraId="7E44966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temp)</w:t>
      </w:r>
    </w:p>
    <w:p w14:paraId="284AF6F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temp;</w:t>
      </w:r>
    </w:p>
    <w:p w14:paraId="5EF20E4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LocateNode(T-&gt;rchild, e);</w:t>
      </w:r>
    </w:p>
    <w:p w14:paraId="071A360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1398410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53046FA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Assign(BiTree&amp; T, KeyType e, TElemType value)</w:t>
      </w:r>
    </w:p>
    <w:p w14:paraId="6C3B608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3CF2401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//</w:t>
      </w:r>
      <w:r w:rsidRPr="00545CF8">
        <w:rPr>
          <w:rFonts w:hint="eastAsia"/>
          <w:bCs/>
          <w:sz w:val="24"/>
        </w:rPr>
        <w:t>实现结点赋值。此题允许通过增加其它函数辅助实现本关任务</w:t>
      </w:r>
    </w:p>
    <w:p w14:paraId="34912BF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BiTree p=LocateNode(T, e);</w:t>
      </w:r>
    </w:p>
    <w:p w14:paraId="405151E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!p) return ERROR;</w:t>
      </w:r>
    </w:p>
    <w:p w14:paraId="0ABF6E8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BiTree duplicate = LocateNode(T,value.key);</w:t>
      </w:r>
    </w:p>
    <w:p w14:paraId="6CFFC43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2B17ABB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if (duplicate&amp;&amp;p!=duplicate)</w:t>
      </w:r>
    </w:p>
    <w:p w14:paraId="4623E38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69DB72A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22CB342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p-&gt;data = value;</w:t>
      </w:r>
    </w:p>
    <w:p w14:paraId="689BDBA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3E46BE0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3AF5185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67B4915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15394DA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BiTNode* GetSibling(BiTree T,KeyType e)</w:t>
      </w:r>
    </w:p>
    <w:p w14:paraId="5264508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/</w:t>
      </w:r>
      <w:r w:rsidRPr="00545CF8">
        <w:rPr>
          <w:rFonts w:hint="eastAsia"/>
          <w:bCs/>
          <w:sz w:val="24"/>
        </w:rPr>
        <w:t>实现获得兄弟结点</w:t>
      </w:r>
    </w:p>
    <w:p w14:paraId="6D728E4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5ECA2DC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!T)</w:t>
      </w:r>
    </w:p>
    <w:p w14:paraId="0D4C588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NULL;</w:t>
      </w:r>
    </w:p>
    <w:p w14:paraId="44EE312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0E1734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T-&gt;lchild&amp;&amp;T-&gt;lchild-&gt;data.key==e)</w:t>
      </w:r>
    </w:p>
    <w:p w14:paraId="64101BC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T-&gt;rchild;</w:t>
      </w:r>
    </w:p>
    <w:p w14:paraId="5907330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T-&gt;rchild&amp;&amp;T-&gt;rchild-&gt;data.key==e)</w:t>
      </w:r>
    </w:p>
    <w:p w14:paraId="043CA72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T-&gt;lchild;</w:t>
      </w:r>
    </w:p>
    <w:p w14:paraId="25E4307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3E244E2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BiTree temp=GetSibling(T-&gt;lchild,e);</w:t>
      </w:r>
    </w:p>
    <w:p w14:paraId="11D5F5F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temp)</w:t>
      </w:r>
    </w:p>
    <w:p w14:paraId="584AFF5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temp;</w:t>
      </w:r>
    </w:p>
    <w:p w14:paraId="5032A64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GetSibling(T-&gt;rchild,e);</w:t>
      </w:r>
    </w:p>
    <w:p w14:paraId="42223E1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36B611E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1DA120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InsertNode(BiTree &amp;T,KeyType e,int LR,TElemType c)</w:t>
      </w:r>
    </w:p>
    <w:p w14:paraId="25F17B9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/</w:t>
      </w:r>
      <w:r w:rsidRPr="00545CF8">
        <w:rPr>
          <w:rFonts w:hint="eastAsia"/>
          <w:bCs/>
          <w:sz w:val="24"/>
        </w:rPr>
        <w:t>插入结点。此题允许通过增加其它函数辅助实现本关任务</w:t>
      </w:r>
    </w:p>
    <w:p w14:paraId="3C1F37C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14ABE20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BiTree temp;</w:t>
      </w:r>
    </w:p>
    <w:p w14:paraId="210AEF6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temp=LocateNode(T,e);</w:t>
      </w:r>
    </w:p>
    <w:p w14:paraId="3B8DFEA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!temp)</w:t>
      </w:r>
    </w:p>
    <w:p w14:paraId="516E4EA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0FCBAF7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e==c.key)</w:t>
      </w:r>
    </w:p>
    <w:p w14:paraId="141813F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7AC1F3F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7DB94EC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R==0)</w:t>
      </w:r>
    </w:p>
    <w:p w14:paraId="490F1E0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6400ADC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BiTree newnode;</w:t>
      </w:r>
    </w:p>
    <w:p w14:paraId="0917184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newnode=(BiTree)malloc(sizeof(BiTNode));</w:t>
      </w:r>
    </w:p>
    <w:p w14:paraId="560A96E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newnode-&gt;data=c;</w:t>
      </w:r>
    </w:p>
    <w:p w14:paraId="6F4D2B6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newnode-&gt;lchild=NULL;</w:t>
      </w:r>
    </w:p>
    <w:p w14:paraId="7E882EA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newnode-&gt;rchild=temp-&gt;lchild;</w:t>
      </w:r>
    </w:p>
    <w:p w14:paraId="49724A6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temp-&gt;lchild=newnode;</w:t>
      </w:r>
    </w:p>
    <w:p w14:paraId="409C4E5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OK;</w:t>
      </w:r>
    </w:p>
    <w:p w14:paraId="477751E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}</w:t>
      </w:r>
    </w:p>
    <w:p w14:paraId="478DD80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R==1)</w:t>
      </w:r>
    </w:p>
    <w:p w14:paraId="27A50E2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021C11C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BiTree newnode;</w:t>
      </w:r>
    </w:p>
    <w:p w14:paraId="09E300E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newnode=(BiTree)malloc(sizeof(BiTNode));</w:t>
      </w:r>
    </w:p>
    <w:p w14:paraId="64A71A5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newnode-&gt;data=c;</w:t>
      </w:r>
    </w:p>
    <w:p w14:paraId="79AADD8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newnode-&gt;lchild=NULL;</w:t>
      </w:r>
    </w:p>
    <w:p w14:paraId="2B00813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newnode-&gt;rchild=temp-&gt;rchild;</w:t>
      </w:r>
    </w:p>
    <w:p w14:paraId="4D6A15C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temp-&gt;rchild=newnode;</w:t>
      </w:r>
    </w:p>
    <w:p w14:paraId="79D2B50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OK;</w:t>
      </w:r>
    </w:p>
    <w:p w14:paraId="2378CFA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6CC2ECF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R==-1)</w:t>
      </w:r>
    </w:p>
    <w:p w14:paraId="0D0AB66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6F033C2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BiTree newnode;</w:t>
      </w:r>
    </w:p>
    <w:p w14:paraId="6A2724E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newnode=(BiTree)malloc(sizeof(BiTNode));</w:t>
      </w:r>
    </w:p>
    <w:p w14:paraId="7AC01E5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newnode-&gt;data=c;</w:t>
      </w:r>
    </w:p>
    <w:p w14:paraId="3757E63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newnode-&gt;lchild=NULL;</w:t>
      </w:r>
    </w:p>
    <w:p w14:paraId="4226947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newnode-&gt;rchild=T;</w:t>
      </w:r>
    </w:p>
    <w:p w14:paraId="5D1B12B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T=newnode;</w:t>
      </w:r>
    </w:p>
    <w:p w14:paraId="72AAD79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OK;</w:t>
      </w:r>
    </w:p>
    <w:p w14:paraId="1F1EA50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75AD2B0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0F5945B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ED4A67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BiTNode* GetParent(BiTree T,KeyType e)</w:t>
      </w:r>
    </w:p>
    <w:p w14:paraId="6F022DE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41A772F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!T)</w:t>
      </w:r>
    </w:p>
    <w:p w14:paraId="4FF1962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NULL;</w:t>
      </w:r>
    </w:p>
    <w:p w14:paraId="0219AFF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T-&gt;lchild)</w:t>
      </w:r>
    </w:p>
    <w:p w14:paraId="2E800B6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0142D14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if(T-&gt;lchild-&gt;data.key==e)</w:t>
      </w:r>
    </w:p>
    <w:p w14:paraId="7B64681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T;</w:t>
      </w:r>
    </w:p>
    <w:p w14:paraId="55FB050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19FC3FC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T-&gt;rchild)</w:t>
      </w:r>
    </w:p>
    <w:p w14:paraId="7D284AA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0DC5B95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T-&gt;rchild-&gt;data.key==e)</w:t>
      </w:r>
    </w:p>
    <w:p w14:paraId="75635CF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T;</w:t>
      </w:r>
    </w:p>
    <w:p w14:paraId="7FF2A2A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1A56FDF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BiTree temp=GetParent(T-&gt;lchild,e);</w:t>
      </w:r>
    </w:p>
    <w:p w14:paraId="1658EA9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temp)</w:t>
      </w:r>
    </w:p>
    <w:p w14:paraId="6C2C1C6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temp;</w:t>
      </w:r>
    </w:p>
    <w:p w14:paraId="734AD08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GetParent(T-&gt;rchild,e);</w:t>
      </w:r>
    </w:p>
    <w:p w14:paraId="182E593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4521067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1F01F69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DeleteNode(BiTree &amp;T,KeyType e)</w:t>
      </w:r>
    </w:p>
    <w:p w14:paraId="295F011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lastRenderedPageBreak/>
        <w:t>//</w:t>
      </w:r>
      <w:r w:rsidRPr="00545CF8">
        <w:rPr>
          <w:rFonts w:hint="eastAsia"/>
          <w:bCs/>
          <w:sz w:val="24"/>
        </w:rPr>
        <w:t>删除结点。此题允许通过增加其它函数辅助实现本关任务</w:t>
      </w:r>
    </w:p>
    <w:p w14:paraId="3CBA76B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5869721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BiTree temp=LocateNode(T,e);</w:t>
      </w:r>
    </w:p>
    <w:p w14:paraId="604AE93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!temp)</w:t>
      </w:r>
    </w:p>
    <w:p w14:paraId="34E1F5C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5B9E33A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5F3134A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BiTree father=GetParent(T,e);</w:t>
      </w:r>
    </w:p>
    <w:p w14:paraId="7DBE15C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057549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!temp-&gt;lchild&amp;&amp;!temp-&gt;rchild)</w:t>
      </w:r>
    </w:p>
    <w:p w14:paraId="31549C6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16006E0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!father)</w:t>
      </w:r>
    </w:p>
    <w:p w14:paraId="29894E7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{</w:t>
      </w:r>
    </w:p>
    <w:p w14:paraId="1394223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free(temp);</w:t>
      </w:r>
    </w:p>
    <w:p w14:paraId="34F182E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temp=NULL;</w:t>
      </w:r>
    </w:p>
    <w:p w14:paraId="3037B97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OK;</w:t>
      </w:r>
    </w:p>
    <w:p w14:paraId="64D343D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17DDF2E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father-&gt;lchild-&gt;data.key==temp-&gt;data.key)</w:t>
      </w:r>
    </w:p>
    <w:p w14:paraId="38BD894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father-&gt;lchild=NULL;</w:t>
      </w:r>
    </w:p>
    <w:p w14:paraId="5A48231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father-&gt;rchild-&gt;data.key==temp-&gt;data.key)</w:t>
      </w:r>
    </w:p>
    <w:p w14:paraId="1C76E8F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father-&gt;rchild=NULL;</w:t>
      </w:r>
    </w:p>
    <w:p w14:paraId="18D4541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ree(temp);</w:t>
      </w:r>
    </w:p>
    <w:p w14:paraId="24AB336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temp=NULL;</w:t>
      </w:r>
    </w:p>
    <w:p w14:paraId="56DFB49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OK;</w:t>
      </w:r>
    </w:p>
    <w:p w14:paraId="5F20955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000F290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temp-&gt;lchild&amp;&amp;!temp-&gt;rchild)</w:t>
      </w:r>
    </w:p>
    <w:p w14:paraId="60A6421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6541736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BiTree temp2=temp-&gt;lchild;</w:t>
      </w:r>
    </w:p>
    <w:p w14:paraId="1AF5D74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temp-&gt;lchild=temp-&gt;lchild-&gt;lchild;</w:t>
      </w:r>
    </w:p>
    <w:p w14:paraId="64502E2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temp-&gt;rchild=temp-&gt;lchild-&gt;rchild;</w:t>
      </w:r>
    </w:p>
    <w:p w14:paraId="7307A84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temp-&gt;data=temp-&gt;lchild-&gt;data;</w:t>
      </w:r>
    </w:p>
    <w:p w14:paraId="07D0377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ree(temp2);</w:t>
      </w:r>
    </w:p>
    <w:p w14:paraId="59EB96A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temp2=NULL;</w:t>
      </w:r>
    </w:p>
    <w:p w14:paraId="3DFEA19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OK;</w:t>
      </w:r>
    </w:p>
    <w:p w14:paraId="6C8AD8E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25B0F49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temp-&gt;rchild&amp;&amp;!temp-&gt;lchild)</w:t>
      </w:r>
    </w:p>
    <w:p w14:paraId="10A3D4F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782DE39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BiTree temp2=temp-&gt;rchild;</w:t>
      </w:r>
    </w:p>
    <w:p w14:paraId="13810C3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temp-&gt;lchild=temp-&gt;rchild-&gt;lchild;</w:t>
      </w:r>
    </w:p>
    <w:p w14:paraId="58BE9DA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temp-&gt;data=temp-&gt;rchild-&gt;data;</w:t>
      </w:r>
    </w:p>
    <w:p w14:paraId="23B208C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temp-&gt;rchild=temp-&gt;rchild-&gt;rchild;</w:t>
      </w:r>
    </w:p>
    <w:p w14:paraId="000855C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5ACE5FD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ree(temp2);</w:t>
      </w:r>
    </w:p>
    <w:p w14:paraId="3A3FCB0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temp2=NULL;</w:t>
      </w:r>
    </w:p>
    <w:p w14:paraId="3C5D49D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OK;</w:t>
      </w:r>
    </w:p>
    <w:p w14:paraId="61E6F66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}</w:t>
      </w:r>
    </w:p>
    <w:p w14:paraId="7487AED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temp-&gt;lchild&amp;&amp;temp-&gt;rchild)</w:t>
      </w:r>
    </w:p>
    <w:p w14:paraId="144AB39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10D860B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BiTree temp2=temp-&gt;lchild;</w:t>
      </w:r>
    </w:p>
    <w:p w14:paraId="5803943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BiTree ptr=temp-&gt;lchild;</w:t>
      </w:r>
    </w:p>
    <w:p w14:paraId="1C5ACBB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while(ptr-&gt;rchild)</w:t>
      </w:r>
    </w:p>
    <w:p w14:paraId="6246FAD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{</w:t>
      </w:r>
    </w:p>
    <w:p w14:paraId="5812A4A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ptr=ptr-&gt;rchild;</w:t>
      </w:r>
    </w:p>
    <w:p w14:paraId="5E43BFF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68280EA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tr-&gt;rchild=temp-&gt;rchild;</w:t>
      </w:r>
    </w:p>
    <w:p w14:paraId="63C788D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temp-&gt;rchild=temp-&gt;lchild-&gt;rchild;</w:t>
      </w:r>
    </w:p>
    <w:p w14:paraId="78D98E5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temp-&gt;data=temp-&gt;lchild-&gt;data;</w:t>
      </w:r>
    </w:p>
    <w:p w14:paraId="4D35E76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temp-&gt;lchild=temp-&gt;lchild-&gt;lchild;</w:t>
      </w:r>
    </w:p>
    <w:p w14:paraId="27FB784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ree(temp2);</w:t>
      </w:r>
    </w:p>
    <w:p w14:paraId="7542A43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temp2=NULL;</w:t>
      </w:r>
    </w:p>
    <w:p w14:paraId="18A2E36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OK;</w:t>
      </w:r>
    </w:p>
    <w:p w14:paraId="3BFB491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322F498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5B23870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7D009F2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PreOrderTraverse(BiTree T,void (*visit)(BiTree))</w:t>
      </w:r>
    </w:p>
    <w:p w14:paraId="1BE6025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/</w:t>
      </w:r>
      <w:r w:rsidRPr="00545CF8">
        <w:rPr>
          <w:rFonts w:hint="eastAsia"/>
          <w:bCs/>
          <w:sz w:val="24"/>
        </w:rPr>
        <w:t>先序遍历二叉树</w:t>
      </w:r>
      <w:r w:rsidRPr="00545CF8">
        <w:rPr>
          <w:rFonts w:hint="eastAsia"/>
          <w:bCs/>
          <w:sz w:val="24"/>
        </w:rPr>
        <w:t>T</w:t>
      </w:r>
      <w:r w:rsidRPr="00545CF8">
        <w:rPr>
          <w:rFonts w:hint="eastAsia"/>
          <w:bCs/>
          <w:sz w:val="24"/>
        </w:rPr>
        <w:t>（递归）</w:t>
      </w:r>
    </w:p>
    <w:p w14:paraId="61F5A55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27D4E89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 (T)</w:t>
      </w:r>
    </w:p>
    <w:p w14:paraId="2DEC284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57D2C8F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visit(T);</w:t>
      </w:r>
    </w:p>
    <w:p w14:paraId="4C74B85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reOrderTraverse(T-&gt;lchild,visit);</w:t>
      </w:r>
    </w:p>
    <w:p w14:paraId="34D1EC0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reOrderTraverse(T-&gt;rchild,visit);</w:t>
      </w:r>
    </w:p>
    <w:p w14:paraId="7458A86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084050E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266D7D3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5169C77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InOrderTraverse(BiTree T,void (*visit)(BiTree))</w:t>
      </w:r>
    </w:p>
    <w:p w14:paraId="6216700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/</w:t>
      </w:r>
      <w:r w:rsidRPr="00545CF8">
        <w:rPr>
          <w:rFonts w:hint="eastAsia"/>
          <w:bCs/>
          <w:sz w:val="24"/>
        </w:rPr>
        <w:t>中序遍历二叉树</w:t>
      </w:r>
      <w:r w:rsidRPr="00545CF8">
        <w:rPr>
          <w:rFonts w:hint="eastAsia"/>
          <w:bCs/>
          <w:sz w:val="24"/>
        </w:rPr>
        <w:t>T</w:t>
      </w:r>
      <w:r w:rsidRPr="00545CF8">
        <w:rPr>
          <w:rFonts w:hint="eastAsia"/>
          <w:bCs/>
          <w:sz w:val="24"/>
        </w:rPr>
        <w:t>（非递归）</w:t>
      </w:r>
    </w:p>
    <w:p w14:paraId="11D3CAA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05123EE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/*if(T)             //</w:t>
      </w:r>
      <w:r w:rsidRPr="00545CF8">
        <w:rPr>
          <w:rFonts w:hint="eastAsia"/>
          <w:bCs/>
          <w:sz w:val="24"/>
        </w:rPr>
        <w:t>递归算法</w:t>
      </w:r>
    </w:p>
    <w:p w14:paraId="28044D1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480EE43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nOrderTraverse(T-&gt;lchild,visit);</w:t>
      </w:r>
    </w:p>
    <w:p w14:paraId="7E550E6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visit(T);</w:t>
      </w:r>
    </w:p>
    <w:p w14:paraId="2016871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nOrderTraverse(T-&gt;rchild,visit);</w:t>
      </w:r>
    </w:p>
    <w:p w14:paraId="1B4A73E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*/</w:t>
      </w:r>
    </w:p>
    <w:p w14:paraId="124DFF6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BiTree st[100];</w:t>
      </w:r>
    </w:p>
    <w:p w14:paraId="554BBDA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top=0;</w:t>
      </w:r>
    </w:p>
    <w:p w14:paraId="55B7821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do{</w:t>
      </w:r>
    </w:p>
    <w:p w14:paraId="7C067EB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while(T){</w:t>
      </w:r>
    </w:p>
    <w:p w14:paraId="20378AC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(top==100)</w:t>
      </w:r>
    </w:p>
    <w:p w14:paraId="0DD3773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            exit(OVERFLOW);</w:t>
      </w:r>
    </w:p>
    <w:p w14:paraId="0491560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st[top++]=T;</w:t>
      </w:r>
    </w:p>
    <w:p w14:paraId="569EAE6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T=T-&gt;lchild;</w:t>
      </w:r>
    </w:p>
    <w:p w14:paraId="2095670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1E9F626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38F970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top)</w:t>
      </w:r>
    </w:p>
    <w:p w14:paraId="16A1166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{</w:t>
      </w:r>
    </w:p>
    <w:p w14:paraId="3CE5056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T=st[--top];</w:t>
      </w:r>
    </w:p>
    <w:p w14:paraId="390CD25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visit(T);</w:t>
      </w:r>
    </w:p>
    <w:p w14:paraId="3BEDA3C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T=T-&gt;rchild;</w:t>
      </w:r>
    </w:p>
    <w:p w14:paraId="26B1CDA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0E2B8C3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while(top||T);</w:t>
      </w:r>
    </w:p>
    <w:p w14:paraId="37AFAA5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6926D5E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11E9A46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PostOrderTraverse(BiTree T,void (*visit)(BiTree))</w:t>
      </w:r>
    </w:p>
    <w:p w14:paraId="4B553CA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/</w:t>
      </w:r>
      <w:r w:rsidRPr="00545CF8">
        <w:rPr>
          <w:rFonts w:hint="eastAsia"/>
          <w:bCs/>
          <w:sz w:val="24"/>
        </w:rPr>
        <w:t>后序遍历二叉树</w:t>
      </w:r>
      <w:r w:rsidRPr="00545CF8">
        <w:rPr>
          <w:rFonts w:hint="eastAsia"/>
          <w:bCs/>
          <w:sz w:val="24"/>
        </w:rPr>
        <w:t>T</w:t>
      </w:r>
    </w:p>
    <w:p w14:paraId="20043A0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5D328E8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T)</w:t>
      </w:r>
    </w:p>
    <w:p w14:paraId="7791F00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34B1745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ostOrderTraverse(T-&gt;lchild,visit);</w:t>
      </w:r>
    </w:p>
    <w:p w14:paraId="16C7F70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ostOrderTraverse(T-&gt;rchild,visit);</w:t>
      </w:r>
    </w:p>
    <w:p w14:paraId="105BC85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visit(T);</w:t>
      </w:r>
    </w:p>
    <w:p w14:paraId="2C2094E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78FE4F9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4F3F571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4BFD49C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LevelOrderTraverse(BiTree T,void (*visit)(BiTree))</w:t>
      </w:r>
    </w:p>
    <w:p w14:paraId="4F0510A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/</w:t>
      </w:r>
      <w:r w:rsidRPr="00545CF8">
        <w:rPr>
          <w:rFonts w:hint="eastAsia"/>
          <w:bCs/>
          <w:sz w:val="24"/>
        </w:rPr>
        <w:t>按层遍历二叉树</w:t>
      </w:r>
      <w:r w:rsidRPr="00545CF8">
        <w:rPr>
          <w:rFonts w:hint="eastAsia"/>
          <w:bCs/>
          <w:sz w:val="24"/>
        </w:rPr>
        <w:t>T</w:t>
      </w:r>
    </w:p>
    <w:p w14:paraId="105C553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413F1A6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BiTree temp[100];</w:t>
      </w:r>
    </w:p>
    <w:p w14:paraId="2CE54E1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inp=0;int oup=0;     //input&amp;output</w:t>
      </w:r>
    </w:p>
    <w:p w14:paraId="73F2A72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3F04076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temp[inp++]=T;</w:t>
      </w:r>
    </w:p>
    <w:p w14:paraId="189C816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471C88A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inp&gt;oup)</w:t>
      </w:r>
    </w:p>
    <w:p w14:paraId="2CB4739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21C470A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temp[oup])</w:t>
      </w:r>
    </w:p>
    <w:p w14:paraId="0821B07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{</w:t>
      </w:r>
    </w:p>
    <w:p w14:paraId="0F7BDF9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visit(temp[oup]);</w:t>
      </w:r>
    </w:p>
    <w:p w14:paraId="1E3D37D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temp[inp++]=temp[oup]-&gt;lchild;</w:t>
      </w:r>
    </w:p>
    <w:p w14:paraId="2D94DFD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temp[inp++]=temp[oup]-&gt;rchild;</w:t>
      </w:r>
    </w:p>
    <w:p w14:paraId="435D258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6775C31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oup++;</w:t>
      </w:r>
    </w:p>
    <w:p w14:paraId="2BCA771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114875F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23E35EA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4B3DEA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PreOrderSave(BiTree T, FILE* fp)</w:t>
      </w:r>
    </w:p>
    <w:p w14:paraId="637265C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36B7F98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//</w:t>
      </w:r>
      <w:r w:rsidRPr="00545CF8">
        <w:rPr>
          <w:rFonts w:hint="eastAsia"/>
          <w:bCs/>
          <w:sz w:val="24"/>
        </w:rPr>
        <w:t>先序遍历输出二叉树</w:t>
      </w:r>
      <w:r w:rsidRPr="00545CF8">
        <w:rPr>
          <w:rFonts w:hint="eastAsia"/>
          <w:bCs/>
          <w:sz w:val="24"/>
        </w:rPr>
        <w:t>T</w:t>
      </w:r>
    </w:p>
    <w:p w14:paraId="4AEBC51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 (!T) {</w:t>
      </w:r>
    </w:p>
    <w:p w14:paraId="51F6086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printf(fp, "0 NULL ");</w:t>
      </w:r>
    </w:p>
    <w:p w14:paraId="66AC747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OK;</w:t>
      </w:r>
    </w:p>
    <w:p w14:paraId="00FBC88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 else</w:t>
      </w:r>
    </w:p>
    <w:p w14:paraId="5649973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printf(fp, "%d %s ", T-&gt;data.key, T-&gt;data.others);</w:t>
      </w:r>
    </w:p>
    <w:p w14:paraId="603B42E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PreOrderSave(T-&gt;lchild, fp);</w:t>
      </w:r>
    </w:p>
    <w:p w14:paraId="5C83152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PreOrderSave(T-&gt;rchild, fp);</w:t>
      </w:r>
    </w:p>
    <w:p w14:paraId="2BD0371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6DDE3BB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01A64EA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42313E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PreOrderLoad(BiTree f, FILE* fp, int flag)</w:t>
      </w:r>
    </w:p>
    <w:p w14:paraId="30C0A06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68D74A6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//</w:t>
      </w:r>
      <w:r w:rsidRPr="00545CF8">
        <w:rPr>
          <w:rFonts w:hint="eastAsia"/>
          <w:bCs/>
          <w:sz w:val="24"/>
        </w:rPr>
        <w:t>文件读取先序创建二叉树</w:t>
      </w:r>
      <w:r w:rsidRPr="00545CF8">
        <w:rPr>
          <w:rFonts w:hint="eastAsia"/>
          <w:bCs/>
          <w:sz w:val="24"/>
        </w:rPr>
        <w:t>T</w:t>
      </w:r>
    </w:p>
    <w:p w14:paraId="264EB60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TElemType data;</w:t>
      </w:r>
    </w:p>
    <w:p w14:paraId="34A9E52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 (fscanf(fp, "%d %s", &amp;data.key, data.others) != 2)</w:t>
      </w:r>
    </w:p>
    <w:p w14:paraId="74C84B3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OK;</w:t>
      </w:r>
    </w:p>
    <w:p w14:paraId="42F9DB6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 (data.key == 0) {</w:t>
      </w:r>
    </w:p>
    <w:p w14:paraId="06633CF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 (flag) {</w:t>
      </w:r>
    </w:p>
    <w:p w14:paraId="28267FD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f-&gt;rchild = NULL;</w:t>
      </w:r>
    </w:p>
    <w:p w14:paraId="6802FFB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 else {</w:t>
      </w:r>
    </w:p>
    <w:p w14:paraId="561A156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f-&gt;lchild = NULL;</w:t>
      </w:r>
    </w:p>
    <w:p w14:paraId="41B41A8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3569E45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OK;</w:t>
      </w:r>
    </w:p>
    <w:p w14:paraId="3A6A964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2614217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BiTree child = (BiTree)malloc(sizeof(BiTNode));</w:t>
      </w:r>
    </w:p>
    <w:p w14:paraId="6D54E63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child-&gt;data.key = data.key;</w:t>
      </w:r>
    </w:p>
    <w:p w14:paraId="6D109BD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strcpy(child-&gt;data.others, data.others);</w:t>
      </w:r>
    </w:p>
    <w:p w14:paraId="3137EC5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 (flag) {</w:t>
      </w:r>
    </w:p>
    <w:p w14:paraId="4971851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-&gt;rchild = child;</w:t>
      </w:r>
    </w:p>
    <w:p w14:paraId="230C916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 else {</w:t>
      </w:r>
    </w:p>
    <w:p w14:paraId="3432535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-&gt;lchild = child;</w:t>
      </w:r>
    </w:p>
    <w:p w14:paraId="09B4ECC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7CED626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PreOrderLoad(child, fp, 0);</w:t>
      </w:r>
    </w:p>
    <w:p w14:paraId="39E4821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PreOrderLoad(child, fp, 1);</w:t>
      </w:r>
    </w:p>
    <w:p w14:paraId="0E5EF48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6BD7F93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5781B8A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2696E07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SaveBiTree(BiTree T, char FileName[])</w:t>
      </w:r>
    </w:p>
    <w:p w14:paraId="052E661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600E411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//</w:t>
      </w:r>
      <w:r w:rsidRPr="00545CF8">
        <w:rPr>
          <w:rFonts w:hint="eastAsia"/>
          <w:bCs/>
          <w:sz w:val="24"/>
        </w:rPr>
        <w:t>将二叉树的结点数据写入到文件</w:t>
      </w:r>
      <w:r w:rsidRPr="00545CF8">
        <w:rPr>
          <w:rFonts w:hint="eastAsia"/>
          <w:bCs/>
          <w:sz w:val="24"/>
        </w:rPr>
        <w:t>FileName</w:t>
      </w:r>
      <w:r w:rsidRPr="00545CF8">
        <w:rPr>
          <w:rFonts w:hint="eastAsia"/>
          <w:bCs/>
          <w:sz w:val="24"/>
        </w:rPr>
        <w:t>中</w:t>
      </w:r>
    </w:p>
    <w:p w14:paraId="1DE2E71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FILE* fp = NULL;</w:t>
      </w:r>
    </w:p>
    <w:p w14:paraId="24C7525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 ((fp = fopen(FileName, "w")) == NULL) {</w:t>
      </w:r>
    </w:p>
    <w:p w14:paraId="0DAF95C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24128F0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7706945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status flag = PreOrderSave(T, fp);</w:t>
      </w:r>
    </w:p>
    <w:p w14:paraId="5275339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close(fp);</w:t>
      </w:r>
    </w:p>
    <w:p w14:paraId="75499A1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flag;</w:t>
      </w:r>
    </w:p>
    <w:p w14:paraId="23A9944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3BAAA13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1BF8908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LoadBiTree(BiTree&amp; T, char FileName[])</w:t>
      </w:r>
    </w:p>
    <w:p w14:paraId="29CC7B8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24ACD67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//</w:t>
      </w:r>
      <w:r w:rsidRPr="00545CF8">
        <w:rPr>
          <w:rFonts w:hint="eastAsia"/>
          <w:bCs/>
          <w:sz w:val="24"/>
        </w:rPr>
        <w:t>读入文件</w:t>
      </w:r>
      <w:r w:rsidRPr="00545CF8">
        <w:rPr>
          <w:rFonts w:hint="eastAsia"/>
          <w:bCs/>
          <w:sz w:val="24"/>
        </w:rPr>
        <w:t>FileName</w:t>
      </w:r>
      <w:r w:rsidRPr="00545CF8">
        <w:rPr>
          <w:rFonts w:hint="eastAsia"/>
          <w:bCs/>
          <w:sz w:val="24"/>
        </w:rPr>
        <w:t>的结点数据，创建二叉树</w:t>
      </w:r>
    </w:p>
    <w:p w14:paraId="15AD8CC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/*if (T)</w:t>
      </w:r>
    </w:p>
    <w:p w14:paraId="3DFF2C9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*/</w:t>
      </w:r>
    </w:p>
    <w:p w14:paraId="015ED62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ILE* fp = NULL;</w:t>
      </w:r>
    </w:p>
    <w:p w14:paraId="2E4A779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 ((fp = fopen(FileName, "r")) == NULL) {</w:t>
      </w:r>
    </w:p>
    <w:p w14:paraId="79DA215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403DCAE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1D9DDC4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TElemType data;</w:t>
      </w:r>
    </w:p>
    <w:p w14:paraId="4C1974C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scanf(fp, "%d", &amp;data.key);</w:t>
      </w:r>
    </w:p>
    <w:p w14:paraId="07A0D07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scanf(fp, "%s", data.others);</w:t>
      </w:r>
    </w:p>
    <w:p w14:paraId="3F6AB34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 (data.key == 0) {</w:t>
      </w:r>
    </w:p>
    <w:p w14:paraId="7B6CBEA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T = NULL;</w:t>
      </w:r>
    </w:p>
    <w:p w14:paraId="15D9E86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OK;</w:t>
      </w:r>
    </w:p>
    <w:p w14:paraId="63B6717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692ADFB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T = (BiTree)malloc(sizeof(BiTNode));</w:t>
      </w:r>
    </w:p>
    <w:p w14:paraId="2CD4EC8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T-&gt;data.key = data.key;</w:t>
      </w:r>
    </w:p>
    <w:p w14:paraId="7F84009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strcpy(T-&gt;data.others, data.others);</w:t>
      </w:r>
    </w:p>
    <w:p w14:paraId="0616939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PreOrderLoad(T, fp, 0);</w:t>
      </w:r>
    </w:p>
    <w:p w14:paraId="2B29DF4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PreOrderLoad(T, fp, 1);</w:t>
      </w:r>
    </w:p>
    <w:p w14:paraId="006685B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close(fp);</w:t>
      </w:r>
    </w:p>
    <w:p w14:paraId="7823E9A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14C6E23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2CE2261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7ADBF15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AddList(LISTS &amp;Lists,char ListName[])</w:t>
      </w:r>
    </w:p>
    <w:p w14:paraId="62C7285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只需要在</w:t>
      </w:r>
      <w:r w:rsidRPr="00545CF8">
        <w:rPr>
          <w:rFonts w:hint="eastAsia"/>
          <w:bCs/>
          <w:sz w:val="24"/>
        </w:rPr>
        <w:t>Lists</w:t>
      </w:r>
      <w:r w:rsidRPr="00545CF8">
        <w:rPr>
          <w:rFonts w:hint="eastAsia"/>
          <w:bCs/>
          <w:sz w:val="24"/>
        </w:rPr>
        <w:t>中增加一个名称为</w:t>
      </w:r>
      <w:r w:rsidRPr="00545CF8">
        <w:rPr>
          <w:rFonts w:hint="eastAsia"/>
          <w:bCs/>
          <w:sz w:val="24"/>
        </w:rPr>
        <w:t>ListName</w:t>
      </w:r>
      <w:r w:rsidRPr="00545CF8">
        <w:rPr>
          <w:rFonts w:hint="eastAsia"/>
          <w:bCs/>
          <w:sz w:val="24"/>
        </w:rPr>
        <w:t>的树，并输入创建数据。</w:t>
      </w:r>
    </w:p>
    <w:p w14:paraId="0D6299C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1AB2EFF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ists.length==LISTS_INIT_SIZE)</w:t>
      </w:r>
    </w:p>
    <w:p w14:paraId="5DABB94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1FF0CD7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i = 0;</w:t>
      </w:r>
    </w:p>
    <w:p w14:paraId="7407FA5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do {</w:t>
      </w:r>
    </w:p>
    <w:p w14:paraId="711AE15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Lists.elem[Lists.length].name[i]=ListName[i];</w:t>
      </w:r>
    </w:p>
    <w:p w14:paraId="2F42F63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 while (ListName[i++]);</w:t>
      </w:r>
    </w:p>
    <w:p w14:paraId="36EC2CF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1D86C8A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TElemType definition[100];</w:t>
      </w:r>
    </w:p>
    <w:p w14:paraId="56CD0B0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printf("</w:t>
      </w:r>
      <w:r w:rsidRPr="00545CF8">
        <w:rPr>
          <w:rFonts w:hint="eastAsia"/>
          <w:bCs/>
          <w:sz w:val="24"/>
        </w:rPr>
        <w:t>输入先序遍历序列</w:t>
      </w:r>
      <w:r w:rsidRPr="00545CF8">
        <w:rPr>
          <w:rFonts w:hint="eastAsia"/>
          <w:bCs/>
          <w:sz w:val="24"/>
        </w:rPr>
        <w:t>definition</w:t>
      </w:r>
      <w:r w:rsidRPr="00545CF8">
        <w:rPr>
          <w:rFonts w:hint="eastAsia"/>
          <w:bCs/>
          <w:sz w:val="24"/>
        </w:rPr>
        <w:t>：</w:t>
      </w:r>
      <w:r w:rsidRPr="00545CF8">
        <w:rPr>
          <w:rFonts w:hint="eastAsia"/>
          <w:bCs/>
          <w:sz w:val="24"/>
        </w:rPr>
        <w:t>\n");</w:t>
      </w:r>
    </w:p>
    <w:p w14:paraId="132D139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ans;</w:t>
      </w:r>
    </w:p>
    <w:p w14:paraId="4356427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=0;</w:t>
      </w:r>
    </w:p>
    <w:p w14:paraId="5F41375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do {</w:t>
      </w:r>
    </w:p>
    <w:p w14:paraId="63F5939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scanf("%d%s",&amp;definition[i].key,definition[i].others);</w:t>
      </w:r>
    </w:p>
    <w:p w14:paraId="5F2D146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 while (definition[i++].key!=-1);</w:t>
      </w:r>
    </w:p>
    <w:p w14:paraId="5F738A0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ans=CreateBiTree(Lists.elem[Lists.length].T,definition);</w:t>
      </w:r>
    </w:p>
    <w:p w14:paraId="6E822E1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ans==OK)</w:t>
      </w:r>
    </w:p>
    <w:p w14:paraId="1330020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33C9906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Lists.length++;</w:t>
      </w:r>
    </w:p>
    <w:p w14:paraId="56B536B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OK;</w:t>
      </w:r>
    </w:p>
    <w:p w14:paraId="010154B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2B1BAD7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else</w:t>
      </w:r>
    </w:p>
    <w:p w14:paraId="5FDACF4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684DBCD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0952DD4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4AFEA2D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RemoveList(LISTS &amp;Lists,char ListName[])</w:t>
      </w:r>
    </w:p>
    <w:p w14:paraId="25BABE1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/ Lists</w:t>
      </w:r>
      <w:r w:rsidRPr="00545CF8">
        <w:rPr>
          <w:rFonts w:hint="eastAsia"/>
          <w:bCs/>
          <w:sz w:val="24"/>
        </w:rPr>
        <w:t>中删除一个名称为</w:t>
      </w:r>
      <w:r w:rsidRPr="00545CF8">
        <w:rPr>
          <w:rFonts w:hint="eastAsia"/>
          <w:bCs/>
          <w:sz w:val="24"/>
        </w:rPr>
        <w:t>ListName</w:t>
      </w:r>
      <w:r w:rsidRPr="00545CF8">
        <w:rPr>
          <w:rFonts w:hint="eastAsia"/>
          <w:bCs/>
          <w:sz w:val="24"/>
        </w:rPr>
        <w:t>的线性表</w:t>
      </w:r>
    </w:p>
    <w:p w14:paraId="081C69D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4514B73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i,j,flag;</w:t>
      </w:r>
    </w:p>
    <w:p w14:paraId="46C4B01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char ch;</w:t>
      </w:r>
    </w:p>
    <w:p w14:paraId="02A41B4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for(i=0;i&lt;Lists.length;i++)                      //p</w:t>
      </w:r>
      <w:r w:rsidRPr="00545CF8">
        <w:rPr>
          <w:rFonts w:hint="eastAsia"/>
          <w:bCs/>
          <w:sz w:val="24"/>
        </w:rPr>
        <w:t>查找需要删除的线性表</w:t>
      </w:r>
    </w:p>
    <w:p w14:paraId="6CB8349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71C7242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j=0;</w:t>
      </w:r>
    </w:p>
    <w:p w14:paraId="7FC206A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lag=1;</w:t>
      </w:r>
    </w:p>
    <w:p w14:paraId="518596C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while(ch=ListName[j])                        //</w:t>
      </w:r>
      <w:r w:rsidRPr="00545CF8">
        <w:rPr>
          <w:rFonts w:hint="eastAsia"/>
          <w:bCs/>
          <w:sz w:val="24"/>
        </w:rPr>
        <w:t>判断线性表名是否符合要求</w:t>
      </w:r>
    </w:p>
    <w:p w14:paraId="0CF5F1A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{</w:t>
      </w:r>
    </w:p>
    <w:p w14:paraId="5243CD8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((Lists.elem[i]).name[j]!=ch)</w:t>
      </w:r>
    </w:p>
    <w:p w14:paraId="0E30DA0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flag=0;</w:t>
      </w:r>
    </w:p>
    <w:p w14:paraId="0328656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j++;</w:t>
      </w:r>
    </w:p>
    <w:p w14:paraId="3FC60E3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2C1CDF0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flag==1)</w:t>
      </w:r>
    </w:p>
    <w:p w14:paraId="6AA4E81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{</w:t>
      </w:r>
    </w:p>
    <w:p w14:paraId="5369487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ClearBiTree(Lists.elem[i].T);</w:t>
      </w:r>
    </w:p>
    <w:p w14:paraId="090E1CA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for(j=i;j&lt;(Lists.length-1);j++)</w:t>
      </w:r>
    </w:p>
    <w:p w14:paraId="7D6F071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{</w:t>
      </w:r>
    </w:p>
    <w:p w14:paraId="276EF86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Lists.elem[j]=Lists.elem[j+1];</w:t>
      </w:r>
    </w:p>
    <w:p w14:paraId="673D8B7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}</w:t>
      </w:r>
    </w:p>
    <w:p w14:paraId="3F1C6FE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Lists.length--;</w:t>
      </w:r>
    </w:p>
    <w:p w14:paraId="40FEE88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OK;</w:t>
      </w:r>
    </w:p>
    <w:p w14:paraId="0E2B98E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3995942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}</w:t>
      </w:r>
    </w:p>
    <w:p w14:paraId="3A62A6B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ERROR;</w:t>
      </w:r>
    </w:p>
    <w:p w14:paraId="75A38E6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1E9BEFC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5F4A424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3EDDF60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LocateList(LISTS Lists,char ListName[])</w:t>
      </w:r>
    </w:p>
    <w:p w14:paraId="6434995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在</w:t>
      </w:r>
      <w:r w:rsidRPr="00545CF8">
        <w:rPr>
          <w:rFonts w:hint="eastAsia"/>
          <w:bCs/>
          <w:sz w:val="24"/>
        </w:rPr>
        <w:t>Lists</w:t>
      </w:r>
      <w:r w:rsidRPr="00545CF8">
        <w:rPr>
          <w:rFonts w:hint="eastAsia"/>
          <w:bCs/>
          <w:sz w:val="24"/>
        </w:rPr>
        <w:t>中查找一个名称为</w:t>
      </w:r>
      <w:r w:rsidRPr="00545CF8">
        <w:rPr>
          <w:rFonts w:hint="eastAsia"/>
          <w:bCs/>
          <w:sz w:val="24"/>
        </w:rPr>
        <w:t>ListName</w:t>
      </w:r>
      <w:r w:rsidRPr="00545CF8">
        <w:rPr>
          <w:rFonts w:hint="eastAsia"/>
          <w:bCs/>
          <w:sz w:val="24"/>
        </w:rPr>
        <w:t>的线性表，成功返回逻辑序号，否则返回</w:t>
      </w:r>
      <w:r w:rsidRPr="00545CF8">
        <w:rPr>
          <w:rFonts w:hint="eastAsia"/>
          <w:bCs/>
          <w:sz w:val="24"/>
        </w:rPr>
        <w:t>0</w:t>
      </w:r>
    </w:p>
    <w:p w14:paraId="50EBE29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0461A7D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i,j,flag;</w:t>
      </w:r>
    </w:p>
    <w:p w14:paraId="3170677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char ch;</w:t>
      </w:r>
    </w:p>
    <w:p w14:paraId="403D952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or(i=0;i&lt;Lists.length;i++)</w:t>
      </w:r>
    </w:p>
    <w:p w14:paraId="158F9BA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415284F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j=0;</w:t>
      </w:r>
    </w:p>
    <w:p w14:paraId="15C4063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lag=1;</w:t>
      </w:r>
    </w:p>
    <w:p w14:paraId="1C3064C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while(ch=ListName[j])</w:t>
      </w:r>
    </w:p>
    <w:p w14:paraId="0797ABA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{</w:t>
      </w:r>
    </w:p>
    <w:p w14:paraId="60A0A1F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((Lists.elem[i]).name[j]!=ch)</w:t>
      </w:r>
    </w:p>
    <w:p w14:paraId="0D73914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flag=0;</w:t>
      </w:r>
    </w:p>
    <w:p w14:paraId="2599EC6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j++;</w:t>
      </w:r>
    </w:p>
    <w:p w14:paraId="1D0ECC1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5BB8495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flag==1)</w:t>
      </w:r>
    </w:p>
    <w:p w14:paraId="47E1CD1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i+1;</w:t>
      </w:r>
    </w:p>
    <w:p w14:paraId="3C86DB2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1C93410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i==Lists.length)</w:t>
      </w:r>
    </w:p>
    <w:p w14:paraId="5832E17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0;</w:t>
      </w:r>
    </w:p>
    <w:p w14:paraId="7FB05DF8" w14:textId="5A12957E" w:rsid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15FDDB31" w14:textId="46CEA72A" w:rsidR="00545CF8" w:rsidRDefault="00545CF8" w:rsidP="00545CF8">
      <w:pPr>
        <w:widowControl/>
        <w:jc w:val="left"/>
        <w:rPr>
          <w:bCs/>
          <w:sz w:val="24"/>
        </w:rPr>
      </w:pPr>
    </w:p>
    <w:p w14:paraId="00EFD13A" w14:textId="4121B96C" w:rsidR="00545CF8" w:rsidRDefault="00545CF8" w:rsidP="00545CF8">
      <w:pPr>
        <w:widowControl/>
        <w:jc w:val="left"/>
        <w:rPr>
          <w:bCs/>
          <w:sz w:val="24"/>
        </w:rPr>
      </w:pPr>
      <w:r>
        <w:rPr>
          <w:bCs/>
          <w:sz w:val="24"/>
        </w:rPr>
        <w:t>“func.h”</w:t>
      </w:r>
    </w:p>
    <w:p w14:paraId="0F6D508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&lt;stdio.h&gt;</w:t>
      </w:r>
    </w:p>
    <w:p w14:paraId="6FB7E02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&lt;stdlib.h&gt;</w:t>
      </w:r>
    </w:p>
    <w:p w14:paraId="7C1E209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"def.h"</w:t>
      </w:r>
    </w:p>
    <w:p w14:paraId="2AD5092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"string.h"</w:t>
      </w:r>
    </w:p>
    <w:p w14:paraId="49CD4EA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450021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hasDuplicates(TElemType* definition);</w:t>
      </w:r>
    </w:p>
    <w:p w14:paraId="6C6CEB8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29942BE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CreateBiTree(BiTree &amp;T,TElemType definition[]);</w:t>
      </w:r>
    </w:p>
    <w:p w14:paraId="3464133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7E41A22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ClearBiTree(BiTree &amp;T);</w:t>
      </w:r>
    </w:p>
    <w:p w14:paraId="36F5CFF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F36FF1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BiTreeDepth(BiTree T);</w:t>
      </w:r>
    </w:p>
    <w:p w14:paraId="4BE49AC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1C11949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BiTNode* LocateNode(BiTree T,KeyType e);</w:t>
      </w:r>
    </w:p>
    <w:p w14:paraId="697E1A5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25C5E31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>status Assign(BiTree&amp; T, KeyType e, TElemType value);</w:t>
      </w:r>
    </w:p>
    <w:p w14:paraId="33A493A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4BC192B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BiTNode* GetSibling(BiTree T,KeyType e);</w:t>
      </w:r>
    </w:p>
    <w:p w14:paraId="5C27160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285F62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InsertNode(BiTree &amp;T,KeyType e,int LR,TElemType c);</w:t>
      </w:r>
    </w:p>
    <w:p w14:paraId="4841BCB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1CF1A44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BiTNode* GetParent(BiTree T,KeyType e);</w:t>
      </w:r>
    </w:p>
    <w:p w14:paraId="7D39066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FB83F0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DeleteNode(BiTree &amp;T,KeyType e);</w:t>
      </w:r>
    </w:p>
    <w:p w14:paraId="2A5657F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4D788A1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PreOrderTraverse(BiTree T,void (*visit)(BiTree));</w:t>
      </w:r>
    </w:p>
    <w:p w14:paraId="2455C65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9A7678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InOrderTraverse(BiTree T,void (*visit)(BiTree));</w:t>
      </w:r>
    </w:p>
    <w:p w14:paraId="763B710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16CAC6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PostOrderTraverse(BiTree T,void (*visit)(BiTree));</w:t>
      </w:r>
    </w:p>
    <w:p w14:paraId="211DE8F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137F42D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LevelOrderTraverse(BiTree T,void (*visit)(BiTree));</w:t>
      </w:r>
    </w:p>
    <w:p w14:paraId="1435112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52DF91C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PreOrderSave(BiTree T, FILE* fp);</w:t>
      </w:r>
    </w:p>
    <w:p w14:paraId="65E786B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7E28AA2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PreOrderLoad(BiTree f, FILE* fp, int flag) ;</w:t>
      </w:r>
    </w:p>
    <w:p w14:paraId="7915259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3B4FCFF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SaveBiTree(BiTree T, char FileName[]);</w:t>
      </w:r>
    </w:p>
    <w:p w14:paraId="7FEA4D4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5AA2D9F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LoadBiTree(BiTree&amp; T, char FileName[]);</w:t>
      </w:r>
    </w:p>
    <w:p w14:paraId="349064F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227D62B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void visit(BiTree T);</w:t>
      </w:r>
    </w:p>
    <w:p w14:paraId="3F4004C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1604366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AddList(LISTS &amp;Lists,char ListName[]);</w:t>
      </w:r>
    </w:p>
    <w:p w14:paraId="3AA7439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3DD9BB1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RemoveList(LISTS &amp;Lists,char ListName[]);</w:t>
      </w:r>
    </w:p>
    <w:p w14:paraId="64EB787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45D3420B" w14:textId="3E864BB2" w:rsid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LocateList(LISTS Lists,char ListName[]);</w:t>
      </w:r>
    </w:p>
    <w:p w14:paraId="4112B971" w14:textId="0660EC5C" w:rsidR="00545CF8" w:rsidRDefault="00545CF8" w:rsidP="00545CF8">
      <w:pPr>
        <w:widowControl/>
        <w:jc w:val="left"/>
        <w:rPr>
          <w:bCs/>
          <w:sz w:val="24"/>
        </w:rPr>
      </w:pPr>
    </w:p>
    <w:p w14:paraId="4F5843C3" w14:textId="3989378C" w:rsidR="00545CF8" w:rsidRDefault="00545CF8" w:rsidP="00545CF8">
      <w:pPr>
        <w:widowControl/>
        <w:jc w:val="left"/>
        <w:rPr>
          <w:bCs/>
          <w:sz w:val="24"/>
        </w:rPr>
      </w:pPr>
      <w:r>
        <w:rPr>
          <w:bCs/>
          <w:sz w:val="24"/>
        </w:rPr>
        <w:t>“def.h”</w:t>
      </w:r>
    </w:p>
    <w:p w14:paraId="740C6D4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TRUE 1</w:t>
      </w:r>
    </w:p>
    <w:p w14:paraId="1BC9DB3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FALSE 0</w:t>
      </w:r>
    </w:p>
    <w:p w14:paraId="29ECC34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OK 1</w:t>
      </w:r>
    </w:p>
    <w:p w14:paraId="7B0B2D0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ERROR 0</w:t>
      </w:r>
    </w:p>
    <w:p w14:paraId="76CBBAB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INFEASIBLE -1</w:t>
      </w:r>
    </w:p>
    <w:p w14:paraId="00C6CF7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OVERFLOW -2</w:t>
      </w:r>
    </w:p>
    <w:p w14:paraId="661262C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A65000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LISTS_INIT_SIZE 10</w:t>
      </w:r>
    </w:p>
    <w:p w14:paraId="3FBF02A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1DD4BE8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>typedef int status;</w:t>
      </w:r>
    </w:p>
    <w:p w14:paraId="059DBA9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typedef int KeyType;</w:t>
      </w:r>
    </w:p>
    <w:p w14:paraId="0F0C67F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9FCFCD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typedef struct {</w:t>
      </w:r>
    </w:p>
    <w:p w14:paraId="297BBD7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KeyType  key;</w:t>
      </w:r>
    </w:p>
    <w:p w14:paraId="0B20220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char others[20];</w:t>
      </w:r>
    </w:p>
    <w:p w14:paraId="6AC6F97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} TElemType; //</w:t>
      </w:r>
      <w:r w:rsidRPr="00545CF8">
        <w:rPr>
          <w:rFonts w:hint="eastAsia"/>
          <w:bCs/>
          <w:sz w:val="24"/>
        </w:rPr>
        <w:t>二叉树结点类型定义</w:t>
      </w:r>
    </w:p>
    <w:p w14:paraId="6E5CC1D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778521C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typedef struct BiTNode{    //</w:t>
      </w:r>
      <w:r w:rsidRPr="00545CF8">
        <w:rPr>
          <w:rFonts w:hint="eastAsia"/>
          <w:bCs/>
          <w:sz w:val="24"/>
        </w:rPr>
        <w:t>二叉链表结点的定义</w:t>
      </w:r>
    </w:p>
    <w:p w14:paraId="496CE26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TElemType data;</w:t>
      </w:r>
    </w:p>
    <w:p w14:paraId="7137261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struct BiTNode *lchild,*rchild;</w:t>
      </w:r>
    </w:p>
    <w:p w14:paraId="6BBC5C6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 BiTNode, *BiTree;</w:t>
      </w:r>
    </w:p>
    <w:p w14:paraId="3431A99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70430AE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typedef struct{</w:t>
      </w:r>
    </w:p>
    <w:p w14:paraId="5705F09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ruct{</w:t>
      </w:r>
    </w:p>
    <w:p w14:paraId="19ECE04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char name[30];</w:t>
      </w:r>
    </w:p>
    <w:p w14:paraId="2F65A9F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BiTree T;</w:t>
      </w:r>
    </w:p>
    <w:p w14:paraId="6A3620D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elem[LISTS_INIT_SIZE];</w:t>
      </w:r>
    </w:p>
    <w:p w14:paraId="399726E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nt length;                   //</w:t>
      </w:r>
      <w:r w:rsidRPr="00545CF8">
        <w:rPr>
          <w:rFonts w:hint="eastAsia"/>
          <w:bCs/>
          <w:sz w:val="24"/>
        </w:rPr>
        <w:t>因为已经确认</w:t>
      </w:r>
      <w:r w:rsidRPr="00545CF8">
        <w:rPr>
          <w:rFonts w:hint="eastAsia"/>
          <w:bCs/>
          <w:sz w:val="24"/>
        </w:rPr>
        <w:t>elem[10]</w:t>
      </w:r>
      <w:r w:rsidRPr="00545CF8">
        <w:rPr>
          <w:rFonts w:hint="eastAsia"/>
          <w:bCs/>
          <w:sz w:val="24"/>
        </w:rPr>
        <w:t>，所以长度已经确定为</w:t>
      </w:r>
      <w:r w:rsidRPr="00545CF8">
        <w:rPr>
          <w:rFonts w:hint="eastAsia"/>
          <w:bCs/>
          <w:sz w:val="24"/>
        </w:rPr>
        <w:t>10.</w:t>
      </w:r>
    </w:p>
    <w:p w14:paraId="76BC78B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listsize;</w:t>
      </w:r>
    </w:p>
    <w:p w14:paraId="6024C38F" w14:textId="112336C8" w:rsid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LISTS;</w:t>
      </w:r>
    </w:p>
    <w:p w14:paraId="0EF95A65" w14:textId="77777777" w:rsidR="00545CF8" w:rsidRDefault="00545CF8">
      <w:pPr>
        <w:widowControl/>
        <w:jc w:val="left"/>
        <w:rPr>
          <w:bCs/>
          <w:sz w:val="24"/>
        </w:rPr>
      </w:pPr>
      <w:r>
        <w:rPr>
          <w:bCs/>
          <w:sz w:val="24"/>
        </w:rPr>
        <w:br w:type="page"/>
      </w:r>
    </w:p>
    <w:p w14:paraId="3C697F4C" w14:textId="77777777" w:rsidR="00545CF8" w:rsidRDefault="00545CF8" w:rsidP="00545CF8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92" w:name="_Toc458159904"/>
      <w:bookmarkStart w:id="93" w:name="_Toc58965170"/>
      <w:commentRangeStart w:id="94"/>
      <w:r>
        <w:rPr>
          <w:rFonts w:ascii="黑体" w:eastAsia="黑体" w:hAnsi="黑体" w:hint="eastAsia"/>
          <w:sz w:val="36"/>
          <w:szCs w:val="36"/>
        </w:rPr>
        <w:lastRenderedPageBreak/>
        <w:t>附录</w:t>
      </w:r>
      <w:r>
        <w:rPr>
          <w:rFonts w:ascii="黑体" w:eastAsia="黑体" w:hAnsi="黑体"/>
          <w:sz w:val="36"/>
          <w:szCs w:val="36"/>
        </w:rPr>
        <w:t xml:space="preserve">D </w:t>
      </w:r>
      <w:r>
        <w:rPr>
          <w:rFonts w:ascii="黑体" w:eastAsia="黑体" w:hAnsi="黑体" w:hint="eastAsia"/>
          <w:sz w:val="36"/>
          <w:szCs w:val="36"/>
        </w:rPr>
        <w:t>基于邻接表图实现的源程序</w:t>
      </w:r>
      <w:commentRangeEnd w:id="94"/>
      <w:r>
        <w:rPr>
          <w:rStyle w:val="a9"/>
          <w:b w:val="0"/>
          <w:bCs w:val="0"/>
          <w:kern w:val="2"/>
        </w:rPr>
        <w:commentReference w:id="94"/>
      </w:r>
      <w:bookmarkEnd w:id="92"/>
      <w:bookmarkEnd w:id="93"/>
    </w:p>
    <w:p w14:paraId="17FAF204" w14:textId="1FDDD482" w:rsidR="00545CF8" w:rsidRDefault="00545CF8" w:rsidP="00545CF8">
      <w:pPr>
        <w:widowControl/>
        <w:jc w:val="left"/>
        <w:rPr>
          <w:bCs/>
          <w:sz w:val="24"/>
        </w:rPr>
      </w:pPr>
      <w:r>
        <w:rPr>
          <w:bCs/>
          <w:sz w:val="24"/>
        </w:rPr>
        <w:t>“main.cpp”</w:t>
      </w:r>
    </w:p>
    <w:p w14:paraId="48EFCCB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&lt;stdio.h&gt;</w:t>
      </w:r>
    </w:p>
    <w:p w14:paraId="328C98D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&lt;malloc.h&gt;</w:t>
      </w:r>
    </w:p>
    <w:p w14:paraId="56D0313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&lt;stdlib.h&gt;</w:t>
      </w:r>
    </w:p>
    <w:p w14:paraId="0BFD054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"func.h"</w:t>
      </w:r>
    </w:p>
    <w:p w14:paraId="04BFC5F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4C1A5A6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2A0B6B8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main(void)</w:t>
      </w:r>
    </w:p>
    <w:p w14:paraId="1327E2E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7C392DE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op,op1=1;</w:t>
      </w:r>
    </w:p>
    <w:p w14:paraId="38A303A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char charname[10],filename[20];</w:t>
      </w:r>
    </w:p>
    <w:p w14:paraId="60CF3C7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GraghsLink Graghs;</w:t>
      </w:r>
    </w:p>
    <w:p w14:paraId="09504AB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Graghs=(GraghsLink)malloc(sizeof(GraghNode));</w:t>
      </w:r>
    </w:p>
    <w:p w14:paraId="684E6CD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Graghs-&gt;next=NULL;</w:t>
      </w:r>
    </w:p>
    <w:p w14:paraId="23B2A70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GraghsLink GraghLoc;</w:t>
      </w:r>
    </w:p>
    <w:p w14:paraId="17BED4D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nt judge,judge1;         //</w:t>
      </w:r>
      <w:r w:rsidRPr="00545CF8">
        <w:rPr>
          <w:rFonts w:hint="eastAsia"/>
          <w:bCs/>
          <w:sz w:val="24"/>
        </w:rPr>
        <w:t>存储返回值的中间量</w:t>
      </w:r>
    </w:p>
    <w:p w14:paraId="0EF739E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nt i;             //</w:t>
      </w:r>
      <w:r w:rsidRPr="00545CF8">
        <w:rPr>
          <w:rFonts w:hint="eastAsia"/>
          <w:bCs/>
          <w:sz w:val="24"/>
        </w:rPr>
        <w:t>需要使用的序号变量</w:t>
      </w:r>
    </w:p>
    <w:p w14:paraId="3D74526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KeyType v,w;</w:t>
      </w:r>
    </w:p>
    <w:p w14:paraId="328A990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A1C95C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op1){</w:t>
      </w:r>
    </w:p>
    <w:p w14:paraId="05ABBC8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system("cls");</w:t>
      </w:r>
      <w:r w:rsidRPr="00545CF8">
        <w:rPr>
          <w:bCs/>
          <w:sz w:val="24"/>
        </w:rPr>
        <w:tab/>
        <w:t>printf("\n\n");</w:t>
      </w:r>
    </w:p>
    <w:p w14:paraId="286C65D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             </w:t>
      </w:r>
      <w:r w:rsidRPr="00545CF8">
        <w:rPr>
          <w:rFonts w:hint="eastAsia"/>
          <w:bCs/>
          <w:sz w:val="24"/>
        </w:rPr>
        <w:t>图基本操作演示系统</w:t>
      </w:r>
      <w:r w:rsidRPr="00545CF8">
        <w:rPr>
          <w:rFonts w:hint="eastAsia"/>
          <w:bCs/>
          <w:sz w:val="24"/>
        </w:rPr>
        <w:t>\n");</w:t>
      </w:r>
    </w:p>
    <w:p w14:paraId="618B473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rintf("-------------------------------------------------\n");</w:t>
      </w:r>
    </w:p>
    <w:p w14:paraId="3738C51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            1.</w:t>
      </w:r>
      <w:r w:rsidRPr="00545CF8">
        <w:rPr>
          <w:rFonts w:hint="eastAsia"/>
          <w:bCs/>
          <w:sz w:val="24"/>
        </w:rPr>
        <w:t>显示全部图名字</w:t>
      </w:r>
      <w:r w:rsidRPr="00545CF8">
        <w:rPr>
          <w:rFonts w:hint="eastAsia"/>
          <w:bCs/>
          <w:sz w:val="24"/>
        </w:rPr>
        <w:t>\n");</w:t>
      </w:r>
    </w:p>
    <w:p w14:paraId="17EE5D6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            2.</w:t>
      </w:r>
      <w:r w:rsidRPr="00545CF8">
        <w:rPr>
          <w:rFonts w:hint="eastAsia"/>
          <w:bCs/>
          <w:sz w:val="24"/>
        </w:rPr>
        <w:t>增加一个图</w:t>
      </w:r>
      <w:r w:rsidRPr="00545CF8">
        <w:rPr>
          <w:rFonts w:hint="eastAsia"/>
          <w:bCs/>
          <w:sz w:val="24"/>
        </w:rPr>
        <w:t>\n");</w:t>
      </w:r>
    </w:p>
    <w:p w14:paraId="2E81DB9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            3.</w:t>
      </w:r>
      <w:r w:rsidRPr="00545CF8">
        <w:rPr>
          <w:rFonts w:hint="eastAsia"/>
          <w:bCs/>
          <w:sz w:val="24"/>
        </w:rPr>
        <w:t>删除一个图</w:t>
      </w:r>
      <w:r w:rsidRPr="00545CF8">
        <w:rPr>
          <w:rFonts w:hint="eastAsia"/>
          <w:bCs/>
          <w:sz w:val="24"/>
        </w:rPr>
        <w:t>\n");</w:t>
      </w:r>
    </w:p>
    <w:p w14:paraId="46D0DE0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            4.</w:t>
      </w:r>
      <w:r w:rsidRPr="00545CF8">
        <w:rPr>
          <w:rFonts w:hint="eastAsia"/>
          <w:bCs/>
          <w:sz w:val="24"/>
        </w:rPr>
        <w:t>选择图进行操作</w:t>
      </w:r>
      <w:r w:rsidRPr="00545CF8">
        <w:rPr>
          <w:rFonts w:hint="eastAsia"/>
          <w:bCs/>
          <w:sz w:val="24"/>
        </w:rPr>
        <w:t>\n");</w:t>
      </w:r>
    </w:p>
    <w:p w14:paraId="55E3A88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            0.</w:t>
      </w:r>
      <w:r w:rsidRPr="00545CF8">
        <w:rPr>
          <w:rFonts w:hint="eastAsia"/>
          <w:bCs/>
          <w:sz w:val="24"/>
        </w:rPr>
        <w:t>退出系统</w:t>
      </w:r>
      <w:r w:rsidRPr="00545CF8">
        <w:rPr>
          <w:rFonts w:hint="eastAsia"/>
          <w:bCs/>
          <w:sz w:val="24"/>
        </w:rPr>
        <w:t>\n");</w:t>
      </w:r>
    </w:p>
    <w:p w14:paraId="19C472D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rintf("-------------------------------------------------\n");</w:t>
      </w:r>
    </w:p>
    <w:p w14:paraId="2077A13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    </w:t>
      </w:r>
      <w:r w:rsidRPr="00545CF8">
        <w:rPr>
          <w:rFonts w:hint="eastAsia"/>
          <w:bCs/>
          <w:sz w:val="24"/>
        </w:rPr>
        <w:t>请选择你的操作</w:t>
      </w:r>
      <w:r w:rsidRPr="00545CF8">
        <w:rPr>
          <w:rFonts w:hint="eastAsia"/>
          <w:bCs/>
          <w:sz w:val="24"/>
        </w:rPr>
        <w:t>[0~4]:");</w:t>
      </w:r>
    </w:p>
    <w:p w14:paraId="28708A6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scanf("%d",&amp;op1);</w:t>
      </w:r>
    </w:p>
    <w:p w14:paraId="007A7FF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switch(op1){</w:t>
      </w:r>
    </w:p>
    <w:p w14:paraId="768AF0F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case 1:</w:t>
      </w:r>
    </w:p>
    <w:p w14:paraId="4B4AA78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(GraghsLength(Graghs)==0)</w:t>
      </w:r>
    </w:p>
    <w:p w14:paraId="0A09677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无图</w:t>
      </w:r>
      <w:r w:rsidRPr="00545CF8">
        <w:rPr>
          <w:rFonts w:hint="eastAsia"/>
          <w:bCs/>
          <w:sz w:val="24"/>
        </w:rPr>
        <w:t>\n");</w:t>
      </w:r>
    </w:p>
    <w:p w14:paraId="25D32B6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else</w:t>
      </w:r>
    </w:p>
    <w:p w14:paraId="3133F85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{</w:t>
      </w:r>
    </w:p>
    <w:p w14:paraId="31CADBC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GraghsTraverse(Graghs);</w:t>
      </w:r>
    </w:p>
    <w:p w14:paraId="4E5D2CC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printf("\n");</w:t>
      </w:r>
    </w:p>
    <w:p w14:paraId="678C2BA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}</w:t>
      </w:r>
    </w:p>
    <w:p w14:paraId="0772AF0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/*if(Lists.length==0)</w:t>
      </w:r>
    </w:p>
    <w:p w14:paraId="55B297A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无图</w:t>
      </w:r>
      <w:r w:rsidRPr="00545CF8">
        <w:rPr>
          <w:rFonts w:hint="eastAsia"/>
          <w:bCs/>
          <w:sz w:val="24"/>
        </w:rPr>
        <w:t>\n");</w:t>
      </w:r>
    </w:p>
    <w:p w14:paraId="3F71E81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        else</w:t>
      </w:r>
    </w:p>
    <w:p w14:paraId="0FE2B50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{</w:t>
      </w:r>
    </w:p>
    <w:p w14:paraId="0748414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for(i=0;i&lt;Lists.length;i++)</w:t>
      </w:r>
    </w:p>
    <w:p w14:paraId="79FD62A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{</w:t>
      </w:r>
    </w:p>
    <w:p w14:paraId="08BDEE3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printf("%s ",Lists.elem[i].name);</w:t>
      </w:r>
    </w:p>
    <w:p w14:paraId="7969911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printf("\n");</w:t>
      </w:r>
    </w:p>
    <w:p w14:paraId="61EF437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}</w:t>
      </w:r>
    </w:p>
    <w:p w14:paraId="32FD1E9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}*/</w:t>
      </w:r>
    </w:p>
    <w:p w14:paraId="338BCE0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getchar();getchar();</w:t>
      </w:r>
    </w:p>
    <w:p w14:paraId="156B41A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break;</w:t>
      </w:r>
    </w:p>
    <w:p w14:paraId="4EC2611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case 2:</w:t>
      </w:r>
    </w:p>
    <w:p w14:paraId="121446E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printf("</w:t>
      </w:r>
      <w:r w:rsidRPr="00545CF8">
        <w:rPr>
          <w:rFonts w:hint="eastAsia"/>
          <w:bCs/>
          <w:sz w:val="24"/>
        </w:rPr>
        <w:t>请输入你要创建的图名</w:t>
      </w:r>
      <w:r w:rsidRPr="00545CF8">
        <w:rPr>
          <w:rFonts w:hint="eastAsia"/>
          <w:bCs/>
          <w:sz w:val="24"/>
        </w:rPr>
        <w:t>\n");</w:t>
      </w:r>
    </w:p>
    <w:p w14:paraId="2EF14D6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scanf("%s",charname);</w:t>
      </w:r>
    </w:p>
    <w:p w14:paraId="7A32824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/*judge=LocateList(Lists,charname);</w:t>
      </w:r>
    </w:p>
    <w:p w14:paraId="7EBD3AF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(judge)</w:t>
      </w:r>
    </w:p>
    <w:p w14:paraId="3C8C90D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已存在同名图。</w:t>
      </w:r>
      <w:r w:rsidRPr="00545CF8">
        <w:rPr>
          <w:rFonts w:hint="eastAsia"/>
          <w:bCs/>
          <w:sz w:val="24"/>
        </w:rPr>
        <w:t>\n");</w:t>
      </w:r>
    </w:p>
    <w:p w14:paraId="779C6F7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else</w:t>
      </w:r>
    </w:p>
    <w:p w14:paraId="476D751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{</w:t>
      </w:r>
    </w:p>
    <w:p w14:paraId="4D3197D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图的顶点以及弧</w:t>
      </w:r>
      <w:r w:rsidRPr="00545CF8">
        <w:rPr>
          <w:rFonts w:hint="eastAsia"/>
          <w:bCs/>
          <w:sz w:val="24"/>
        </w:rPr>
        <w:t>\n");</w:t>
      </w:r>
    </w:p>
    <w:p w14:paraId="029B24E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1=AddList(Lists,charname);</w:t>
      </w:r>
    </w:p>
    <w:p w14:paraId="14E410F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judge1==OK)</w:t>
      </w:r>
    </w:p>
    <w:p w14:paraId="0C6C3D3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创建图成功</w:t>
      </w:r>
      <w:r w:rsidRPr="00545CF8">
        <w:rPr>
          <w:rFonts w:hint="eastAsia"/>
          <w:bCs/>
          <w:sz w:val="24"/>
        </w:rPr>
        <w:t>\n");</w:t>
      </w:r>
    </w:p>
    <w:p w14:paraId="2F750AC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</w:t>
      </w:r>
      <w:r w:rsidRPr="00545CF8">
        <w:rPr>
          <w:rFonts w:hint="eastAsia"/>
          <w:bCs/>
          <w:sz w:val="24"/>
        </w:rPr>
        <w:t>创建图失败</w:t>
      </w:r>
      <w:r w:rsidRPr="00545CF8">
        <w:rPr>
          <w:rFonts w:hint="eastAsia"/>
          <w:bCs/>
          <w:sz w:val="24"/>
        </w:rPr>
        <w:t>\n");</w:t>
      </w:r>
    </w:p>
    <w:p w14:paraId="382C073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}*/</w:t>
      </w:r>
    </w:p>
    <w:p w14:paraId="0C1D409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judge1=GraghsAdd(Graghs,charname);</w:t>
      </w:r>
    </w:p>
    <w:p w14:paraId="5943AD8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(judge1==OK)</w:t>
      </w:r>
    </w:p>
    <w:p w14:paraId="1464271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创建图成功</w:t>
      </w:r>
      <w:r w:rsidRPr="00545CF8">
        <w:rPr>
          <w:rFonts w:hint="eastAsia"/>
          <w:bCs/>
          <w:sz w:val="24"/>
        </w:rPr>
        <w:t>\n");</w:t>
      </w:r>
    </w:p>
    <w:p w14:paraId="613CBFE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</w:t>
      </w:r>
      <w:r w:rsidRPr="00545CF8">
        <w:rPr>
          <w:rFonts w:hint="eastAsia"/>
          <w:bCs/>
          <w:sz w:val="24"/>
        </w:rPr>
        <w:t>创建图失败</w:t>
      </w:r>
      <w:r w:rsidRPr="00545CF8">
        <w:rPr>
          <w:rFonts w:hint="eastAsia"/>
          <w:bCs/>
          <w:sz w:val="24"/>
        </w:rPr>
        <w:t>\n");</w:t>
      </w:r>
    </w:p>
    <w:p w14:paraId="7299CD6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getchar();getchar();</w:t>
      </w:r>
    </w:p>
    <w:p w14:paraId="1169471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break;</w:t>
      </w:r>
    </w:p>
    <w:p w14:paraId="0ED8845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case 3:</w:t>
      </w:r>
    </w:p>
    <w:p w14:paraId="2359A85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printf("</w:t>
      </w:r>
      <w:r w:rsidRPr="00545CF8">
        <w:rPr>
          <w:rFonts w:hint="eastAsia"/>
          <w:bCs/>
          <w:sz w:val="24"/>
        </w:rPr>
        <w:t>请输入你要删除的图名</w:t>
      </w:r>
      <w:r w:rsidRPr="00545CF8">
        <w:rPr>
          <w:rFonts w:hint="eastAsia"/>
          <w:bCs/>
          <w:sz w:val="24"/>
        </w:rPr>
        <w:t>\n");</w:t>
      </w:r>
    </w:p>
    <w:p w14:paraId="419AF36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scanf("%s",charname);</w:t>
      </w:r>
    </w:p>
    <w:p w14:paraId="7079B22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judge1=GraghsRemove(Graghs,charname);</w:t>
      </w:r>
    </w:p>
    <w:p w14:paraId="07B4714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(judge1==OK)</w:t>
      </w:r>
    </w:p>
    <w:p w14:paraId="306AE5B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删除成功</w:t>
      </w:r>
      <w:r w:rsidRPr="00545CF8">
        <w:rPr>
          <w:rFonts w:hint="eastAsia"/>
          <w:bCs/>
          <w:sz w:val="24"/>
        </w:rPr>
        <w:t>\n");</w:t>
      </w:r>
    </w:p>
    <w:p w14:paraId="0FFC9D4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else printf("</w:t>
      </w:r>
      <w:r w:rsidRPr="00545CF8">
        <w:rPr>
          <w:rFonts w:hint="eastAsia"/>
          <w:bCs/>
          <w:sz w:val="24"/>
        </w:rPr>
        <w:t>删除失败</w:t>
      </w:r>
      <w:r w:rsidRPr="00545CF8">
        <w:rPr>
          <w:rFonts w:hint="eastAsia"/>
          <w:bCs/>
          <w:sz w:val="24"/>
        </w:rPr>
        <w:t>\n");</w:t>
      </w:r>
    </w:p>
    <w:p w14:paraId="6929FB1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getchar();getchar();</w:t>
      </w:r>
    </w:p>
    <w:p w14:paraId="0A93775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break;</w:t>
      </w:r>
    </w:p>
    <w:p w14:paraId="5655ABA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case 4:</w:t>
      </w:r>
    </w:p>
    <w:p w14:paraId="2FA7133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op=1;</w:t>
      </w:r>
    </w:p>
    <w:p w14:paraId="3798EDE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printf("</w:t>
      </w:r>
      <w:r w:rsidRPr="00545CF8">
        <w:rPr>
          <w:rFonts w:hint="eastAsia"/>
          <w:bCs/>
          <w:sz w:val="24"/>
        </w:rPr>
        <w:t>输入选择的图</w:t>
      </w:r>
      <w:r w:rsidRPr="00545CF8">
        <w:rPr>
          <w:rFonts w:hint="eastAsia"/>
          <w:bCs/>
          <w:sz w:val="24"/>
        </w:rPr>
        <w:t>\n");</w:t>
      </w:r>
    </w:p>
    <w:p w14:paraId="00EAED3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scanf("%s",charname);</w:t>
      </w:r>
    </w:p>
    <w:p w14:paraId="4F9A2E7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GraghLoc=GraghsLocate(Graghs,charname);</w:t>
      </w:r>
    </w:p>
    <w:p w14:paraId="68F577E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        if(GraghLoc)</w:t>
      </w:r>
    </w:p>
    <w:p w14:paraId="2C04C03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{</w:t>
      </w:r>
    </w:p>
    <w:p w14:paraId="4D4ED0C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while(op){</w:t>
      </w:r>
    </w:p>
    <w:p w14:paraId="63AC311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system("cls");</w:t>
      </w:r>
      <w:r w:rsidRPr="00545CF8">
        <w:rPr>
          <w:bCs/>
          <w:sz w:val="24"/>
        </w:rPr>
        <w:tab/>
        <w:t>printf("\n\n");</w:t>
      </w:r>
    </w:p>
    <w:p w14:paraId="5FE5290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printf("      Menu for Linear Table On Sequence Structure \n");</w:t>
      </w:r>
    </w:p>
    <w:p w14:paraId="75640FA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printf("-------------------------------------------------\n");</w:t>
      </w:r>
    </w:p>
    <w:p w14:paraId="1AB8EA7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ab/>
        <w:t xml:space="preserve">        printf("    </w:t>
      </w:r>
      <w:r w:rsidRPr="00545CF8">
        <w:rPr>
          <w:rFonts w:hint="eastAsia"/>
          <w:bCs/>
          <w:sz w:val="24"/>
        </w:rPr>
        <w:tab/>
        <w:t xml:space="preserve">  1.</w:t>
      </w:r>
      <w:r w:rsidRPr="00545CF8">
        <w:rPr>
          <w:rFonts w:hint="eastAsia"/>
          <w:bCs/>
          <w:sz w:val="24"/>
        </w:rPr>
        <w:t>查找顶点</w:t>
      </w:r>
      <w:r w:rsidRPr="00545CF8">
        <w:rPr>
          <w:rFonts w:hint="eastAsia"/>
          <w:bCs/>
          <w:sz w:val="24"/>
        </w:rPr>
        <w:t xml:space="preserve">              2.</w:t>
      </w:r>
      <w:r w:rsidRPr="00545CF8">
        <w:rPr>
          <w:rFonts w:hint="eastAsia"/>
          <w:bCs/>
          <w:sz w:val="24"/>
        </w:rPr>
        <w:t>顶点赋值</w:t>
      </w:r>
      <w:r w:rsidRPr="00545CF8">
        <w:rPr>
          <w:rFonts w:hint="eastAsia"/>
          <w:bCs/>
          <w:sz w:val="24"/>
        </w:rPr>
        <w:t>\n");</w:t>
      </w:r>
    </w:p>
    <w:p w14:paraId="4307694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ab/>
        <w:t xml:space="preserve">        printf("    </w:t>
      </w:r>
      <w:r w:rsidRPr="00545CF8">
        <w:rPr>
          <w:rFonts w:hint="eastAsia"/>
          <w:bCs/>
          <w:sz w:val="24"/>
        </w:rPr>
        <w:tab/>
        <w:t xml:space="preserve">  3.</w:t>
      </w:r>
      <w:r w:rsidRPr="00545CF8">
        <w:rPr>
          <w:rFonts w:hint="eastAsia"/>
          <w:bCs/>
          <w:sz w:val="24"/>
        </w:rPr>
        <w:t>获得第一邻接点</w:t>
      </w:r>
      <w:r w:rsidRPr="00545CF8">
        <w:rPr>
          <w:rFonts w:hint="eastAsia"/>
          <w:bCs/>
          <w:sz w:val="24"/>
        </w:rPr>
        <w:t xml:space="preserve">        4.</w:t>
      </w:r>
      <w:r w:rsidRPr="00545CF8">
        <w:rPr>
          <w:rFonts w:hint="eastAsia"/>
          <w:bCs/>
          <w:sz w:val="24"/>
        </w:rPr>
        <w:t>获得下一邻接点</w:t>
      </w:r>
      <w:r w:rsidRPr="00545CF8">
        <w:rPr>
          <w:rFonts w:hint="eastAsia"/>
          <w:bCs/>
          <w:sz w:val="24"/>
        </w:rPr>
        <w:t>\n");</w:t>
      </w:r>
    </w:p>
    <w:p w14:paraId="0E5F0D1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ab/>
        <w:t xml:space="preserve">        printf("    </w:t>
      </w:r>
      <w:r w:rsidRPr="00545CF8">
        <w:rPr>
          <w:rFonts w:hint="eastAsia"/>
          <w:bCs/>
          <w:sz w:val="24"/>
        </w:rPr>
        <w:tab/>
        <w:t xml:space="preserve">  5.</w:t>
      </w:r>
      <w:r w:rsidRPr="00545CF8">
        <w:rPr>
          <w:rFonts w:hint="eastAsia"/>
          <w:bCs/>
          <w:sz w:val="24"/>
        </w:rPr>
        <w:t>插入顶点</w:t>
      </w:r>
      <w:r w:rsidRPr="00545CF8">
        <w:rPr>
          <w:rFonts w:hint="eastAsia"/>
          <w:bCs/>
          <w:sz w:val="24"/>
        </w:rPr>
        <w:t xml:space="preserve">              6.</w:t>
      </w:r>
      <w:r w:rsidRPr="00545CF8">
        <w:rPr>
          <w:rFonts w:hint="eastAsia"/>
          <w:bCs/>
          <w:sz w:val="24"/>
        </w:rPr>
        <w:t>删除顶点</w:t>
      </w:r>
      <w:r w:rsidRPr="00545CF8">
        <w:rPr>
          <w:rFonts w:hint="eastAsia"/>
          <w:bCs/>
          <w:sz w:val="24"/>
        </w:rPr>
        <w:t xml:space="preserve"> \n");</w:t>
      </w:r>
    </w:p>
    <w:p w14:paraId="6F869AC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ab/>
        <w:t xml:space="preserve">        printf("    </w:t>
      </w:r>
      <w:r w:rsidRPr="00545CF8">
        <w:rPr>
          <w:rFonts w:hint="eastAsia"/>
          <w:bCs/>
          <w:sz w:val="24"/>
        </w:rPr>
        <w:tab/>
        <w:t xml:space="preserve">  7.</w:t>
      </w:r>
      <w:r w:rsidRPr="00545CF8">
        <w:rPr>
          <w:rFonts w:hint="eastAsia"/>
          <w:bCs/>
          <w:sz w:val="24"/>
        </w:rPr>
        <w:t>插入弧</w:t>
      </w:r>
      <w:r w:rsidRPr="00545CF8">
        <w:rPr>
          <w:rFonts w:hint="eastAsia"/>
          <w:bCs/>
          <w:sz w:val="24"/>
        </w:rPr>
        <w:t xml:space="preserve">                8.</w:t>
      </w:r>
      <w:r w:rsidRPr="00545CF8">
        <w:rPr>
          <w:rFonts w:hint="eastAsia"/>
          <w:bCs/>
          <w:sz w:val="24"/>
        </w:rPr>
        <w:t>删除弧</w:t>
      </w:r>
      <w:r w:rsidRPr="00545CF8">
        <w:rPr>
          <w:rFonts w:hint="eastAsia"/>
          <w:bCs/>
          <w:sz w:val="24"/>
        </w:rPr>
        <w:t>\n");</w:t>
      </w:r>
    </w:p>
    <w:p w14:paraId="19EB9EB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ab/>
        <w:t xml:space="preserve">        printf("    </w:t>
      </w:r>
      <w:r w:rsidRPr="00545CF8">
        <w:rPr>
          <w:rFonts w:hint="eastAsia"/>
          <w:bCs/>
          <w:sz w:val="24"/>
        </w:rPr>
        <w:tab/>
        <w:t xml:space="preserve">  9.</w:t>
      </w:r>
      <w:r w:rsidRPr="00545CF8">
        <w:rPr>
          <w:rFonts w:hint="eastAsia"/>
          <w:bCs/>
          <w:sz w:val="24"/>
        </w:rPr>
        <w:t>深度优先搜索遍历</w:t>
      </w:r>
      <w:r w:rsidRPr="00545CF8">
        <w:rPr>
          <w:rFonts w:hint="eastAsia"/>
          <w:bCs/>
          <w:sz w:val="24"/>
        </w:rPr>
        <w:t xml:space="preserve">      10.</w:t>
      </w:r>
      <w:r w:rsidRPr="00545CF8">
        <w:rPr>
          <w:rFonts w:hint="eastAsia"/>
          <w:bCs/>
          <w:sz w:val="24"/>
        </w:rPr>
        <w:t>广度优先搜索遍历</w:t>
      </w:r>
      <w:r w:rsidRPr="00545CF8">
        <w:rPr>
          <w:rFonts w:hint="eastAsia"/>
          <w:bCs/>
          <w:sz w:val="24"/>
        </w:rPr>
        <w:t>\n");</w:t>
      </w:r>
    </w:p>
    <w:p w14:paraId="7F34290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ab/>
        <w:t xml:space="preserve">        printf("    </w:t>
      </w:r>
      <w:r w:rsidRPr="00545CF8">
        <w:rPr>
          <w:rFonts w:hint="eastAsia"/>
          <w:bCs/>
          <w:sz w:val="24"/>
        </w:rPr>
        <w:tab/>
        <w:t xml:space="preserve">  11.</w:t>
      </w:r>
      <w:r w:rsidRPr="00545CF8">
        <w:rPr>
          <w:rFonts w:hint="eastAsia"/>
          <w:bCs/>
          <w:sz w:val="24"/>
        </w:rPr>
        <w:t>文件读写</w:t>
      </w:r>
      <w:r w:rsidRPr="00545CF8">
        <w:rPr>
          <w:rFonts w:hint="eastAsia"/>
          <w:bCs/>
          <w:sz w:val="24"/>
        </w:rPr>
        <w:t xml:space="preserve">             12.</w:t>
      </w:r>
      <w:r w:rsidRPr="00545CF8">
        <w:rPr>
          <w:rFonts w:hint="eastAsia"/>
          <w:bCs/>
          <w:sz w:val="24"/>
        </w:rPr>
        <w:t>显示图</w:t>
      </w:r>
      <w:r w:rsidRPr="00545CF8">
        <w:rPr>
          <w:rFonts w:hint="eastAsia"/>
          <w:bCs/>
          <w:sz w:val="24"/>
        </w:rPr>
        <w:t>\n");</w:t>
      </w:r>
    </w:p>
    <w:p w14:paraId="0F177A0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ab/>
        <w:t xml:space="preserve">        printf("    </w:t>
      </w:r>
      <w:r w:rsidRPr="00545CF8">
        <w:rPr>
          <w:rFonts w:hint="eastAsia"/>
          <w:bCs/>
          <w:sz w:val="24"/>
        </w:rPr>
        <w:tab/>
        <w:t xml:space="preserve">  0.</w:t>
      </w:r>
      <w:r w:rsidRPr="00545CF8">
        <w:rPr>
          <w:rFonts w:hint="eastAsia"/>
          <w:bCs/>
          <w:sz w:val="24"/>
        </w:rPr>
        <w:t>返回初级菜单</w:t>
      </w:r>
      <w:r w:rsidRPr="00545CF8">
        <w:rPr>
          <w:rFonts w:hint="eastAsia"/>
          <w:bCs/>
          <w:sz w:val="24"/>
        </w:rPr>
        <w:t>\n");</w:t>
      </w:r>
    </w:p>
    <w:p w14:paraId="12B1B2F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</w:t>
      </w:r>
      <w:r w:rsidRPr="00545CF8">
        <w:rPr>
          <w:bCs/>
          <w:sz w:val="24"/>
        </w:rPr>
        <w:tab/>
        <w:t>printf("-------------------------------------------------\n");</w:t>
      </w:r>
    </w:p>
    <w:p w14:paraId="462B85B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</w:t>
      </w:r>
      <w:r w:rsidRPr="00545CF8">
        <w:rPr>
          <w:rFonts w:hint="eastAsia"/>
          <w:bCs/>
          <w:sz w:val="24"/>
        </w:rPr>
        <w:tab/>
        <w:t xml:space="preserve">printf("    </w:t>
      </w:r>
      <w:r w:rsidRPr="00545CF8">
        <w:rPr>
          <w:rFonts w:hint="eastAsia"/>
          <w:bCs/>
          <w:sz w:val="24"/>
        </w:rPr>
        <w:t>请选择你的操作</w:t>
      </w:r>
      <w:r w:rsidRPr="00545CF8">
        <w:rPr>
          <w:rFonts w:hint="eastAsia"/>
          <w:bCs/>
          <w:sz w:val="24"/>
        </w:rPr>
        <w:t>[0~9]:");</w:t>
      </w:r>
    </w:p>
    <w:p w14:paraId="0EB4E0F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</w:t>
      </w:r>
      <w:r w:rsidRPr="00545CF8">
        <w:rPr>
          <w:bCs/>
          <w:sz w:val="24"/>
        </w:rPr>
        <w:tab/>
        <w:t>scanf("%d",&amp;op);</w:t>
      </w:r>
    </w:p>
    <w:p w14:paraId="4C26713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switch(op){</w:t>
      </w:r>
    </w:p>
    <w:p w14:paraId="79D31C6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case 1:</w:t>
      </w:r>
    </w:p>
    <w:p w14:paraId="32F4B2A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你想获取的顶点的关键字。</w:t>
      </w:r>
      <w:r w:rsidRPr="00545CF8">
        <w:rPr>
          <w:rFonts w:hint="eastAsia"/>
          <w:bCs/>
          <w:sz w:val="24"/>
        </w:rPr>
        <w:t>\n");</w:t>
      </w:r>
    </w:p>
    <w:p w14:paraId="707726A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",&amp;i);</w:t>
      </w:r>
    </w:p>
    <w:p w14:paraId="2612E16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LocateVex(GraghLoc-&gt;G,i);</w:t>
      </w:r>
    </w:p>
    <w:p w14:paraId="3D5D4B3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judge==-1)</w:t>
      </w:r>
    </w:p>
    <w:p w14:paraId="3F1C267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查找失败。</w:t>
      </w:r>
      <w:r w:rsidRPr="00545CF8">
        <w:rPr>
          <w:rFonts w:hint="eastAsia"/>
          <w:bCs/>
          <w:sz w:val="24"/>
        </w:rPr>
        <w:t>\n");</w:t>
      </w:r>
    </w:p>
    <w:p w14:paraId="35FBC19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</w:t>
      </w:r>
      <w:r w:rsidRPr="00545CF8">
        <w:rPr>
          <w:rFonts w:hint="eastAsia"/>
          <w:bCs/>
          <w:sz w:val="24"/>
        </w:rPr>
        <w:t>该顶点位序为</w:t>
      </w:r>
      <w:r w:rsidRPr="00545CF8">
        <w:rPr>
          <w:rFonts w:hint="eastAsia"/>
          <w:bCs/>
          <w:sz w:val="24"/>
        </w:rPr>
        <w:t>%d\n",judge);</w:t>
      </w:r>
    </w:p>
    <w:p w14:paraId="163EF0C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getchar();getchar();</w:t>
      </w:r>
    </w:p>
    <w:p w14:paraId="07A81F9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57CFE1A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case 2:</w:t>
      </w:r>
    </w:p>
    <w:p w14:paraId="5D0FC32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VertexType value;</w:t>
      </w:r>
    </w:p>
    <w:p w14:paraId="40BF0EC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想要赋值的顶点关键字。</w:t>
      </w:r>
      <w:r w:rsidRPr="00545CF8">
        <w:rPr>
          <w:rFonts w:hint="eastAsia"/>
          <w:bCs/>
          <w:sz w:val="24"/>
        </w:rPr>
        <w:t>\n");</w:t>
      </w:r>
    </w:p>
    <w:p w14:paraId="7CA5DC8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",&amp;i);</w:t>
      </w:r>
    </w:p>
    <w:p w14:paraId="020AF04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78B0B2B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LocateVex(GraghLoc-&gt;G,i)==-1)</w:t>
      </w:r>
    </w:p>
    <w:p w14:paraId="2DC568B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{</w:t>
      </w:r>
    </w:p>
    <w:p w14:paraId="094FB2B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无该顶点。</w:t>
      </w:r>
      <w:r w:rsidRPr="00545CF8">
        <w:rPr>
          <w:rFonts w:hint="eastAsia"/>
          <w:bCs/>
          <w:sz w:val="24"/>
        </w:rPr>
        <w:t>\n");</w:t>
      </w:r>
    </w:p>
    <w:p w14:paraId="5187D5B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getchar();getchar();</w:t>
      </w:r>
    </w:p>
    <w:p w14:paraId="631ED95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break;</w:t>
      </w:r>
    </w:p>
    <w:p w14:paraId="3185F01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}</w:t>
      </w:r>
    </w:p>
    <w:p w14:paraId="7A57C53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1435D7A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修改的</w:t>
      </w:r>
      <w:r w:rsidRPr="00545CF8">
        <w:rPr>
          <w:rFonts w:hint="eastAsia"/>
          <w:bCs/>
          <w:sz w:val="24"/>
        </w:rPr>
        <w:t>value.\n");</w:t>
      </w:r>
    </w:p>
    <w:p w14:paraId="709EE12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%s",&amp;value.key,value.others);</w:t>
      </w:r>
    </w:p>
    <w:p w14:paraId="1A2FA96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PutVex(GraghLoc-&gt;G,i,value);</w:t>
      </w:r>
    </w:p>
    <w:p w14:paraId="3183669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if(judge) printf("</w:t>
      </w:r>
      <w:r w:rsidRPr="00545CF8">
        <w:rPr>
          <w:rFonts w:hint="eastAsia"/>
          <w:bCs/>
          <w:sz w:val="24"/>
        </w:rPr>
        <w:t>已成功赋值</w:t>
      </w:r>
      <w:r w:rsidRPr="00545CF8">
        <w:rPr>
          <w:rFonts w:hint="eastAsia"/>
          <w:bCs/>
          <w:sz w:val="24"/>
        </w:rPr>
        <w:t>\n");</w:t>
      </w:r>
    </w:p>
    <w:p w14:paraId="19032D8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</w:t>
      </w:r>
      <w:r w:rsidRPr="00545CF8">
        <w:rPr>
          <w:rFonts w:hint="eastAsia"/>
          <w:bCs/>
          <w:sz w:val="24"/>
        </w:rPr>
        <w:t>赋值失败！</w:t>
      </w:r>
      <w:r w:rsidRPr="00545CF8">
        <w:rPr>
          <w:rFonts w:hint="eastAsia"/>
          <w:bCs/>
          <w:sz w:val="24"/>
        </w:rPr>
        <w:t>\n");</w:t>
      </w:r>
    </w:p>
    <w:p w14:paraId="29F5A3B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ab/>
      </w:r>
      <w:r w:rsidRPr="00545CF8">
        <w:rPr>
          <w:bCs/>
          <w:sz w:val="24"/>
        </w:rPr>
        <w:tab/>
        <w:t xml:space="preserve">        getchar();getchar();</w:t>
      </w:r>
    </w:p>
    <w:p w14:paraId="4F96E5B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    break;</w:t>
      </w:r>
    </w:p>
    <w:p w14:paraId="6AF6B04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case 3:</w:t>
      </w:r>
    </w:p>
    <w:p w14:paraId="14D6ADF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你想获取第一邻接点的顶点关键字。</w:t>
      </w:r>
      <w:r w:rsidRPr="00545CF8">
        <w:rPr>
          <w:rFonts w:hint="eastAsia"/>
          <w:bCs/>
          <w:sz w:val="24"/>
        </w:rPr>
        <w:t>\n");</w:t>
      </w:r>
    </w:p>
    <w:p w14:paraId="0ADC28C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",&amp;i);</w:t>
      </w:r>
    </w:p>
    <w:p w14:paraId="3B16456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FirstAdjVex(GraghLoc-&gt;G,i);</w:t>
      </w:r>
    </w:p>
    <w:p w14:paraId="6071165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if(judge!=-1)  printf("</w:t>
      </w:r>
      <w:r w:rsidRPr="00545CF8">
        <w:rPr>
          <w:rFonts w:hint="eastAsia"/>
          <w:bCs/>
          <w:sz w:val="24"/>
        </w:rPr>
        <w:t>成功提取，位序为</w:t>
      </w:r>
      <w:r w:rsidRPr="00545CF8">
        <w:rPr>
          <w:rFonts w:hint="eastAsia"/>
          <w:bCs/>
          <w:sz w:val="24"/>
        </w:rPr>
        <w:t>%d\n",judge);</w:t>
      </w:r>
    </w:p>
    <w:p w14:paraId="6D741CD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</w:t>
      </w:r>
      <w:r w:rsidRPr="00545CF8">
        <w:rPr>
          <w:rFonts w:hint="eastAsia"/>
          <w:bCs/>
          <w:sz w:val="24"/>
        </w:rPr>
        <w:t>查找失败</w:t>
      </w:r>
      <w:r w:rsidRPr="00545CF8">
        <w:rPr>
          <w:rFonts w:hint="eastAsia"/>
          <w:bCs/>
          <w:sz w:val="24"/>
        </w:rPr>
        <w:t>\n");</w:t>
      </w:r>
    </w:p>
    <w:p w14:paraId="1A8263C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getchar();getchar();</w:t>
      </w:r>
    </w:p>
    <w:p w14:paraId="1739B74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    break;</w:t>
      </w:r>
    </w:p>
    <w:p w14:paraId="1C38382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</w:t>
      </w:r>
      <w:r w:rsidRPr="00545CF8">
        <w:rPr>
          <w:bCs/>
          <w:sz w:val="24"/>
        </w:rPr>
        <w:tab/>
        <w:t>case 4:</w:t>
      </w:r>
    </w:p>
    <w:p w14:paraId="33CE9CC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你想获取下一邻接点的顶点关键字以及结点关键字。</w:t>
      </w:r>
      <w:r w:rsidRPr="00545CF8">
        <w:rPr>
          <w:rFonts w:hint="eastAsia"/>
          <w:bCs/>
          <w:sz w:val="24"/>
        </w:rPr>
        <w:t>\n");</w:t>
      </w:r>
    </w:p>
    <w:p w14:paraId="1860BCF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%d",&amp;v,&amp;w);</w:t>
      </w:r>
    </w:p>
    <w:p w14:paraId="523DCDD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NextAdjVex(GraghLoc-&gt;G,v,w);</w:t>
      </w:r>
    </w:p>
    <w:p w14:paraId="280F360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if(judge!=-1)  printf("</w:t>
      </w:r>
      <w:r w:rsidRPr="00545CF8">
        <w:rPr>
          <w:rFonts w:hint="eastAsia"/>
          <w:bCs/>
          <w:sz w:val="24"/>
        </w:rPr>
        <w:t>成功提取，位序为</w:t>
      </w:r>
      <w:r w:rsidRPr="00545CF8">
        <w:rPr>
          <w:rFonts w:hint="eastAsia"/>
          <w:bCs/>
          <w:sz w:val="24"/>
        </w:rPr>
        <w:t>%d\n",judge);</w:t>
      </w:r>
    </w:p>
    <w:p w14:paraId="6A97B05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</w:t>
      </w:r>
      <w:r w:rsidRPr="00545CF8">
        <w:rPr>
          <w:rFonts w:hint="eastAsia"/>
          <w:bCs/>
          <w:sz w:val="24"/>
        </w:rPr>
        <w:t>查找失败</w:t>
      </w:r>
      <w:r w:rsidRPr="00545CF8">
        <w:rPr>
          <w:rFonts w:hint="eastAsia"/>
          <w:bCs/>
          <w:sz w:val="24"/>
        </w:rPr>
        <w:t>\n");</w:t>
      </w:r>
    </w:p>
    <w:p w14:paraId="5854A34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getchar();getchar();</w:t>
      </w:r>
    </w:p>
    <w:p w14:paraId="4208413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    break;</w:t>
      </w:r>
    </w:p>
    <w:p w14:paraId="51BBC3A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case 5:</w:t>
      </w:r>
    </w:p>
    <w:p w14:paraId="2B4EFA7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ab/>
        <w:t xml:space="preserve">            printf("</w:t>
      </w:r>
      <w:r w:rsidRPr="00545CF8">
        <w:rPr>
          <w:rFonts w:hint="eastAsia"/>
          <w:bCs/>
          <w:sz w:val="24"/>
        </w:rPr>
        <w:t>输入想要插入的顶点值</w:t>
      </w:r>
      <w:r w:rsidRPr="00545CF8">
        <w:rPr>
          <w:rFonts w:hint="eastAsia"/>
          <w:bCs/>
          <w:sz w:val="24"/>
        </w:rPr>
        <w:t>\n");</w:t>
      </w:r>
    </w:p>
    <w:p w14:paraId="0FEADA8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    scanf("%d%s",&amp;value.key,value.others);</w:t>
      </w:r>
    </w:p>
    <w:p w14:paraId="3FCD60B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InsertVex(GraghLoc-&gt;G,value);</w:t>
      </w:r>
    </w:p>
    <w:p w14:paraId="4503AB1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judge)</w:t>
      </w:r>
    </w:p>
    <w:p w14:paraId="38C65E3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插入成功</w:t>
      </w:r>
      <w:r w:rsidRPr="00545CF8">
        <w:rPr>
          <w:rFonts w:hint="eastAsia"/>
          <w:bCs/>
          <w:sz w:val="24"/>
        </w:rPr>
        <w:t>\n");</w:t>
      </w:r>
    </w:p>
    <w:p w14:paraId="2D18BF1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</w:t>
      </w:r>
      <w:r w:rsidRPr="00545CF8">
        <w:rPr>
          <w:rFonts w:hint="eastAsia"/>
          <w:bCs/>
          <w:sz w:val="24"/>
        </w:rPr>
        <w:t>插入顶点失败</w:t>
      </w:r>
      <w:r w:rsidRPr="00545CF8">
        <w:rPr>
          <w:rFonts w:hint="eastAsia"/>
          <w:bCs/>
          <w:sz w:val="24"/>
        </w:rPr>
        <w:t>\n");</w:t>
      </w:r>
    </w:p>
    <w:p w14:paraId="2968ADA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</w:t>
      </w:r>
      <w:r w:rsidRPr="00545CF8">
        <w:rPr>
          <w:bCs/>
          <w:sz w:val="24"/>
        </w:rPr>
        <w:tab/>
        <w:t>getchar();getchar();</w:t>
      </w:r>
    </w:p>
    <w:p w14:paraId="2FDAABA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</w:t>
      </w:r>
      <w:r w:rsidRPr="00545CF8">
        <w:rPr>
          <w:bCs/>
          <w:sz w:val="24"/>
        </w:rPr>
        <w:tab/>
        <w:t xml:space="preserve">    break;</w:t>
      </w:r>
    </w:p>
    <w:p w14:paraId="72F7B9D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case 6:</w:t>
      </w:r>
    </w:p>
    <w:p w14:paraId="24A0A82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想要删除的顶点关键字</w:t>
      </w:r>
      <w:r w:rsidRPr="00545CF8">
        <w:rPr>
          <w:rFonts w:hint="eastAsia"/>
          <w:bCs/>
          <w:sz w:val="24"/>
        </w:rPr>
        <w:t>\n");</w:t>
      </w:r>
    </w:p>
    <w:p w14:paraId="426075A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",&amp;v);</w:t>
      </w:r>
    </w:p>
    <w:p w14:paraId="098D6C9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DeleteVex(GraghLoc-&gt;G,v);</w:t>
      </w:r>
    </w:p>
    <w:p w14:paraId="118AD0A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judge)</w:t>
      </w:r>
    </w:p>
    <w:p w14:paraId="1573E95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顶点删除成功</w:t>
      </w:r>
      <w:r w:rsidRPr="00545CF8">
        <w:rPr>
          <w:rFonts w:hint="eastAsia"/>
          <w:bCs/>
          <w:sz w:val="24"/>
        </w:rPr>
        <w:t>\n");</w:t>
      </w:r>
    </w:p>
    <w:p w14:paraId="1ACC8C4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</w:t>
      </w:r>
      <w:r w:rsidRPr="00545CF8">
        <w:rPr>
          <w:rFonts w:hint="eastAsia"/>
          <w:bCs/>
          <w:sz w:val="24"/>
        </w:rPr>
        <w:t>删除失败</w:t>
      </w:r>
      <w:r w:rsidRPr="00545CF8">
        <w:rPr>
          <w:rFonts w:hint="eastAsia"/>
          <w:bCs/>
          <w:sz w:val="24"/>
        </w:rPr>
        <w:t>\n");</w:t>
      </w:r>
    </w:p>
    <w:p w14:paraId="342F0E9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</w:r>
      <w:r w:rsidRPr="00545CF8">
        <w:rPr>
          <w:bCs/>
          <w:sz w:val="24"/>
        </w:rPr>
        <w:tab/>
        <w:t xml:space="preserve">        getchar();getchar();</w:t>
      </w:r>
    </w:p>
    <w:p w14:paraId="0C4F553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5A84750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case 7:</w:t>
      </w:r>
    </w:p>
    <w:p w14:paraId="268A257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想要插入的弧的两端关键字</w:t>
      </w:r>
      <w:r w:rsidRPr="00545CF8">
        <w:rPr>
          <w:rFonts w:hint="eastAsia"/>
          <w:bCs/>
          <w:sz w:val="24"/>
        </w:rPr>
        <w:t>\n");</w:t>
      </w:r>
    </w:p>
    <w:p w14:paraId="1CCB5E1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%d",&amp;v,&amp;w);</w:t>
      </w:r>
    </w:p>
    <w:p w14:paraId="40E5130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InsertArc(GraghLoc-&gt;G,v,w);</w:t>
      </w:r>
    </w:p>
    <w:p w14:paraId="2F181E1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judge)</w:t>
      </w:r>
    </w:p>
    <w:p w14:paraId="4B46CEF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插入成功</w:t>
      </w:r>
      <w:r w:rsidRPr="00545CF8">
        <w:rPr>
          <w:rFonts w:hint="eastAsia"/>
          <w:bCs/>
          <w:sz w:val="24"/>
        </w:rPr>
        <w:t>\n");</w:t>
      </w:r>
    </w:p>
    <w:p w14:paraId="767FA50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</w:t>
      </w:r>
      <w:r w:rsidRPr="00545CF8">
        <w:rPr>
          <w:rFonts w:hint="eastAsia"/>
          <w:bCs/>
          <w:sz w:val="24"/>
        </w:rPr>
        <w:t>插入失败</w:t>
      </w:r>
      <w:r w:rsidRPr="00545CF8">
        <w:rPr>
          <w:rFonts w:hint="eastAsia"/>
          <w:bCs/>
          <w:sz w:val="24"/>
        </w:rPr>
        <w:t>\n");</w:t>
      </w:r>
    </w:p>
    <w:p w14:paraId="19EC38E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    </w:t>
      </w:r>
      <w:r w:rsidRPr="00545CF8">
        <w:rPr>
          <w:bCs/>
          <w:sz w:val="24"/>
        </w:rPr>
        <w:tab/>
        <w:t xml:space="preserve">    getchar();getchar();</w:t>
      </w:r>
    </w:p>
    <w:p w14:paraId="164F7A3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020F6AD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case 8:</w:t>
      </w:r>
    </w:p>
    <w:p w14:paraId="2482870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想要删除的弧的两端关键字</w:t>
      </w:r>
      <w:r w:rsidRPr="00545CF8">
        <w:rPr>
          <w:rFonts w:hint="eastAsia"/>
          <w:bCs/>
          <w:sz w:val="24"/>
        </w:rPr>
        <w:t>\n");</w:t>
      </w:r>
    </w:p>
    <w:p w14:paraId="3E8412D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%d",&amp;v,&amp;w);</w:t>
      </w:r>
    </w:p>
    <w:p w14:paraId="6BD351B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judge=DeleteArc(GraghLoc-&gt;G,v,w);</w:t>
      </w:r>
    </w:p>
    <w:p w14:paraId="24F1C4C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judge)</w:t>
      </w:r>
    </w:p>
    <w:p w14:paraId="6A15BE4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printf("</w:t>
      </w:r>
      <w:r w:rsidRPr="00545CF8">
        <w:rPr>
          <w:rFonts w:hint="eastAsia"/>
          <w:bCs/>
          <w:sz w:val="24"/>
        </w:rPr>
        <w:t>删除成功</w:t>
      </w:r>
      <w:r w:rsidRPr="00545CF8">
        <w:rPr>
          <w:rFonts w:hint="eastAsia"/>
          <w:bCs/>
          <w:sz w:val="24"/>
        </w:rPr>
        <w:t>\n");</w:t>
      </w:r>
    </w:p>
    <w:p w14:paraId="5F32BE4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else printf("</w:t>
      </w:r>
      <w:r w:rsidRPr="00545CF8">
        <w:rPr>
          <w:rFonts w:hint="eastAsia"/>
          <w:bCs/>
          <w:sz w:val="24"/>
        </w:rPr>
        <w:t>删除失败</w:t>
      </w:r>
      <w:r w:rsidRPr="00545CF8">
        <w:rPr>
          <w:rFonts w:hint="eastAsia"/>
          <w:bCs/>
          <w:sz w:val="24"/>
        </w:rPr>
        <w:t>\n");</w:t>
      </w:r>
    </w:p>
    <w:p w14:paraId="38B9B07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</w:t>
      </w:r>
      <w:r w:rsidRPr="00545CF8">
        <w:rPr>
          <w:bCs/>
          <w:sz w:val="24"/>
        </w:rPr>
        <w:tab/>
        <w:t xml:space="preserve">    getchar();getchar();</w:t>
      </w:r>
    </w:p>
    <w:p w14:paraId="46B45BF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1038E12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case 9:</w:t>
      </w:r>
    </w:p>
    <w:p w14:paraId="7123825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深度优先遍历结果如下</w:t>
      </w:r>
      <w:r w:rsidRPr="00545CF8">
        <w:rPr>
          <w:rFonts w:hint="eastAsia"/>
          <w:bCs/>
          <w:sz w:val="24"/>
        </w:rPr>
        <w:t>\n");</w:t>
      </w:r>
    </w:p>
    <w:p w14:paraId="7A4D361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DFSTraverse(GraghLoc-&gt;G,visit);</w:t>
      </w:r>
    </w:p>
    <w:p w14:paraId="7F224BB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printf("\n");</w:t>
      </w:r>
    </w:p>
    <w:p w14:paraId="61BF2FC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    getchar();getchar();</w:t>
      </w:r>
    </w:p>
    <w:p w14:paraId="7E97C03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1EB644F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case 10:</w:t>
      </w:r>
    </w:p>
    <w:p w14:paraId="5181888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广度优先遍历结果如下</w:t>
      </w:r>
      <w:r w:rsidRPr="00545CF8">
        <w:rPr>
          <w:rFonts w:hint="eastAsia"/>
          <w:bCs/>
          <w:sz w:val="24"/>
        </w:rPr>
        <w:t>\n");</w:t>
      </w:r>
    </w:p>
    <w:p w14:paraId="715FB57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FSTraverse(GraghLoc-&gt;G,visit);</w:t>
      </w:r>
    </w:p>
    <w:p w14:paraId="7FC0FA2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printf("\n");</w:t>
      </w:r>
    </w:p>
    <w:p w14:paraId="2948BFD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    getchar();getchar();</w:t>
      </w:r>
    </w:p>
    <w:p w14:paraId="66F4A50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526CA68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case 11:</w:t>
      </w:r>
    </w:p>
    <w:p w14:paraId="2D3E96B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</w:t>
      </w:r>
      <w:r w:rsidRPr="00545CF8">
        <w:rPr>
          <w:rFonts w:hint="eastAsia"/>
          <w:bCs/>
          <w:sz w:val="24"/>
        </w:rPr>
        <w:t>1</w:t>
      </w:r>
      <w:r w:rsidRPr="00545CF8">
        <w:rPr>
          <w:rFonts w:hint="eastAsia"/>
          <w:bCs/>
          <w:sz w:val="24"/>
        </w:rPr>
        <w:t>以进行读入操作，输入</w:t>
      </w:r>
      <w:r w:rsidRPr="00545CF8">
        <w:rPr>
          <w:rFonts w:hint="eastAsia"/>
          <w:bCs/>
          <w:sz w:val="24"/>
        </w:rPr>
        <w:t>2</w:t>
      </w:r>
      <w:r w:rsidRPr="00545CF8">
        <w:rPr>
          <w:rFonts w:hint="eastAsia"/>
          <w:bCs/>
          <w:sz w:val="24"/>
        </w:rPr>
        <w:t>以进行读取操作。</w:t>
      </w:r>
      <w:r w:rsidRPr="00545CF8">
        <w:rPr>
          <w:rFonts w:hint="eastAsia"/>
          <w:bCs/>
          <w:sz w:val="24"/>
        </w:rPr>
        <w:t>\n");</w:t>
      </w:r>
    </w:p>
    <w:p w14:paraId="5527B68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d",&amp;judge1);</w:t>
      </w:r>
    </w:p>
    <w:p w14:paraId="6F91412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输入文件名。</w:t>
      </w:r>
      <w:r w:rsidRPr="00545CF8">
        <w:rPr>
          <w:rFonts w:hint="eastAsia"/>
          <w:bCs/>
          <w:sz w:val="24"/>
        </w:rPr>
        <w:t>\n");</w:t>
      </w:r>
    </w:p>
    <w:p w14:paraId="327DBAF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canf("%s",filename);</w:t>
      </w:r>
    </w:p>
    <w:p w14:paraId="1C7AF70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judge1==1)</w:t>
      </w:r>
    </w:p>
    <w:p w14:paraId="34641BE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{</w:t>
      </w:r>
    </w:p>
    <w:p w14:paraId="7F8ECAD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if(SaveGraph(GraghLoc-&gt;G,filename)==OK)</w:t>
      </w:r>
    </w:p>
    <w:p w14:paraId="2407E80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    printf("</w:t>
      </w:r>
      <w:r w:rsidRPr="00545CF8">
        <w:rPr>
          <w:rFonts w:hint="eastAsia"/>
          <w:bCs/>
          <w:sz w:val="24"/>
        </w:rPr>
        <w:t>读入成功。</w:t>
      </w:r>
      <w:r w:rsidRPr="00545CF8">
        <w:rPr>
          <w:rFonts w:hint="eastAsia"/>
          <w:bCs/>
          <w:sz w:val="24"/>
        </w:rPr>
        <w:t>\n");</w:t>
      </w:r>
    </w:p>
    <w:p w14:paraId="5E5E2E0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else printf("</w:t>
      </w:r>
      <w:r w:rsidRPr="00545CF8">
        <w:rPr>
          <w:rFonts w:hint="eastAsia"/>
          <w:bCs/>
          <w:sz w:val="24"/>
        </w:rPr>
        <w:t>读入失败。</w:t>
      </w:r>
      <w:r w:rsidRPr="00545CF8">
        <w:rPr>
          <w:rFonts w:hint="eastAsia"/>
          <w:bCs/>
          <w:sz w:val="24"/>
        </w:rPr>
        <w:t>\n");</w:t>
      </w:r>
    </w:p>
    <w:p w14:paraId="5E18FE0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}</w:t>
      </w:r>
    </w:p>
    <w:p w14:paraId="7FD5A4C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else if(judge1==2)</w:t>
      </w:r>
    </w:p>
    <w:p w14:paraId="421EA75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{</w:t>
      </w:r>
    </w:p>
    <w:p w14:paraId="2D0711B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judge=LoadGraph(GraghLoc-&gt;G,filename);</w:t>
      </w:r>
    </w:p>
    <w:p w14:paraId="033F9A8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if(judge==OK)</w:t>
      </w:r>
    </w:p>
    <w:p w14:paraId="3A173ED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    printf("</w:t>
      </w:r>
      <w:r w:rsidRPr="00545CF8">
        <w:rPr>
          <w:rFonts w:hint="eastAsia"/>
          <w:bCs/>
          <w:sz w:val="24"/>
        </w:rPr>
        <w:t>读取成功。</w:t>
      </w:r>
      <w:r w:rsidRPr="00545CF8">
        <w:rPr>
          <w:rFonts w:hint="eastAsia"/>
          <w:bCs/>
          <w:sz w:val="24"/>
        </w:rPr>
        <w:t>\n");</w:t>
      </w:r>
    </w:p>
    <w:p w14:paraId="28D1F71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else if(judge==ERROR)</w:t>
      </w:r>
    </w:p>
    <w:p w14:paraId="1A007D4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    printf("</w:t>
      </w:r>
      <w:r w:rsidRPr="00545CF8">
        <w:rPr>
          <w:rFonts w:hint="eastAsia"/>
          <w:bCs/>
          <w:sz w:val="24"/>
        </w:rPr>
        <w:t>文件不存在。</w:t>
      </w:r>
      <w:r w:rsidRPr="00545CF8">
        <w:rPr>
          <w:rFonts w:hint="eastAsia"/>
          <w:bCs/>
          <w:sz w:val="24"/>
        </w:rPr>
        <w:t>\n");</w:t>
      </w:r>
    </w:p>
    <w:p w14:paraId="1FD1E8E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    else printf("</w:t>
      </w:r>
      <w:r w:rsidRPr="00545CF8">
        <w:rPr>
          <w:rFonts w:hint="eastAsia"/>
          <w:bCs/>
          <w:sz w:val="24"/>
        </w:rPr>
        <w:t>读取失败。</w:t>
      </w:r>
      <w:r w:rsidRPr="00545CF8">
        <w:rPr>
          <w:rFonts w:hint="eastAsia"/>
          <w:bCs/>
          <w:sz w:val="24"/>
        </w:rPr>
        <w:t>\n");</w:t>
      </w:r>
    </w:p>
    <w:p w14:paraId="52E19C6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}</w:t>
      </w:r>
    </w:p>
    <w:p w14:paraId="343AAA4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            getchar();getchar();</w:t>
      </w:r>
    </w:p>
    <w:p w14:paraId="49A37E3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202D2F8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case 12:</w:t>
      </w:r>
    </w:p>
    <w:p w14:paraId="00857FC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ShowGragh(GraghLoc-&gt;G);</w:t>
      </w:r>
    </w:p>
    <w:p w14:paraId="1C83A31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printf("\n");</w:t>
      </w:r>
    </w:p>
    <w:p w14:paraId="0113E91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getchar();getchar();</w:t>
      </w:r>
    </w:p>
    <w:p w14:paraId="73E11C5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1E09DC3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case 0:</w:t>
      </w:r>
    </w:p>
    <w:p w14:paraId="7B50F44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6BB835A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}//end of switch</w:t>
      </w:r>
    </w:p>
    <w:p w14:paraId="14EE932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 xml:space="preserve">        }//end of while</w:t>
      </w:r>
    </w:p>
    <w:p w14:paraId="1F8FBFB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}  //end of if(elemnum)</w:t>
      </w:r>
    </w:p>
    <w:p w14:paraId="68B9CD8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else</w:t>
      </w:r>
    </w:p>
    <w:p w14:paraId="3B0F9BC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{</w:t>
      </w:r>
    </w:p>
    <w:p w14:paraId="60D7D6F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        printf("</w:t>
      </w:r>
      <w:r w:rsidRPr="00545CF8">
        <w:rPr>
          <w:rFonts w:hint="eastAsia"/>
          <w:bCs/>
          <w:sz w:val="24"/>
        </w:rPr>
        <w:t>无该图</w:t>
      </w:r>
      <w:r w:rsidRPr="00545CF8">
        <w:rPr>
          <w:rFonts w:hint="eastAsia"/>
          <w:bCs/>
          <w:sz w:val="24"/>
        </w:rPr>
        <w:t>\n");</w:t>
      </w:r>
    </w:p>
    <w:p w14:paraId="535DB77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getchar();getchar();</w:t>
      </w:r>
    </w:p>
    <w:p w14:paraId="4D550B6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break;</w:t>
      </w:r>
    </w:p>
    <w:p w14:paraId="52A2615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}</w:t>
      </w:r>
    </w:p>
    <w:p w14:paraId="3A7CAC3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case 0:</w:t>
      </w:r>
    </w:p>
    <w:p w14:paraId="5BE82FA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break;</w:t>
      </w:r>
    </w:p>
    <w:p w14:paraId="7579A3F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}</w:t>
      </w:r>
    </w:p>
    <w:p w14:paraId="5694035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0750D48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printf("</w:t>
      </w:r>
      <w:r w:rsidRPr="00545CF8">
        <w:rPr>
          <w:rFonts w:hint="eastAsia"/>
          <w:bCs/>
          <w:sz w:val="24"/>
        </w:rPr>
        <w:t>欢迎下次再使用本系统！</w:t>
      </w:r>
      <w:r w:rsidRPr="00545CF8">
        <w:rPr>
          <w:rFonts w:hint="eastAsia"/>
          <w:bCs/>
          <w:sz w:val="24"/>
        </w:rPr>
        <w:t>\n");</w:t>
      </w:r>
    </w:p>
    <w:p w14:paraId="42F63A8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return 0;</w:t>
      </w:r>
    </w:p>
    <w:p w14:paraId="1C2E4390" w14:textId="7D8AA939" w:rsid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       //end of main()</w:t>
      </w:r>
    </w:p>
    <w:p w14:paraId="4B8AF335" w14:textId="2CA109B4" w:rsidR="00545CF8" w:rsidRDefault="00545CF8" w:rsidP="00545CF8">
      <w:pPr>
        <w:widowControl/>
        <w:jc w:val="left"/>
        <w:rPr>
          <w:bCs/>
          <w:sz w:val="24"/>
        </w:rPr>
      </w:pPr>
    </w:p>
    <w:p w14:paraId="38FE02E0" w14:textId="47FFD799" w:rsidR="00545CF8" w:rsidRDefault="00545CF8" w:rsidP="00545CF8">
      <w:pPr>
        <w:widowControl/>
        <w:jc w:val="left"/>
        <w:rPr>
          <w:bCs/>
          <w:sz w:val="24"/>
        </w:rPr>
      </w:pPr>
      <w:r>
        <w:rPr>
          <w:bCs/>
          <w:sz w:val="24"/>
        </w:rPr>
        <w:t>“func.cpp”</w:t>
      </w:r>
    </w:p>
    <w:p w14:paraId="484CDFF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"func.h"</w:t>
      </w:r>
    </w:p>
    <w:p w14:paraId="4839162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5113563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DE0695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int hasDuplicate(ALGraph G,KeyType u)     //</w:t>
      </w:r>
      <w:r w:rsidRPr="00545CF8">
        <w:rPr>
          <w:rFonts w:hint="eastAsia"/>
          <w:bCs/>
          <w:sz w:val="24"/>
        </w:rPr>
        <w:t>查重函数</w:t>
      </w:r>
    </w:p>
    <w:p w14:paraId="5535AF6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0797E8C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i;</w:t>
      </w:r>
    </w:p>
    <w:p w14:paraId="69CAD22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or(i=0;i&lt;G.vexnum;i++)</w:t>
      </w:r>
    </w:p>
    <w:p w14:paraId="24ECAED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26FBEF9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G.vertices[i].data.key==u)</w:t>
      </w:r>
    </w:p>
    <w:p w14:paraId="2A23D91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0;</w:t>
      </w:r>
    </w:p>
    <w:p w14:paraId="3C4B06C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2550544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1;</w:t>
      </w:r>
    </w:p>
    <w:p w14:paraId="15BD893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2346255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5513B8C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void visit(VertexType v)</w:t>
      </w:r>
    </w:p>
    <w:p w14:paraId="70A45DE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6CB3DFF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printf(" %d %s",v.key,v.others);</w:t>
      </w:r>
    </w:p>
    <w:p w14:paraId="4BA4715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>}</w:t>
      </w:r>
    </w:p>
    <w:p w14:paraId="7E9C98E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58A3AE2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void ShowGragh(ALGraph G)</w:t>
      </w:r>
    </w:p>
    <w:p w14:paraId="1A5C603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64E4D0B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i;</w:t>
      </w:r>
    </w:p>
    <w:p w14:paraId="3928AE9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or(i=0;i&lt;G.vexnum;i++)</w:t>
      </w:r>
    </w:p>
    <w:p w14:paraId="68BDA43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>{</w:t>
      </w:r>
    </w:p>
    <w:p w14:paraId="4E521DB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ArcNode *p=G.vertices[i].firstarc;</w:t>
      </w:r>
    </w:p>
    <w:p w14:paraId="3F4AA46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printf("%d %s",G.vertices[i].data.key,G.vertices[i].data.others);</w:t>
      </w:r>
    </w:p>
    <w:p w14:paraId="2D91389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while (p)</w:t>
      </w:r>
    </w:p>
    <w:p w14:paraId="3733DAE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{</w:t>
      </w:r>
    </w:p>
    <w:p w14:paraId="5B61D40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printf(" %d",p-&gt;adjvex);</w:t>
      </w:r>
    </w:p>
    <w:p w14:paraId="530F803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p=p-&gt;nextarc;</w:t>
      </w:r>
    </w:p>
    <w:p w14:paraId="14B65A8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}</w:t>
      </w:r>
    </w:p>
    <w:p w14:paraId="32BBCEC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printf("\n");</w:t>
      </w:r>
    </w:p>
    <w:p w14:paraId="69F7703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ab/>
        <w:t>}</w:t>
      </w:r>
    </w:p>
    <w:p w14:paraId="5497FCD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65CB934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4DDEF0F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CreateGraph(ALGraph &amp;G,VertexType V[],KeyType VR[][2])</w:t>
      </w:r>
    </w:p>
    <w:p w14:paraId="7CCE7D6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*</w:t>
      </w:r>
      <w:r w:rsidRPr="00545CF8">
        <w:rPr>
          <w:rFonts w:hint="eastAsia"/>
          <w:bCs/>
          <w:sz w:val="24"/>
        </w:rPr>
        <w:t>根据</w:t>
      </w:r>
      <w:r w:rsidRPr="00545CF8">
        <w:rPr>
          <w:rFonts w:hint="eastAsia"/>
          <w:bCs/>
          <w:sz w:val="24"/>
        </w:rPr>
        <w:t>V</w:t>
      </w:r>
      <w:r w:rsidRPr="00545CF8">
        <w:rPr>
          <w:rFonts w:hint="eastAsia"/>
          <w:bCs/>
          <w:sz w:val="24"/>
        </w:rPr>
        <w:t>和</w:t>
      </w:r>
      <w:r w:rsidRPr="00545CF8">
        <w:rPr>
          <w:rFonts w:hint="eastAsia"/>
          <w:bCs/>
          <w:sz w:val="24"/>
        </w:rPr>
        <w:t>VR</w:t>
      </w:r>
      <w:r w:rsidRPr="00545CF8">
        <w:rPr>
          <w:rFonts w:hint="eastAsia"/>
          <w:bCs/>
          <w:sz w:val="24"/>
        </w:rPr>
        <w:t>构造图</w:t>
      </w:r>
      <w:r w:rsidRPr="00545CF8">
        <w:rPr>
          <w:rFonts w:hint="eastAsia"/>
          <w:bCs/>
          <w:sz w:val="24"/>
        </w:rPr>
        <w:t>T</w:t>
      </w:r>
      <w:r w:rsidRPr="00545CF8">
        <w:rPr>
          <w:rFonts w:hint="eastAsia"/>
          <w:bCs/>
          <w:sz w:val="24"/>
        </w:rPr>
        <w:t>并返回</w:t>
      </w:r>
      <w:r w:rsidRPr="00545CF8">
        <w:rPr>
          <w:rFonts w:hint="eastAsia"/>
          <w:bCs/>
          <w:sz w:val="24"/>
        </w:rPr>
        <w:t>OK</w:t>
      </w:r>
      <w:r w:rsidRPr="00545CF8">
        <w:rPr>
          <w:rFonts w:hint="eastAsia"/>
          <w:bCs/>
          <w:sz w:val="24"/>
        </w:rPr>
        <w:t>，如果</w:t>
      </w:r>
      <w:r w:rsidRPr="00545CF8">
        <w:rPr>
          <w:rFonts w:hint="eastAsia"/>
          <w:bCs/>
          <w:sz w:val="24"/>
        </w:rPr>
        <w:t>V</w:t>
      </w:r>
      <w:r w:rsidRPr="00545CF8">
        <w:rPr>
          <w:rFonts w:hint="eastAsia"/>
          <w:bCs/>
          <w:sz w:val="24"/>
        </w:rPr>
        <w:t>和</w:t>
      </w:r>
      <w:r w:rsidRPr="00545CF8">
        <w:rPr>
          <w:rFonts w:hint="eastAsia"/>
          <w:bCs/>
          <w:sz w:val="24"/>
        </w:rPr>
        <w:t>VR</w:t>
      </w:r>
      <w:r w:rsidRPr="00545CF8">
        <w:rPr>
          <w:rFonts w:hint="eastAsia"/>
          <w:bCs/>
          <w:sz w:val="24"/>
        </w:rPr>
        <w:t>不正确，返回</w:t>
      </w:r>
      <w:r w:rsidRPr="00545CF8">
        <w:rPr>
          <w:rFonts w:hint="eastAsia"/>
          <w:bCs/>
          <w:sz w:val="24"/>
        </w:rPr>
        <w:t>ERROR</w:t>
      </w:r>
    </w:p>
    <w:p w14:paraId="18ADE48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如果有相同的关键字，返回</w:t>
      </w:r>
      <w:r w:rsidRPr="00545CF8">
        <w:rPr>
          <w:rFonts w:hint="eastAsia"/>
          <w:bCs/>
          <w:sz w:val="24"/>
        </w:rPr>
        <w:t>ERROR</w:t>
      </w:r>
      <w:r w:rsidRPr="00545CF8">
        <w:rPr>
          <w:rFonts w:hint="eastAsia"/>
          <w:bCs/>
          <w:sz w:val="24"/>
        </w:rPr>
        <w:t>。此题允许通过增加其它函数辅助实现本关任务</w:t>
      </w:r>
      <w:r w:rsidRPr="00545CF8">
        <w:rPr>
          <w:rFonts w:hint="eastAsia"/>
          <w:bCs/>
          <w:sz w:val="24"/>
        </w:rPr>
        <w:t>*/</w:t>
      </w:r>
    </w:p>
    <w:p w14:paraId="6225290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46A3891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i=0,j,one,two;</w:t>
      </w:r>
    </w:p>
    <w:p w14:paraId="0ACE52B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nt a[100]={0};         //</w:t>
      </w:r>
      <w:r w:rsidRPr="00545CF8">
        <w:rPr>
          <w:rFonts w:hint="eastAsia"/>
          <w:bCs/>
          <w:sz w:val="24"/>
        </w:rPr>
        <w:t>记录是否有重复或者未出现过的结点</w:t>
      </w:r>
    </w:p>
    <w:p w14:paraId="2848859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139811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V[i].key!=-1)</w:t>
      </w:r>
    </w:p>
    <w:p w14:paraId="16193E2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6171EA8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a[V[i].key]++;</w:t>
      </w:r>
    </w:p>
    <w:p w14:paraId="6A3F479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a[V[i].key]&gt;1)</w:t>
      </w:r>
    </w:p>
    <w:p w14:paraId="18AB899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ERROR;</w:t>
      </w:r>
    </w:p>
    <w:p w14:paraId="07CB004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++;</w:t>
      </w:r>
    </w:p>
    <w:p w14:paraId="11D5D4F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i&gt;MAX_VERTEX_NUM)</w:t>
      </w:r>
    </w:p>
    <w:p w14:paraId="535804A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ERROR;</w:t>
      </w:r>
    </w:p>
    <w:p w14:paraId="72B6B32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6605075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=0;</w:t>
      </w:r>
    </w:p>
    <w:p w14:paraId="69F7526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5021CD7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do {</w:t>
      </w:r>
    </w:p>
    <w:p w14:paraId="3BD3BB4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G.vertices[i].data=V[i];</w:t>
      </w:r>
    </w:p>
    <w:p w14:paraId="44C447F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G.vertices[i].firstarc=NULL;</w:t>
      </w:r>
    </w:p>
    <w:p w14:paraId="390AB3C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 while (V[i++].key!=-1);</w:t>
      </w:r>
    </w:p>
    <w:p w14:paraId="6A9F2D8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G.vexnum=i-1;</w:t>
      </w:r>
    </w:p>
    <w:p w14:paraId="77A2B79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=0;</w:t>
      </w:r>
    </w:p>
    <w:p w14:paraId="386AC98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 (VR[i][0]!=-1)</w:t>
      </w:r>
    </w:p>
    <w:p w14:paraId="73C1B1E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{</w:t>
      </w:r>
    </w:p>
    <w:p w14:paraId="68D1F84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a[VR[i][0]]!=1||a[VR[i][1]]!=1)</w:t>
      </w:r>
    </w:p>
    <w:p w14:paraId="5A2E993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ERROR;</w:t>
      </w:r>
    </w:p>
    <w:p w14:paraId="48B9335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ArcNode *p;</w:t>
      </w:r>
    </w:p>
    <w:p w14:paraId="03F27DD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or(j=0;j&lt;G.vexnum;j++)</w:t>
      </w:r>
    </w:p>
    <w:p w14:paraId="08D1C18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 (VR[i][0]==G.vertices[j].data.key)</w:t>
      </w:r>
    </w:p>
    <w:p w14:paraId="71F907A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{</w:t>
      </w:r>
    </w:p>
    <w:p w14:paraId="79A7FF7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one=j; break;</w:t>
      </w:r>
    </w:p>
    <w:p w14:paraId="3D014CA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}</w:t>
      </w:r>
    </w:p>
    <w:p w14:paraId="75E59DD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or(j=0;j&lt;G.vexnum;j++)</w:t>
      </w:r>
    </w:p>
    <w:p w14:paraId="04E4594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 (VR[i][1]==G.vertices[j].data.key)</w:t>
      </w:r>
    </w:p>
    <w:p w14:paraId="4740F60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{</w:t>
      </w:r>
    </w:p>
    <w:p w14:paraId="222BDF4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two=j; break;</w:t>
      </w:r>
    </w:p>
    <w:p w14:paraId="0820C9F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}</w:t>
      </w:r>
    </w:p>
    <w:p w14:paraId="6CF093D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=(ArcNode*)malloc(sizeof(ArcNode));</w:t>
      </w:r>
    </w:p>
    <w:p w14:paraId="6463B4A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-&gt;adjvex=two;p-&gt;nextarc=G.vertices[one].firstarc;G.vertices[one].firstarc=p;</w:t>
      </w:r>
    </w:p>
    <w:p w14:paraId="6015807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=(ArcNode*)malloc(sizeof(ArcNode));</w:t>
      </w:r>
    </w:p>
    <w:p w14:paraId="33EF533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-&gt;adjvex=one;p-&gt;nextarc=G.vertices[two].firstarc;G.vertices[two].firstarc=p;</w:t>
      </w:r>
    </w:p>
    <w:p w14:paraId="7F583EF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++;</w:t>
      </w:r>
    </w:p>
    <w:p w14:paraId="77748FB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4DB9BD8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G.arcnum=i;</w:t>
      </w:r>
    </w:p>
    <w:p w14:paraId="69A9262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192AA4C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13FF452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430B9B4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DestroyGraph(ALGraph &amp;G)</w:t>
      </w:r>
    </w:p>
    <w:p w14:paraId="2F5053D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*</w:t>
      </w:r>
      <w:r w:rsidRPr="00545CF8">
        <w:rPr>
          <w:rFonts w:hint="eastAsia"/>
          <w:bCs/>
          <w:sz w:val="24"/>
        </w:rPr>
        <w:t>销毁无向图</w:t>
      </w:r>
      <w:r w:rsidRPr="00545CF8">
        <w:rPr>
          <w:rFonts w:hint="eastAsia"/>
          <w:bCs/>
          <w:sz w:val="24"/>
        </w:rPr>
        <w:t>G*/</w:t>
      </w:r>
    </w:p>
    <w:p w14:paraId="37AD84F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16D40A5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i;</w:t>
      </w:r>
    </w:p>
    <w:p w14:paraId="5F9CC3E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or(i=0;i&lt;G.vexnum;i++)</w:t>
      </w:r>
    </w:p>
    <w:p w14:paraId="1C14662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559F11C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ree(G.vertices[i].firstarc);</w:t>
      </w:r>
    </w:p>
    <w:p w14:paraId="527AAB1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G.vertices[i].firstarc=NULL;</w:t>
      </w:r>
    </w:p>
    <w:p w14:paraId="470214A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35DF243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G.vexnum=0;</w:t>
      </w:r>
    </w:p>
    <w:p w14:paraId="4C7CE16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G.arcnum=0;</w:t>
      </w:r>
    </w:p>
    <w:p w14:paraId="6DE0896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5A03415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49EE0D5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4C832DB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LocateVex(ALGraph G,KeyType u)</w:t>
      </w:r>
    </w:p>
    <w:p w14:paraId="5F7E385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/</w:t>
      </w:r>
      <w:r w:rsidRPr="00545CF8">
        <w:rPr>
          <w:rFonts w:hint="eastAsia"/>
          <w:bCs/>
          <w:sz w:val="24"/>
        </w:rPr>
        <w:t>根据</w:t>
      </w:r>
      <w:r w:rsidRPr="00545CF8">
        <w:rPr>
          <w:rFonts w:hint="eastAsia"/>
          <w:bCs/>
          <w:sz w:val="24"/>
        </w:rPr>
        <w:t>u</w:t>
      </w:r>
      <w:r w:rsidRPr="00545CF8">
        <w:rPr>
          <w:rFonts w:hint="eastAsia"/>
          <w:bCs/>
          <w:sz w:val="24"/>
        </w:rPr>
        <w:t>在图</w:t>
      </w:r>
      <w:r w:rsidRPr="00545CF8">
        <w:rPr>
          <w:rFonts w:hint="eastAsia"/>
          <w:bCs/>
          <w:sz w:val="24"/>
        </w:rPr>
        <w:t>G</w:t>
      </w:r>
      <w:r w:rsidRPr="00545CF8">
        <w:rPr>
          <w:rFonts w:hint="eastAsia"/>
          <w:bCs/>
          <w:sz w:val="24"/>
        </w:rPr>
        <w:t>中查找顶点，查找成功返回位序，否则返回</w:t>
      </w:r>
      <w:r w:rsidRPr="00545CF8">
        <w:rPr>
          <w:rFonts w:hint="eastAsia"/>
          <w:bCs/>
          <w:sz w:val="24"/>
        </w:rPr>
        <w:t>-1</w:t>
      </w:r>
      <w:r w:rsidRPr="00545CF8">
        <w:rPr>
          <w:rFonts w:hint="eastAsia"/>
          <w:bCs/>
          <w:sz w:val="24"/>
        </w:rPr>
        <w:t>；</w:t>
      </w:r>
    </w:p>
    <w:p w14:paraId="0843966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23ECD2F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i;</w:t>
      </w:r>
    </w:p>
    <w:p w14:paraId="4F67264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for(i=0;i&lt;G.vexnum;i++)</w:t>
      </w:r>
    </w:p>
    <w:p w14:paraId="4333462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21165AD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G.vertices[i].data.key==u)</w:t>
      </w:r>
    </w:p>
    <w:p w14:paraId="71A8F2A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i;</w:t>
      </w:r>
    </w:p>
    <w:p w14:paraId="7971E21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20FC265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-1;</w:t>
      </w:r>
    </w:p>
    <w:p w14:paraId="0456925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083823A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CBCFC5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PutVex(ALGraph &amp;G,KeyType u,VertexType value)</w:t>
      </w:r>
    </w:p>
    <w:p w14:paraId="292A39D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/</w:t>
      </w:r>
      <w:r w:rsidRPr="00545CF8">
        <w:rPr>
          <w:rFonts w:hint="eastAsia"/>
          <w:bCs/>
          <w:sz w:val="24"/>
        </w:rPr>
        <w:t>根据</w:t>
      </w:r>
      <w:r w:rsidRPr="00545CF8">
        <w:rPr>
          <w:rFonts w:hint="eastAsia"/>
          <w:bCs/>
          <w:sz w:val="24"/>
        </w:rPr>
        <w:t>u</w:t>
      </w:r>
      <w:r w:rsidRPr="00545CF8">
        <w:rPr>
          <w:rFonts w:hint="eastAsia"/>
          <w:bCs/>
          <w:sz w:val="24"/>
        </w:rPr>
        <w:t>在图</w:t>
      </w:r>
      <w:r w:rsidRPr="00545CF8">
        <w:rPr>
          <w:rFonts w:hint="eastAsia"/>
          <w:bCs/>
          <w:sz w:val="24"/>
        </w:rPr>
        <w:t>G</w:t>
      </w:r>
      <w:r w:rsidRPr="00545CF8">
        <w:rPr>
          <w:rFonts w:hint="eastAsia"/>
          <w:bCs/>
          <w:sz w:val="24"/>
        </w:rPr>
        <w:t>中查找顶点，查找成功将该顶点值修改成</w:t>
      </w:r>
      <w:r w:rsidRPr="00545CF8">
        <w:rPr>
          <w:rFonts w:hint="eastAsia"/>
          <w:bCs/>
          <w:sz w:val="24"/>
        </w:rPr>
        <w:t>value</w:t>
      </w:r>
      <w:r w:rsidRPr="00545CF8">
        <w:rPr>
          <w:rFonts w:hint="eastAsia"/>
          <w:bCs/>
          <w:sz w:val="24"/>
        </w:rPr>
        <w:t>，返回</w:t>
      </w:r>
      <w:r w:rsidRPr="00545CF8">
        <w:rPr>
          <w:rFonts w:hint="eastAsia"/>
          <w:bCs/>
          <w:sz w:val="24"/>
        </w:rPr>
        <w:t>OK</w:t>
      </w:r>
      <w:r w:rsidRPr="00545CF8">
        <w:rPr>
          <w:rFonts w:hint="eastAsia"/>
          <w:bCs/>
          <w:sz w:val="24"/>
        </w:rPr>
        <w:t>；</w:t>
      </w:r>
    </w:p>
    <w:p w14:paraId="53F93CC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/</w:t>
      </w:r>
      <w:r w:rsidRPr="00545CF8">
        <w:rPr>
          <w:rFonts w:hint="eastAsia"/>
          <w:bCs/>
          <w:sz w:val="24"/>
        </w:rPr>
        <w:t>如果查找失败或关键字不唯一，返回</w:t>
      </w:r>
      <w:r w:rsidRPr="00545CF8">
        <w:rPr>
          <w:rFonts w:hint="eastAsia"/>
          <w:bCs/>
          <w:sz w:val="24"/>
        </w:rPr>
        <w:t>ERROR</w:t>
      </w:r>
    </w:p>
    <w:p w14:paraId="1B9D721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022DAC8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i;</w:t>
      </w:r>
    </w:p>
    <w:p w14:paraId="2D3F786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hasDuplicate(G,value.key)==0)</w:t>
      </w:r>
    </w:p>
    <w:p w14:paraId="76FBC3D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3395029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or(i=0;i&lt;G.vexnum;i++)</w:t>
      </w:r>
    </w:p>
    <w:p w14:paraId="7690716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1E5C735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G.vertices[i].data.key==u)</w:t>
      </w:r>
    </w:p>
    <w:p w14:paraId="5BC2679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{</w:t>
      </w:r>
    </w:p>
    <w:p w14:paraId="4C0BE2A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G.vertices[i].data=value;</w:t>
      </w:r>
    </w:p>
    <w:p w14:paraId="7F038E6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OK;</w:t>
      </w:r>
    </w:p>
    <w:p w14:paraId="467B5F9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060FBB1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248A206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ERROR;</w:t>
      </w:r>
    </w:p>
    <w:p w14:paraId="6209D33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2DF940A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4E32CFD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FirstAdjVex(ALGraph G,KeyType u)</w:t>
      </w:r>
    </w:p>
    <w:p w14:paraId="0E5C3E4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/</w:t>
      </w:r>
      <w:r w:rsidRPr="00545CF8">
        <w:rPr>
          <w:rFonts w:hint="eastAsia"/>
          <w:bCs/>
          <w:sz w:val="24"/>
        </w:rPr>
        <w:t>根据</w:t>
      </w:r>
      <w:r w:rsidRPr="00545CF8">
        <w:rPr>
          <w:rFonts w:hint="eastAsia"/>
          <w:bCs/>
          <w:sz w:val="24"/>
        </w:rPr>
        <w:t>u</w:t>
      </w:r>
      <w:r w:rsidRPr="00545CF8">
        <w:rPr>
          <w:rFonts w:hint="eastAsia"/>
          <w:bCs/>
          <w:sz w:val="24"/>
        </w:rPr>
        <w:t>在图</w:t>
      </w:r>
      <w:r w:rsidRPr="00545CF8">
        <w:rPr>
          <w:rFonts w:hint="eastAsia"/>
          <w:bCs/>
          <w:sz w:val="24"/>
        </w:rPr>
        <w:t>G</w:t>
      </w:r>
      <w:r w:rsidRPr="00545CF8">
        <w:rPr>
          <w:rFonts w:hint="eastAsia"/>
          <w:bCs/>
          <w:sz w:val="24"/>
        </w:rPr>
        <w:t>中查找顶点，查找成功返回顶点</w:t>
      </w:r>
      <w:r w:rsidRPr="00545CF8">
        <w:rPr>
          <w:rFonts w:hint="eastAsia"/>
          <w:bCs/>
          <w:sz w:val="24"/>
        </w:rPr>
        <w:t>u</w:t>
      </w:r>
      <w:r w:rsidRPr="00545CF8">
        <w:rPr>
          <w:rFonts w:hint="eastAsia"/>
          <w:bCs/>
          <w:sz w:val="24"/>
        </w:rPr>
        <w:t>的第一邻接顶点位序，否则返回</w:t>
      </w:r>
      <w:r w:rsidRPr="00545CF8">
        <w:rPr>
          <w:rFonts w:hint="eastAsia"/>
          <w:bCs/>
          <w:sz w:val="24"/>
        </w:rPr>
        <w:t>-1</w:t>
      </w:r>
      <w:r w:rsidRPr="00545CF8">
        <w:rPr>
          <w:rFonts w:hint="eastAsia"/>
          <w:bCs/>
          <w:sz w:val="24"/>
        </w:rPr>
        <w:t>；</w:t>
      </w:r>
    </w:p>
    <w:p w14:paraId="03CDF51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0F40889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// </w:t>
      </w:r>
      <w:r w:rsidRPr="00545CF8">
        <w:rPr>
          <w:rFonts w:hint="eastAsia"/>
          <w:bCs/>
          <w:sz w:val="24"/>
        </w:rPr>
        <w:t>请在这里补充代码，完成本关任务</w:t>
      </w:r>
    </w:p>
    <w:p w14:paraId="39C5C24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/********** Begin *********/</w:t>
      </w:r>
    </w:p>
    <w:p w14:paraId="72BB166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loc=LocateVex(G,u);</w:t>
      </w:r>
    </w:p>
    <w:p w14:paraId="0E583E6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oc==-1)</w:t>
      </w:r>
    </w:p>
    <w:p w14:paraId="6A5D963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-1;</w:t>
      </w:r>
    </w:p>
    <w:p w14:paraId="235844F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G.vertices[loc].firstarc==NULL)</w:t>
      </w:r>
    </w:p>
    <w:p w14:paraId="0C5AD68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-1;</w:t>
      </w:r>
    </w:p>
    <w:p w14:paraId="13E3E8B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G.vertices[loc].firstarc-&gt;adjvex;</w:t>
      </w:r>
    </w:p>
    <w:p w14:paraId="29642DE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/********** End **********/</w:t>
      </w:r>
    </w:p>
    <w:p w14:paraId="03425E0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241CE05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2D8631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NextAdjVex(ALGraph G,KeyType v,KeyType w)</w:t>
      </w:r>
    </w:p>
    <w:p w14:paraId="425E849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/</w:t>
      </w:r>
      <w:r w:rsidRPr="00545CF8">
        <w:rPr>
          <w:rFonts w:hint="eastAsia"/>
          <w:bCs/>
          <w:sz w:val="24"/>
        </w:rPr>
        <w:t>根据</w:t>
      </w:r>
      <w:r w:rsidRPr="00545CF8">
        <w:rPr>
          <w:rFonts w:hint="eastAsia"/>
          <w:bCs/>
          <w:sz w:val="24"/>
        </w:rPr>
        <w:t>v</w:t>
      </w:r>
      <w:r w:rsidRPr="00545CF8">
        <w:rPr>
          <w:rFonts w:hint="eastAsia"/>
          <w:bCs/>
          <w:sz w:val="24"/>
        </w:rPr>
        <w:t>在图</w:t>
      </w:r>
      <w:r w:rsidRPr="00545CF8">
        <w:rPr>
          <w:rFonts w:hint="eastAsia"/>
          <w:bCs/>
          <w:sz w:val="24"/>
        </w:rPr>
        <w:t>G</w:t>
      </w:r>
      <w:r w:rsidRPr="00545CF8">
        <w:rPr>
          <w:rFonts w:hint="eastAsia"/>
          <w:bCs/>
          <w:sz w:val="24"/>
        </w:rPr>
        <w:t>中查找顶点，查找成功返回顶点</w:t>
      </w:r>
      <w:r w:rsidRPr="00545CF8">
        <w:rPr>
          <w:rFonts w:hint="eastAsia"/>
          <w:bCs/>
          <w:sz w:val="24"/>
        </w:rPr>
        <w:t>v</w:t>
      </w:r>
      <w:r w:rsidRPr="00545CF8">
        <w:rPr>
          <w:rFonts w:hint="eastAsia"/>
          <w:bCs/>
          <w:sz w:val="24"/>
        </w:rPr>
        <w:t>的邻接顶点相对于</w:t>
      </w:r>
      <w:r w:rsidRPr="00545CF8">
        <w:rPr>
          <w:rFonts w:hint="eastAsia"/>
          <w:bCs/>
          <w:sz w:val="24"/>
        </w:rPr>
        <w:t>w</w:t>
      </w:r>
      <w:r w:rsidRPr="00545CF8">
        <w:rPr>
          <w:rFonts w:hint="eastAsia"/>
          <w:bCs/>
          <w:sz w:val="24"/>
        </w:rPr>
        <w:t>的下一邻接顶点的位序，查找失败返回</w:t>
      </w:r>
      <w:r w:rsidRPr="00545CF8">
        <w:rPr>
          <w:rFonts w:hint="eastAsia"/>
          <w:bCs/>
          <w:sz w:val="24"/>
        </w:rPr>
        <w:t>-1</w:t>
      </w:r>
      <w:r w:rsidRPr="00545CF8">
        <w:rPr>
          <w:rFonts w:hint="eastAsia"/>
          <w:bCs/>
          <w:sz w:val="24"/>
        </w:rPr>
        <w:t>；</w:t>
      </w:r>
    </w:p>
    <w:p w14:paraId="3F1215F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>{</w:t>
      </w:r>
    </w:p>
    <w:p w14:paraId="33E06AA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loc=LocateVex(G,v);</w:t>
      </w:r>
    </w:p>
    <w:p w14:paraId="436994E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oc==-1)</w:t>
      </w:r>
    </w:p>
    <w:p w14:paraId="4481B61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-1;</w:t>
      </w:r>
    </w:p>
    <w:p w14:paraId="3F3339D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loc1=LocateVex(G,w);</w:t>
      </w:r>
    </w:p>
    <w:p w14:paraId="2B3FC54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oc1==-1)</w:t>
      </w:r>
    </w:p>
    <w:p w14:paraId="487F0CA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-1;</w:t>
      </w:r>
    </w:p>
    <w:p w14:paraId="4D154BC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45097E8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ArcNode* temp=G.vertices[loc].firstarc;</w:t>
      </w:r>
    </w:p>
    <w:p w14:paraId="18476AA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loc1!=temp-&gt;adjvex)</w:t>
      </w:r>
    </w:p>
    <w:p w14:paraId="06D2E38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temp=temp-&gt;nextarc;</w:t>
      </w:r>
    </w:p>
    <w:p w14:paraId="636EA21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!temp||!temp-&gt;nextarc)</w:t>
      </w:r>
    </w:p>
    <w:p w14:paraId="264DC24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-1;</w:t>
      </w:r>
    </w:p>
    <w:p w14:paraId="1022B07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temp-&gt;nextarc-&gt;adjvex;</w:t>
      </w:r>
    </w:p>
    <w:p w14:paraId="1DD80E6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04ACA0F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DA7012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InsertVex(ALGraph &amp;G,VertexType v)</w:t>
      </w:r>
    </w:p>
    <w:p w14:paraId="3AE36F6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/</w:t>
      </w:r>
      <w:r w:rsidRPr="00545CF8">
        <w:rPr>
          <w:rFonts w:hint="eastAsia"/>
          <w:bCs/>
          <w:sz w:val="24"/>
        </w:rPr>
        <w:t>在图</w:t>
      </w:r>
      <w:r w:rsidRPr="00545CF8">
        <w:rPr>
          <w:rFonts w:hint="eastAsia"/>
          <w:bCs/>
          <w:sz w:val="24"/>
        </w:rPr>
        <w:t>G</w:t>
      </w:r>
      <w:r w:rsidRPr="00545CF8">
        <w:rPr>
          <w:rFonts w:hint="eastAsia"/>
          <w:bCs/>
          <w:sz w:val="24"/>
        </w:rPr>
        <w:t>中插入顶点</w:t>
      </w:r>
      <w:r w:rsidRPr="00545CF8">
        <w:rPr>
          <w:rFonts w:hint="eastAsia"/>
          <w:bCs/>
          <w:sz w:val="24"/>
        </w:rPr>
        <w:t>v</w:t>
      </w:r>
      <w:r w:rsidRPr="00545CF8">
        <w:rPr>
          <w:rFonts w:hint="eastAsia"/>
          <w:bCs/>
          <w:sz w:val="24"/>
        </w:rPr>
        <w:t>，成功返回</w:t>
      </w:r>
      <w:r w:rsidRPr="00545CF8">
        <w:rPr>
          <w:rFonts w:hint="eastAsia"/>
          <w:bCs/>
          <w:sz w:val="24"/>
        </w:rPr>
        <w:t>OK,</w:t>
      </w:r>
      <w:r w:rsidRPr="00545CF8">
        <w:rPr>
          <w:rFonts w:hint="eastAsia"/>
          <w:bCs/>
          <w:sz w:val="24"/>
        </w:rPr>
        <w:t>否则返回</w:t>
      </w:r>
      <w:r w:rsidRPr="00545CF8">
        <w:rPr>
          <w:rFonts w:hint="eastAsia"/>
          <w:bCs/>
          <w:sz w:val="24"/>
        </w:rPr>
        <w:t>ERROR</w:t>
      </w:r>
    </w:p>
    <w:p w14:paraId="4235E4F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289CA43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hasDuplicate(G,v.key)==0)</w:t>
      </w:r>
    </w:p>
    <w:p w14:paraId="1C5430A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64DABD9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MAX_VERTEX_NUM==G.vexnum)</w:t>
      </w:r>
    </w:p>
    <w:p w14:paraId="36A77A8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5213995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G.vertices[G.vexnum].data=v;</w:t>
      </w:r>
    </w:p>
    <w:p w14:paraId="54EF008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G.vertices[G.vexnum].firstarc=NULL;</w:t>
      </w:r>
    </w:p>
    <w:p w14:paraId="6FF3943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G.vexnum++;</w:t>
      </w:r>
    </w:p>
    <w:p w14:paraId="6E8A71D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503D962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65B527C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71C5166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ArcDetect(ALGraph G,KeyType v,KeyType w)</w:t>
      </w:r>
    </w:p>
    <w:p w14:paraId="30F93DF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{                       //v</w:t>
      </w:r>
      <w:r w:rsidRPr="00545CF8">
        <w:rPr>
          <w:rFonts w:hint="eastAsia"/>
          <w:bCs/>
          <w:sz w:val="24"/>
        </w:rPr>
        <w:t>和</w:t>
      </w:r>
      <w:r w:rsidRPr="00545CF8">
        <w:rPr>
          <w:rFonts w:hint="eastAsia"/>
          <w:bCs/>
          <w:sz w:val="24"/>
        </w:rPr>
        <w:t>w</w:t>
      </w:r>
      <w:r w:rsidRPr="00545CF8">
        <w:rPr>
          <w:rFonts w:hint="eastAsia"/>
          <w:bCs/>
          <w:sz w:val="24"/>
        </w:rPr>
        <w:t>为序列值而非关键字</w:t>
      </w:r>
    </w:p>
    <w:p w14:paraId="64CB10C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ArcNode *det;</w:t>
      </w:r>
    </w:p>
    <w:p w14:paraId="5D4ECF1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det=G.vertices[v].firstarc;</w:t>
      </w:r>
    </w:p>
    <w:p w14:paraId="336CC0A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det)</w:t>
      </w:r>
    </w:p>
    <w:p w14:paraId="6E27080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6A6BD41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det-&gt;adjvex==w)</w:t>
      </w:r>
    </w:p>
    <w:p w14:paraId="45B3CD8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OK;</w:t>
      </w:r>
    </w:p>
    <w:p w14:paraId="1DE0416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det=det-&gt;nextarc;</w:t>
      </w:r>
    </w:p>
    <w:p w14:paraId="3F390CD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0AAD7AF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ERROR;</w:t>
      </w:r>
    </w:p>
    <w:p w14:paraId="3C52B1F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4B831E7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0346FC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DeleteArcNode(ALGraph &amp;G,KeyType v,KeyType w)</w:t>
      </w:r>
    </w:p>
    <w:p w14:paraId="76B0259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{                          //v</w:t>
      </w:r>
      <w:r w:rsidRPr="00545CF8">
        <w:rPr>
          <w:rFonts w:hint="eastAsia"/>
          <w:bCs/>
          <w:sz w:val="24"/>
        </w:rPr>
        <w:t>和</w:t>
      </w:r>
      <w:r w:rsidRPr="00545CF8">
        <w:rPr>
          <w:rFonts w:hint="eastAsia"/>
          <w:bCs/>
          <w:sz w:val="24"/>
        </w:rPr>
        <w:t>w</w:t>
      </w:r>
      <w:r w:rsidRPr="00545CF8">
        <w:rPr>
          <w:rFonts w:hint="eastAsia"/>
          <w:bCs/>
          <w:sz w:val="24"/>
        </w:rPr>
        <w:t>为序列值而非关键字</w:t>
      </w:r>
    </w:p>
    <w:p w14:paraId="5E9FE47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ArcNode *p,*q;</w:t>
      </w:r>
    </w:p>
    <w:p w14:paraId="370C3E7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p=G.vertices[v].firstarc;</w:t>
      </w:r>
    </w:p>
    <w:p w14:paraId="6BC411A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p-&gt;adjvex==w)</w:t>
      </w:r>
    </w:p>
    <w:p w14:paraId="5BE6DC2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4298E14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G.vertices[v].firstarc=p-&gt;nextarc;</w:t>
      </w:r>
    </w:p>
    <w:p w14:paraId="7E07D04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ree(p);</w:t>
      </w:r>
    </w:p>
    <w:p w14:paraId="0CCD884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=NULL;</w:t>
      </w:r>
    </w:p>
    <w:p w14:paraId="43F137C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OK;</w:t>
      </w:r>
    </w:p>
    <w:p w14:paraId="17F6759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6508D0B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q=p;p=p-&gt;nextarc;</w:t>
      </w:r>
    </w:p>
    <w:p w14:paraId="1E3C715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p)</w:t>
      </w:r>
    </w:p>
    <w:p w14:paraId="0FD52DE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004E2D0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p-&gt;adjvex==w)</w:t>
      </w:r>
    </w:p>
    <w:p w14:paraId="5222AEB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{</w:t>
      </w:r>
    </w:p>
    <w:p w14:paraId="1795E41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q-&gt;nextarc=p-&gt;nextarc;</w:t>
      </w:r>
    </w:p>
    <w:p w14:paraId="6C5C62B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free(p);</w:t>
      </w:r>
    </w:p>
    <w:p w14:paraId="2F447CF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p=NULL;</w:t>
      </w:r>
    </w:p>
    <w:p w14:paraId="717C0D3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OK;</w:t>
      </w:r>
    </w:p>
    <w:p w14:paraId="3F12E06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5236991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q=p;p=p-&gt;nextarc;</w:t>
      </w:r>
    </w:p>
    <w:p w14:paraId="139CF05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06BDD8C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ERROR;</w:t>
      </w:r>
    </w:p>
    <w:p w14:paraId="3C33397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142F7F6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7D36E2E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DeleteVex(ALGraph &amp;G,KeyType v)</w:t>
      </w:r>
    </w:p>
    <w:p w14:paraId="3DABFEB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/</w:t>
      </w:r>
      <w:r w:rsidRPr="00545CF8">
        <w:rPr>
          <w:rFonts w:hint="eastAsia"/>
          <w:bCs/>
          <w:sz w:val="24"/>
        </w:rPr>
        <w:t>在图</w:t>
      </w:r>
      <w:r w:rsidRPr="00545CF8">
        <w:rPr>
          <w:rFonts w:hint="eastAsia"/>
          <w:bCs/>
          <w:sz w:val="24"/>
        </w:rPr>
        <w:t>G</w:t>
      </w:r>
      <w:r w:rsidRPr="00545CF8">
        <w:rPr>
          <w:rFonts w:hint="eastAsia"/>
          <w:bCs/>
          <w:sz w:val="24"/>
        </w:rPr>
        <w:t>中删除关键字</w:t>
      </w:r>
      <w:r w:rsidRPr="00545CF8">
        <w:rPr>
          <w:rFonts w:hint="eastAsia"/>
          <w:bCs/>
          <w:sz w:val="24"/>
        </w:rPr>
        <w:t>v</w:t>
      </w:r>
      <w:r w:rsidRPr="00545CF8">
        <w:rPr>
          <w:rFonts w:hint="eastAsia"/>
          <w:bCs/>
          <w:sz w:val="24"/>
        </w:rPr>
        <w:t>对应的顶点以及相关的弧，成功返回</w:t>
      </w:r>
      <w:r w:rsidRPr="00545CF8">
        <w:rPr>
          <w:rFonts w:hint="eastAsia"/>
          <w:bCs/>
          <w:sz w:val="24"/>
        </w:rPr>
        <w:t>OK,</w:t>
      </w:r>
      <w:r w:rsidRPr="00545CF8">
        <w:rPr>
          <w:rFonts w:hint="eastAsia"/>
          <w:bCs/>
          <w:sz w:val="24"/>
        </w:rPr>
        <w:t>否则返回</w:t>
      </w:r>
      <w:r w:rsidRPr="00545CF8">
        <w:rPr>
          <w:rFonts w:hint="eastAsia"/>
          <w:bCs/>
          <w:sz w:val="24"/>
        </w:rPr>
        <w:t>ERROR</w:t>
      </w:r>
    </w:p>
    <w:p w14:paraId="0A57153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49D4851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loc=LocateVex(G,v);</w:t>
      </w:r>
    </w:p>
    <w:p w14:paraId="7902951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oc==-1)</w:t>
      </w:r>
    </w:p>
    <w:p w14:paraId="731EE6C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0389371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G.vexnum&lt;=1)</w:t>
      </w:r>
    </w:p>
    <w:p w14:paraId="4213477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78AA9A5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i;</w:t>
      </w:r>
    </w:p>
    <w:p w14:paraId="43EF04B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4393F07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for(i=0;i&lt;G.vexnum;i++)       //</w:t>
      </w:r>
      <w:r w:rsidRPr="00545CF8">
        <w:rPr>
          <w:rFonts w:hint="eastAsia"/>
          <w:bCs/>
          <w:sz w:val="24"/>
        </w:rPr>
        <w:t>删除所有相关弧</w:t>
      </w:r>
    </w:p>
    <w:p w14:paraId="1D7CC9D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DeleteArc(G,v,G.vertices[i].data.key);</w:t>
      </w:r>
    </w:p>
    <w:p w14:paraId="57590BC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E26ECF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ArcNode *p;</w:t>
      </w:r>
    </w:p>
    <w:p w14:paraId="065CFD9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for(i=0;i&lt;G.vexnum;i++)           //</w:t>
      </w:r>
      <w:r w:rsidRPr="00545CF8">
        <w:rPr>
          <w:rFonts w:hint="eastAsia"/>
          <w:bCs/>
          <w:sz w:val="24"/>
        </w:rPr>
        <w:t>将弧中指向结点前移</w:t>
      </w:r>
    </w:p>
    <w:p w14:paraId="387894F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04F7BA2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=G.vertices[i].firstarc;</w:t>
      </w:r>
    </w:p>
    <w:p w14:paraId="2EAD054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while(p)</w:t>
      </w:r>
    </w:p>
    <w:p w14:paraId="3EB0DEA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{</w:t>
      </w:r>
    </w:p>
    <w:p w14:paraId="225A35F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        if(p-&gt;adjvex&gt;loc)</w:t>
      </w:r>
    </w:p>
    <w:p w14:paraId="79D4E5E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p-&gt;adjvex--;</w:t>
      </w:r>
    </w:p>
    <w:p w14:paraId="77857A7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p=p-&gt;nextarc;</w:t>
      </w:r>
    </w:p>
    <w:p w14:paraId="56B8A25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0437CAF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6B72B29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2A39EF3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for(i=loc;i&lt;G.vexnum-1;i++)         //</w:t>
      </w:r>
      <w:r w:rsidRPr="00545CF8">
        <w:rPr>
          <w:rFonts w:hint="eastAsia"/>
          <w:bCs/>
          <w:sz w:val="24"/>
        </w:rPr>
        <w:t>将结点补齐缺口</w:t>
      </w:r>
    </w:p>
    <w:p w14:paraId="0B9A2EC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G.vertices[i]=G.vertices[i+1];</w:t>
      </w:r>
    </w:p>
    <w:p w14:paraId="3500509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G.vexnum--;</w:t>
      </w:r>
    </w:p>
    <w:p w14:paraId="681FBC3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248384C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6488E1F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7251924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InsertArc(ALGraph &amp;G,KeyType v,KeyType w)</w:t>
      </w:r>
    </w:p>
    <w:p w14:paraId="3E64931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/</w:t>
      </w:r>
      <w:r w:rsidRPr="00545CF8">
        <w:rPr>
          <w:rFonts w:hint="eastAsia"/>
          <w:bCs/>
          <w:sz w:val="24"/>
        </w:rPr>
        <w:t>在图</w:t>
      </w:r>
      <w:r w:rsidRPr="00545CF8">
        <w:rPr>
          <w:rFonts w:hint="eastAsia"/>
          <w:bCs/>
          <w:sz w:val="24"/>
        </w:rPr>
        <w:t>G</w:t>
      </w:r>
      <w:r w:rsidRPr="00545CF8">
        <w:rPr>
          <w:rFonts w:hint="eastAsia"/>
          <w:bCs/>
          <w:sz w:val="24"/>
        </w:rPr>
        <w:t>中增加弧</w:t>
      </w:r>
      <w:r w:rsidRPr="00545CF8">
        <w:rPr>
          <w:rFonts w:hint="eastAsia"/>
          <w:bCs/>
          <w:sz w:val="24"/>
        </w:rPr>
        <w:t>&lt;v,w&gt;</w:t>
      </w:r>
      <w:r w:rsidRPr="00545CF8">
        <w:rPr>
          <w:rFonts w:hint="eastAsia"/>
          <w:bCs/>
          <w:sz w:val="24"/>
        </w:rPr>
        <w:t>，成功返回</w:t>
      </w:r>
      <w:r w:rsidRPr="00545CF8">
        <w:rPr>
          <w:rFonts w:hint="eastAsia"/>
          <w:bCs/>
          <w:sz w:val="24"/>
        </w:rPr>
        <w:t>OK,</w:t>
      </w:r>
      <w:r w:rsidRPr="00545CF8">
        <w:rPr>
          <w:rFonts w:hint="eastAsia"/>
          <w:bCs/>
          <w:sz w:val="24"/>
        </w:rPr>
        <w:t>否则返回</w:t>
      </w:r>
      <w:r w:rsidRPr="00545CF8">
        <w:rPr>
          <w:rFonts w:hint="eastAsia"/>
          <w:bCs/>
          <w:sz w:val="24"/>
        </w:rPr>
        <w:t>ERROR</w:t>
      </w:r>
    </w:p>
    <w:p w14:paraId="336AC9B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22C969D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loc1=LocateVex(G,v);</w:t>
      </w:r>
    </w:p>
    <w:p w14:paraId="23ED45D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loc2=LocateVex(G,w);</w:t>
      </w:r>
    </w:p>
    <w:p w14:paraId="609C93C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oc1==-1||loc2==-1)</w:t>
      </w:r>
    </w:p>
    <w:p w14:paraId="71DD46B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50EF31D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ArcNode *p,*q;</w:t>
      </w:r>
    </w:p>
    <w:p w14:paraId="035746F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ArcDetect(G,loc1,loc2))</w:t>
      </w:r>
    </w:p>
    <w:p w14:paraId="464B41D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502A689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5FC4B1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p=(ArcNode*)malloc(sizeof(ArcNode));</w:t>
      </w:r>
    </w:p>
    <w:p w14:paraId="3ADA8FF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p-&gt;adjvex=loc2;</w:t>
      </w:r>
    </w:p>
    <w:p w14:paraId="6DD10CC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p-&gt;nextarc=G.vertices[loc1].firstarc;</w:t>
      </w:r>
    </w:p>
    <w:p w14:paraId="07E434A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G.vertices[loc1].firstarc=p;</w:t>
      </w:r>
    </w:p>
    <w:p w14:paraId="58C4454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q=(ArcNode*)malloc(sizeof(ArcNode));</w:t>
      </w:r>
    </w:p>
    <w:p w14:paraId="7CA29C7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q-&gt;adjvex=loc1;</w:t>
      </w:r>
    </w:p>
    <w:p w14:paraId="055A769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q-&gt;nextarc=G.vertices[loc2].firstarc;</w:t>
      </w:r>
    </w:p>
    <w:p w14:paraId="7A84A9E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G.vertices[loc2].firstarc=q;</w:t>
      </w:r>
    </w:p>
    <w:p w14:paraId="4E776A2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G.arcnum++;</w:t>
      </w:r>
    </w:p>
    <w:p w14:paraId="562FFC4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09ED629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72ED1DC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D9CB8C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DeleteArc(ALGraph &amp;G,KeyType v,KeyType w)</w:t>
      </w:r>
    </w:p>
    <w:p w14:paraId="5069A7C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/</w:t>
      </w:r>
      <w:r w:rsidRPr="00545CF8">
        <w:rPr>
          <w:rFonts w:hint="eastAsia"/>
          <w:bCs/>
          <w:sz w:val="24"/>
        </w:rPr>
        <w:t>在图</w:t>
      </w:r>
      <w:r w:rsidRPr="00545CF8">
        <w:rPr>
          <w:rFonts w:hint="eastAsia"/>
          <w:bCs/>
          <w:sz w:val="24"/>
        </w:rPr>
        <w:t>G</w:t>
      </w:r>
      <w:r w:rsidRPr="00545CF8">
        <w:rPr>
          <w:rFonts w:hint="eastAsia"/>
          <w:bCs/>
          <w:sz w:val="24"/>
        </w:rPr>
        <w:t>中删除弧</w:t>
      </w:r>
      <w:r w:rsidRPr="00545CF8">
        <w:rPr>
          <w:rFonts w:hint="eastAsia"/>
          <w:bCs/>
          <w:sz w:val="24"/>
        </w:rPr>
        <w:t>&lt;v,w&gt;</w:t>
      </w:r>
      <w:r w:rsidRPr="00545CF8">
        <w:rPr>
          <w:rFonts w:hint="eastAsia"/>
          <w:bCs/>
          <w:sz w:val="24"/>
        </w:rPr>
        <w:t>，成功返回</w:t>
      </w:r>
      <w:r w:rsidRPr="00545CF8">
        <w:rPr>
          <w:rFonts w:hint="eastAsia"/>
          <w:bCs/>
          <w:sz w:val="24"/>
        </w:rPr>
        <w:t>OK,</w:t>
      </w:r>
      <w:r w:rsidRPr="00545CF8">
        <w:rPr>
          <w:rFonts w:hint="eastAsia"/>
          <w:bCs/>
          <w:sz w:val="24"/>
        </w:rPr>
        <w:t>否则返回</w:t>
      </w:r>
      <w:r w:rsidRPr="00545CF8">
        <w:rPr>
          <w:rFonts w:hint="eastAsia"/>
          <w:bCs/>
          <w:sz w:val="24"/>
        </w:rPr>
        <w:t>ERROR</w:t>
      </w:r>
    </w:p>
    <w:p w14:paraId="0057207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2985498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loc1=LocateVex(G,v);</w:t>
      </w:r>
    </w:p>
    <w:p w14:paraId="796280C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loc2=LocateVex(G,w);</w:t>
      </w:r>
    </w:p>
    <w:p w14:paraId="52F35E7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loc1==-1||loc2==-1)</w:t>
      </w:r>
    </w:p>
    <w:p w14:paraId="5D7C8F3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0E8E23F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7E069A6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!ArcDetect(G,loc1,loc2))</w:t>
      </w:r>
    </w:p>
    <w:p w14:paraId="5E5EAC9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    return ERROR;</w:t>
      </w:r>
    </w:p>
    <w:p w14:paraId="711140F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3DF6A24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DeleteArcNode(G,loc1,loc2)&amp;&amp;DeleteArcNode(G,loc2,loc1))</w:t>
      </w:r>
    </w:p>
    <w:p w14:paraId="39BBF6D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OK;</w:t>
      </w:r>
    </w:p>
    <w:p w14:paraId="7AF8DA9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ERROR;</w:t>
      </w:r>
    </w:p>
    <w:p w14:paraId="37E78A5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48B2BBD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BDDF71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visited[MAX_VERTEX_NUM];</w:t>
      </w:r>
    </w:p>
    <w:p w14:paraId="5D5CCCC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4C27BFB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void DFS(ALGraph G,int i,void (*visit)(VertexType))</w:t>
      </w:r>
    </w:p>
    <w:p w14:paraId="2BF27A6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104F116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visited[i]=1;</w:t>
      </w:r>
    </w:p>
    <w:p w14:paraId="445C18B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visit(G.vertices[i].data);</w:t>
      </w:r>
    </w:p>
    <w:p w14:paraId="1C2C7B4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j;</w:t>
      </w:r>
    </w:p>
    <w:p w14:paraId="7181E3A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or(j=FirstAdjVex(G,G.vertices[i].data.key);j&gt;=0;j=NextAdjVex(G,G.vertices[i].data.key,G.vertices[j].data.key))</w:t>
      </w:r>
    </w:p>
    <w:p w14:paraId="1F07527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!visited[j])</w:t>
      </w:r>
    </w:p>
    <w:p w14:paraId="76F4508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DFS(G,j,visit);</w:t>
      </w:r>
    </w:p>
    <w:p w14:paraId="15C3854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08DC83B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EB56FD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DFSTraverse(ALGraph &amp;G,void (*visit)(VertexType))</w:t>
      </w:r>
    </w:p>
    <w:p w14:paraId="6190C16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/</w:t>
      </w:r>
      <w:r w:rsidRPr="00545CF8">
        <w:rPr>
          <w:rFonts w:hint="eastAsia"/>
          <w:bCs/>
          <w:sz w:val="24"/>
        </w:rPr>
        <w:t>对图</w:t>
      </w:r>
      <w:r w:rsidRPr="00545CF8">
        <w:rPr>
          <w:rFonts w:hint="eastAsia"/>
          <w:bCs/>
          <w:sz w:val="24"/>
        </w:rPr>
        <w:t>G</w:t>
      </w:r>
      <w:r w:rsidRPr="00545CF8">
        <w:rPr>
          <w:rFonts w:hint="eastAsia"/>
          <w:bCs/>
          <w:sz w:val="24"/>
        </w:rPr>
        <w:t>进行深度优先搜索遍历，依次对图中的每一个顶点使用函数</w:t>
      </w:r>
      <w:r w:rsidRPr="00545CF8">
        <w:rPr>
          <w:rFonts w:hint="eastAsia"/>
          <w:bCs/>
          <w:sz w:val="24"/>
        </w:rPr>
        <w:t>visit</w:t>
      </w:r>
      <w:r w:rsidRPr="00545CF8">
        <w:rPr>
          <w:rFonts w:hint="eastAsia"/>
          <w:bCs/>
          <w:sz w:val="24"/>
        </w:rPr>
        <w:t>访问一次，且仅访问一次</w:t>
      </w:r>
    </w:p>
    <w:p w14:paraId="09588A0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24B2E5F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i;</w:t>
      </w:r>
    </w:p>
    <w:p w14:paraId="7E2CDE8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or(i=0;i&lt;G.vexnum;i++)</w:t>
      </w:r>
    </w:p>
    <w:p w14:paraId="1A623B9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visited[i]=0;</w:t>
      </w:r>
    </w:p>
    <w:p w14:paraId="4595A3A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or(i=0;i&lt;G.vexnum;i++)</w:t>
      </w:r>
    </w:p>
    <w:p w14:paraId="18B4A25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!visited[i])</w:t>
      </w:r>
    </w:p>
    <w:p w14:paraId="64C5184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DFS(G,i,visit);</w:t>
      </w:r>
    </w:p>
    <w:p w14:paraId="7840735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5B95C8D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1C47B4A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5EA59D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BFSTraverse(ALGraph &amp;G,void (*visit)(VertexType))</w:t>
      </w:r>
    </w:p>
    <w:p w14:paraId="0A863C0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/</w:t>
      </w:r>
      <w:r w:rsidRPr="00545CF8">
        <w:rPr>
          <w:rFonts w:hint="eastAsia"/>
          <w:bCs/>
          <w:sz w:val="24"/>
        </w:rPr>
        <w:t>对图</w:t>
      </w:r>
      <w:r w:rsidRPr="00545CF8">
        <w:rPr>
          <w:rFonts w:hint="eastAsia"/>
          <w:bCs/>
          <w:sz w:val="24"/>
        </w:rPr>
        <w:t>G</w:t>
      </w:r>
      <w:r w:rsidRPr="00545CF8">
        <w:rPr>
          <w:rFonts w:hint="eastAsia"/>
          <w:bCs/>
          <w:sz w:val="24"/>
        </w:rPr>
        <w:t>进行广度优先搜索遍历，依次对图中的每一个顶点使用函数</w:t>
      </w:r>
      <w:r w:rsidRPr="00545CF8">
        <w:rPr>
          <w:rFonts w:hint="eastAsia"/>
          <w:bCs/>
          <w:sz w:val="24"/>
        </w:rPr>
        <w:t>visit</w:t>
      </w:r>
      <w:r w:rsidRPr="00545CF8">
        <w:rPr>
          <w:rFonts w:hint="eastAsia"/>
          <w:bCs/>
          <w:sz w:val="24"/>
        </w:rPr>
        <w:t>访问一次，且仅访问一次</w:t>
      </w:r>
    </w:p>
    <w:p w14:paraId="5ABA33C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34616BE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visited[MAX_VERTEX_NUM];</w:t>
      </w:r>
    </w:p>
    <w:p w14:paraId="18764EF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i,j;</w:t>
      </w:r>
    </w:p>
    <w:p w14:paraId="0DC155B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or(i=0;i&lt;G.vexnum;i++)</w:t>
      </w:r>
    </w:p>
    <w:p w14:paraId="4D0144F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visited[i]=0;</w:t>
      </w:r>
    </w:p>
    <w:p w14:paraId="44BF6D2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or(i=0;i&lt;G.vexnum;i++)</w:t>
      </w:r>
    </w:p>
    <w:p w14:paraId="7ECB5E8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5AF79BA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    if(!visited[i])</w:t>
      </w:r>
    </w:p>
    <w:p w14:paraId="681AE0F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visit(G.vertices[i].data);</w:t>
      </w:r>
    </w:p>
    <w:p w14:paraId="6A35E76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visited[i]=1;</w:t>
      </w:r>
    </w:p>
    <w:p w14:paraId="30FC568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or(j=FirstAdjVex(G,G.vertices[i].data.key);j&gt;=0;j=NextAdjVex(G,G.vertices[i].data.key,G.vertices[j].data.key))</w:t>
      </w:r>
    </w:p>
    <w:p w14:paraId="5B9064A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(!visited[j])</w:t>
      </w:r>
    </w:p>
    <w:p w14:paraId="4D71BB1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{</w:t>
      </w:r>
    </w:p>
    <w:p w14:paraId="1F24826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visit(G.vertices[j].data);</w:t>
      </w:r>
    </w:p>
    <w:p w14:paraId="56ABAA1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visited[j]=1;</w:t>
      </w:r>
    </w:p>
    <w:p w14:paraId="12A849A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}</w:t>
      </w:r>
    </w:p>
    <w:p w14:paraId="5D1E990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79E2A4E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06DDCEB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065052B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5282299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SaveGraph(ALGraph G, char FileName[])</w:t>
      </w:r>
    </w:p>
    <w:p w14:paraId="66819FE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/</w:t>
      </w:r>
      <w:r w:rsidRPr="00545CF8">
        <w:rPr>
          <w:rFonts w:hint="eastAsia"/>
          <w:bCs/>
          <w:sz w:val="24"/>
        </w:rPr>
        <w:t>将图的数据写入到文件</w:t>
      </w:r>
      <w:r w:rsidRPr="00545CF8">
        <w:rPr>
          <w:rFonts w:hint="eastAsia"/>
          <w:bCs/>
          <w:sz w:val="24"/>
        </w:rPr>
        <w:t>FileName</w:t>
      </w:r>
      <w:r w:rsidRPr="00545CF8">
        <w:rPr>
          <w:rFonts w:hint="eastAsia"/>
          <w:bCs/>
          <w:sz w:val="24"/>
        </w:rPr>
        <w:t>中</w:t>
      </w:r>
    </w:p>
    <w:p w14:paraId="15DF4C6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3283318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ILE *fp1;</w:t>
      </w:r>
    </w:p>
    <w:p w14:paraId="6E1022F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p1=fopen(FileName,"w+");</w:t>
      </w:r>
    </w:p>
    <w:p w14:paraId="7C1B5C6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i,j;</w:t>
      </w:r>
    </w:p>
    <w:p w14:paraId="40B4346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loc1,loc2;</w:t>
      </w:r>
    </w:p>
    <w:p w14:paraId="5C4A552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or(i=0;i&lt;G.vexnum;i++)</w:t>
      </w:r>
    </w:p>
    <w:p w14:paraId="2AB203A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printf(fp1,"%d %s ",G.vertices[i].data.key,G.vertices[i].data.others);</w:t>
      </w:r>
    </w:p>
    <w:p w14:paraId="0A41E30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printf(fp1,"-1 nil ");</w:t>
      </w:r>
    </w:p>
    <w:p w14:paraId="1CAF251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a[MAX_VERTEX_NUM]={0};</w:t>
      </w:r>
    </w:p>
    <w:p w14:paraId="062F8B6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or(i=0;i&lt;G.vexnum;i++)</w:t>
      </w:r>
    </w:p>
    <w:p w14:paraId="690394E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a[G.vertices[i].data.key]=1;</w:t>
      </w:r>
    </w:p>
    <w:p w14:paraId="4975563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or(i=0;i&lt;MAX_VERTEX_NUM-1;i++)</w:t>
      </w:r>
    </w:p>
    <w:p w14:paraId="357A2B9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a[i])</w:t>
      </w:r>
    </w:p>
    <w:p w14:paraId="2AE719F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for(j=i+1;j&lt;MAX_VERTEX_NUM;j++)</w:t>
      </w:r>
    </w:p>
    <w:p w14:paraId="7EDD12D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if(a[j])</w:t>
      </w:r>
    </w:p>
    <w:p w14:paraId="0227CB3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{</w:t>
      </w:r>
    </w:p>
    <w:p w14:paraId="4BAB0CF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loc1=LocateVex(G,i);</w:t>
      </w:r>
    </w:p>
    <w:p w14:paraId="7C1D245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loc2=LocateVex(G,j);</w:t>
      </w:r>
    </w:p>
    <w:p w14:paraId="0509035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if(ArcDetect(G,loc1,loc2))</w:t>
      </w:r>
    </w:p>
    <w:p w14:paraId="45D0F3E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        fprintf(fp1,"%d %d ",i,j);</w:t>
      </w:r>
    </w:p>
    <w:p w14:paraId="7C297E3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}</w:t>
      </w:r>
    </w:p>
    <w:p w14:paraId="5EDCF97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5E5C696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printf(fp1,"-1 -1");</w:t>
      </w:r>
    </w:p>
    <w:p w14:paraId="1A44A6A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close(fp1);</w:t>
      </w:r>
    </w:p>
    <w:p w14:paraId="56BB2A4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6551505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7B84DB9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32E85D6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>status LoadGraph(ALGraph &amp;G, char FileName[])</w:t>
      </w:r>
    </w:p>
    <w:p w14:paraId="17554CA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//</w:t>
      </w:r>
      <w:r w:rsidRPr="00545CF8">
        <w:rPr>
          <w:rFonts w:hint="eastAsia"/>
          <w:bCs/>
          <w:sz w:val="24"/>
        </w:rPr>
        <w:t>读入文件</w:t>
      </w:r>
      <w:r w:rsidRPr="00545CF8">
        <w:rPr>
          <w:rFonts w:hint="eastAsia"/>
          <w:bCs/>
          <w:sz w:val="24"/>
        </w:rPr>
        <w:t>FileName</w:t>
      </w:r>
      <w:r w:rsidRPr="00545CF8">
        <w:rPr>
          <w:rFonts w:hint="eastAsia"/>
          <w:bCs/>
          <w:sz w:val="24"/>
        </w:rPr>
        <w:t>的图数据，创建图的邻接表</w:t>
      </w:r>
    </w:p>
    <w:p w14:paraId="3E6AA0F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1BAF39E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ILE *fp2;</w:t>
      </w:r>
    </w:p>
    <w:p w14:paraId="2C4DB9B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(fp2=fopen(FileName,"r"))==NULL)</w:t>
      </w:r>
    </w:p>
    <w:p w14:paraId="3CD9CCE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0A95F78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VertexType V[21];</w:t>
      </w:r>
    </w:p>
    <w:p w14:paraId="3645F8C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KeyType VR[100][2];</w:t>
      </w:r>
    </w:p>
    <w:p w14:paraId="35665C2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i=0;</w:t>
      </w:r>
    </w:p>
    <w:p w14:paraId="32EA779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do {</w:t>
      </w:r>
    </w:p>
    <w:p w14:paraId="67FBE9B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scanf(fp2,"%d%s",&amp;V[i].key,V[i].others);</w:t>
      </w:r>
    </w:p>
    <w:p w14:paraId="46424BA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 while(V[i++].key!=-1);</w:t>
      </w:r>
    </w:p>
    <w:p w14:paraId="785E142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=0;</w:t>
      </w:r>
    </w:p>
    <w:p w14:paraId="4C37C9A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do {</w:t>
      </w:r>
    </w:p>
    <w:p w14:paraId="133FC90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scanf(fp2,"%d%d",&amp;VR[i][0],&amp;VR[i][1]);</w:t>
      </w:r>
    </w:p>
    <w:p w14:paraId="11102F0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 while(VR[i++][0]!=-1);</w:t>
      </w:r>
    </w:p>
    <w:p w14:paraId="34E98B7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 (CreateGraph(G,V,VR)==ERROR)</w:t>
      </w:r>
    </w:p>
    <w:p w14:paraId="7E993A1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57564B9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</w:t>
      </w:r>
      <w:r w:rsidRPr="00545CF8">
        <w:rPr>
          <w:rFonts w:hint="eastAsia"/>
          <w:bCs/>
          <w:sz w:val="24"/>
        </w:rPr>
        <w:t>输入数据错，无法创建</w:t>
      </w:r>
      <w:r w:rsidRPr="00545CF8">
        <w:rPr>
          <w:rFonts w:hint="eastAsia"/>
          <w:bCs/>
          <w:sz w:val="24"/>
        </w:rPr>
        <w:t>");</w:t>
      </w:r>
    </w:p>
    <w:p w14:paraId="249F95F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1949B71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3C02DA2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fclose(fp2);</w:t>
      </w:r>
    </w:p>
    <w:p w14:paraId="5479003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4109E7D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3410F7B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9FC90B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CreateGraph1(ALGraph &amp;G)</w:t>
      </w:r>
    </w:p>
    <w:p w14:paraId="394940E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4A4CD2F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VertexType V[21];</w:t>
      </w:r>
    </w:p>
    <w:p w14:paraId="0046F64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KeyType VR[100][2];</w:t>
      </w:r>
    </w:p>
    <w:p w14:paraId="3D6398E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i=0;</w:t>
      </w:r>
    </w:p>
    <w:p w14:paraId="30EDA0D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do {</w:t>
      </w:r>
    </w:p>
    <w:p w14:paraId="27407F4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scanf("%d%s",&amp;V[i].key,V[i].others);</w:t>
      </w:r>
    </w:p>
    <w:p w14:paraId="705F5D1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 while(V[i++].key!=-1);</w:t>
      </w:r>
    </w:p>
    <w:p w14:paraId="15844D0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=0;</w:t>
      </w:r>
    </w:p>
    <w:p w14:paraId="0F8C96A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do {</w:t>
      </w:r>
    </w:p>
    <w:p w14:paraId="1F7C87F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scanf("%d%d",&amp;VR[i][0],&amp;VR[i][1]);</w:t>
      </w:r>
    </w:p>
    <w:p w14:paraId="07780B6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 while(VR[i++][0]!=-1);</w:t>
      </w:r>
    </w:p>
    <w:p w14:paraId="2359787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 (CreateGraph(G,V,VR)==ERROR)</w:t>
      </w:r>
    </w:p>
    <w:p w14:paraId="3A6FE44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7194FFE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printf("</w:t>
      </w:r>
      <w:r w:rsidRPr="00545CF8">
        <w:rPr>
          <w:rFonts w:hint="eastAsia"/>
          <w:bCs/>
          <w:sz w:val="24"/>
        </w:rPr>
        <w:t>输入数据错，无法创建</w:t>
      </w:r>
      <w:r w:rsidRPr="00545CF8">
        <w:rPr>
          <w:rFonts w:hint="eastAsia"/>
          <w:bCs/>
          <w:sz w:val="24"/>
        </w:rPr>
        <w:t>");</w:t>
      </w:r>
    </w:p>
    <w:p w14:paraId="7C29729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5D1EF86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082D767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5327942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306B172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1763E02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GraghsAdd(GraghsLink &amp;Graghs,char ListName[])</w:t>
      </w:r>
    </w:p>
    <w:p w14:paraId="6D9A04D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48B978F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GraghsLink p =Graghs;</w:t>
      </w:r>
    </w:p>
    <w:p w14:paraId="0E61635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i=0;</w:t>
      </w:r>
    </w:p>
    <w:p w14:paraId="492C8D0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4D2BBEA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 (p-&gt;next)</w:t>
      </w:r>
    </w:p>
    <w:p w14:paraId="223EF15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=p-&gt;next;</w:t>
      </w:r>
    </w:p>
    <w:p w14:paraId="63BCEE5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GraghsLink temp;</w:t>
      </w:r>
    </w:p>
    <w:p w14:paraId="6211779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temp=(GraghsLink)malloc(sizeof(GraghNode));</w:t>
      </w:r>
    </w:p>
    <w:p w14:paraId="5325EE3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do {</w:t>
      </w:r>
    </w:p>
    <w:p w14:paraId="712F9DD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temp-&gt;name[i]=ListName[i];</w:t>
      </w:r>
    </w:p>
    <w:p w14:paraId="4AC6813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 while (ListName[i++]);</w:t>
      </w:r>
    </w:p>
    <w:p w14:paraId="3C57110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temp-&gt;next=NULL;</w:t>
      </w:r>
    </w:p>
    <w:p w14:paraId="7335771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printf("</w:t>
      </w:r>
      <w:r w:rsidRPr="00545CF8">
        <w:rPr>
          <w:rFonts w:hint="eastAsia"/>
          <w:bCs/>
          <w:sz w:val="24"/>
        </w:rPr>
        <w:t>输入图数据集。</w:t>
      </w:r>
      <w:r w:rsidRPr="00545CF8">
        <w:rPr>
          <w:rFonts w:hint="eastAsia"/>
          <w:bCs/>
          <w:sz w:val="24"/>
        </w:rPr>
        <w:t>\n");</w:t>
      </w:r>
    </w:p>
    <w:p w14:paraId="65275C2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printf("</w:t>
      </w:r>
      <w:r w:rsidRPr="00545CF8">
        <w:rPr>
          <w:rFonts w:hint="eastAsia"/>
          <w:bCs/>
          <w:sz w:val="24"/>
        </w:rPr>
        <w:t>推荐测试集：</w:t>
      </w:r>
      <w:r w:rsidRPr="00545CF8">
        <w:rPr>
          <w:rFonts w:hint="eastAsia"/>
          <w:bCs/>
          <w:sz w:val="24"/>
        </w:rPr>
        <w:t xml:space="preserve">5 </w:t>
      </w:r>
      <w:r w:rsidRPr="00545CF8">
        <w:rPr>
          <w:rFonts w:hint="eastAsia"/>
          <w:bCs/>
          <w:sz w:val="24"/>
        </w:rPr>
        <w:t>线性表</w:t>
      </w:r>
      <w:r w:rsidRPr="00545CF8">
        <w:rPr>
          <w:rFonts w:hint="eastAsia"/>
          <w:bCs/>
          <w:sz w:val="24"/>
        </w:rPr>
        <w:t xml:space="preserve"> 8 </w:t>
      </w:r>
      <w:r w:rsidRPr="00545CF8">
        <w:rPr>
          <w:rFonts w:hint="eastAsia"/>
          <w:bCs/>
          <w:sz w:val="24"/>
        </w:rPr>
        <w:t>集合</w:t>
      </w:r>
      <w:r w:rsidRPr="00545CF8">
        <w:rPr>
          <w:rFonts w:hint="eastAsia"/>
          <w:bCs/>
          <w:sz w:val="24"/>
        </w:rPr>
        <w:t xml:space="preserve"> 7 </w:t>
      </w:r>
      <w:r w:rsidRPr="00545CF8">
        <w:rPr>
          <w:rFonts w:hint="eastAsia"/>
          <w:bCs/>
          <w:sz w:val="24"/>
        </w:rPr>
        <w:t>二叉树</w:t>
      </w:r>
      <w:r w:rsidRPr="00545CF8">
        <w:rPr>
          <w:rFonts w:hint="eastAsia"/>
          <w:bCs/>
          <w:sz w:val="24"/>
        </w:rPr>
        <w:t xml:space="preserve"> 6 </w:t>
      </w:r>
      <w:r w:rsidRPr="00545CF8">
        <w:rPr>
          <w:rFonts w:hint="eastAsia"/>
          <w:bCs/>
          <w:sz w:val="24"/>
        </w:rPr>
        <w:t>无向图</w:t>
      </w:r>
      <w:r w:rsidRPr="00545CF8">
        <w:rPr>
          <w:rFonts w:hint="eastAsia"/>
          <w:bCs/>
          <w:sz w:val="24"/>
        </w:rPr>
        <w:t xml:space="preserve"> -1 nil 5 6 5 7 6 7 7 8 -1 -1\n");</w:t>
      </w:r>
    </w:p>
    <w:p w14:paraId="3206AB5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!CreateGraph1(temp-&gt;G))</w:t>
      </w:r>
    </w:p>
    <w:p w14:paraId="44E90A4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3B3BB9B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p-&gt;next=temp;</w:t>
      </w:r>
    </w:p>
    <w:p w14:paraId="7D510B6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292F71C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1C2C561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BEF09F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GraghsRemove(GraghsLink &amp;Graghs,char ListName[])</w:t>
      </w:r>
    </w:p>
    <w:p w14:paraId="4C5F2F1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7A9F3D4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Graghs==NULL)</w:t>
      </w:r>
    </w:p>
    <w:p w14:paraId="49FED38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INFEASIBLE;</w:t>
      </w:r>
    </w:p>
    <w:p w14:paraId="5005393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GraghsLink p=Graghs-&gt;next,q=Graghs;</w:t>
      </w:r>
    </w:p>
    <w:p w14:paraId="7370805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nt j,flag;          //</w:t>
      </w:r>
      <w:r w:rsidRPr="00545CF8">
        <w:rPr>
          <w:rFonts w:hint="eastAsia"/>
          <w:bCs/>
          <w:sz w:val="24"/>
        </w:rPr>
        <w:t>循环变量</w:t>
      </w:r>
    </w:p>
    <w:p w14:paraId="3DF78A0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char ch;</w:t>
      </w:r>
    </w:p>
    <w:p w14:paraId="5C76157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39224C8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p)</w:t>
      </w:r>
    </w:p>
    <w:p w14:paraId="73DF7A4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5F63442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j=0;</w:t>
      </w:r>
    </w:p>
    <w:p w14:paraId="7E3A229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lag=1;</w:t>
      </w:r>
    </w:p>
    <w:p w14:paraId="174D20C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while(ch=ListName[j])                        //</w:t>
      </w:r>
      <w:r w:rsidRPr="00545CF8">
        <w:rPr>
          <w:rFonts w:hint="eastAsia"/>
          <w:bCs/>
          <w:sz w:val="24"/>
        </w:rPr>
        <w:t>判断线性表名是否符合要求</w:t>
      </w:r>
    </w:p>
    <w:p w14:paraId="04EFD90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{</w:t>
      </w:r>
    </w:p>
    <w:p w14:paraId="006492E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(p-&gt;name[j]!=ch)</w:t>
      </w:r>
    </w:p>
    <w:p w14:paraId="2D64100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flag=0;</w:t>
      </w:r>
    </w:p>
    <w:p w14:paraId="72C7457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j++;</w:t>
      </w:r>
    </w:p>
    <w:p w14:paraId="61C0D08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3D0DA7D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flag==1)</w:t>
      </w:r>
    </w:p>
    <w:p w14:paraId="4FEC84D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{</w:t>
      </w:r>
    </w:p>
    <w:p w14:paraId="3FB0627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 xml:space="preserve">            DestroyGraph(p-&gt;G);</w:t>
      </w:r>
    </w:p>
    <w:p w14:paraId="6CBDC0C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q-&gt;next=p-&gt;next;</w:t>
      </w:r>
    </w:p>
    <w:p w14:paraId="4699547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free(p);</w:t>
      </w:r>
    </w:p>
    <w:p w14:paraId="0349CEF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OK;</w:t>
      </w:r>
    </w:p>
    <w:p w14:paraId="4195B7F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27C0521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else</w:t>
      </w:r>
    </w:p>
    <w:p w14:paraId="1819D31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{</w:t>
      </w:r>
    </w:p>
    <w:p w14:paraId="31C2C1B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q=p;</w:t>
      </w:r>
    </w:p>
    <w:p w14:paraId="178E461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p=p-&gt;next;</w:t>
      </w:r>
    </w:p>
    <w:p w14:paraId="482404E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28DCC0E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37E10D2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p==NULL)</w:t>
      </w:r>
    </w:p>
    <w:p w14:paraId="4FC148B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ERROR;</w:t>
      </w:r>
    </w:p>
    <w:p w14:paraId="4510326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196A9F0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2A63312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GraghsLink GraghsLocate(GraghsLink Graghs,char ListName[])</w:t>
      </w:r>
    </w:p>
    <w:p w14:paraId="3A6055D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1CCA024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Graghs==NULL)</w:t>
      </w:r>
    </w:p>
    <w:p w14:paraId="0CC7451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NULL;</w:t>
      </w:r>
    </w:p>
    <w:p w14:paraId="53B1C27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GraghsLink p=Graghs-&gt;next;</w:t>
      </w:r>
    </w:p>
    <w:p w14:paraId="657E43E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nt j,flag;</w:t>
      </w:r>
    </w:p>
    <w:p w14:paraId="37FF7AE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char ch;</w:t>
      </w:r>
    </w:p>
    <w:p w14:paraId="5F1B2AD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3048418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p)</w:t>
      </w:r>
    </w:p>
    <w:p w14:paraId="5F07427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348EC32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j=0;</w:t>
      </w:r>
    </w:p>
    <w:p w14:paraId="63E2624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flag=1;</w:t>
      </w:r>
    </w:p>
    <w:p w14:paraId="7EE1EC5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while(ch=ListName[j])</w:t>
      </w:r>
    </w:p>
    <w:p w14:paraId="3C35245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{</w:t>
      </w:r>
    </w:p>
    <w:p w14:paraId="5DC104B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if(p-&gt;name[j]!=ch)</w:t>
      </w:r>
    </w:p>
    <w:p w14:paraId="50DF914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    flag=0;</w:t>
      </w:r>
    </w:p>
    <w:p w14:paraId="2BD59A6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j++;</w:t>
      </w:r>
    </w:p>
    <w:p w14:paraId="3C92199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}</w:t>
      </w:r>
    </w:p>
    <w:p w14:paraId="4BEBC4F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f(flag==1)</w:t>
      </w:r>
    </w:p>
    <w:p w14:paraId="2EEF0F4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    return p;</w:t>
      </w:r>
    </w:p>
    <w:p w14:paraId="242A7D8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D1D556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=p-&gt;next;</w:t>
      </w:r>
    </w:p>
    <w:p w14:paraId="3961B88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74F07BF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p==NULL)</w:t>
      </w:r>
    </w:p>
    <w:p w14:paraId="48D08EA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NULL;</w:t>
      </w:r>
    </w:p>
    <w:p w14:paraId="03FE0B2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43FF2A5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2F073A0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GraghsLength(GraghsLink Graghs)</w:t>
      </w:r>
    </w:p>
    <w:p w14:paraId="4349AE6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存在，返回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的长度，否则返回</w:t>
      </w:r>
      <w:r w:rsidRPr="00545CF8">
        <w:rPr>
          <w:rFonts w:hint="eastAsia"/>
          <w:bCs/>
          <w:sz w:val="24"/>
        </w:rPr>
        <w:t>INFEASIBLE</w:t>
      </w:r>
      <w:r w:rsidRPr="00545CF8">
        <w:rPr>
          <w:rFonts w:hint="eastAsia"/>
          <w:bCs/>
          <w:sz w:val="24"/>
        </w:rPr>
        <w:t>。</w:t>
      </w:r>
    </w:p>
    <w:p w14:paraId="7CB578E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lastRenderedPageBreak/>
        <w:t>{</w:t>
      </w:r>
    </w:p>
    <w:p w14:paraId="58ECA9B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Graghs==NULL)</w:t>
      </w:r>
    </w:p>
    <w:p w14:paraId="0A386D8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INFEASIBLE;</w:t>
      </w:r>
    </w:p>
    <w:p w14:paraId="31CEEB4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GraghsLink p=Graghs;</w:t>
      </w:r>
    </w:p>
    <w:p w14:paraId="6A23BED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nt i=0;     //</w:t>
      </w:r>
      <w:r w:rsidRPr="00545CF8">
        <w:rPr>
          <w:rFonts w:hint="eastAsia"/>
          <w:bCs/>
          <w:sz w:val="24"/>
        </w:rPr>
        <w:t>循环计数变量</w:t>
      </w:r>
    </w:p>
    <w:p w14:paraId="785DB1C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p)</w:t>
      </w:r>
    </w:p>
    <w:p w14:paraId="3D79C71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03D7357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=p-&gt;next;</w:t>
      </w:r>
    </w:p>
    <w:p w14:paraId="722BD37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i++;</w:t>
      </w:r>
    </w:p>
    <w:p w14:paraId="165CCBB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00FFB74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i-1;</w:t>
      </w:r>
    </w:p>
    <w:p w14:paraId="6D25B33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5A59422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2D4CFE8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GraghsTraverse(GraghsLink Graghs)</w:t>
      </w:r>
    </w:p>
    <w:p w14:paraId="7DCD921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// </w:t>
      </w:r>
      <w:r w:rsidRPr="00545CF8">
        <w:rPr>
          <w:rFonts w:hint="eastAsia"/>
          <w:bCs/>
          <w:sz w:val="24"/>
        </w:rPr>
        <w:t>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存在，依次显示线性表中的元素，每个元素间空一格，返回</w:t>
      </w:r>
      <w:r w:rsidRPr="00545CF8">
        <w:rPr>
          <w:rFonts w:hint="eastAsia"/>
          <w:bCs/>
          <w:sz w:val="24"/>
        </w:rPr>
        <w:t>OK</w:t>
      </w:r>
      <w:r w:rsidRPr="00545CF8">
        <w:rPr>
          <w:rFonts w:hint="eastAsia"/>
          <w:bCs/>
          <w:sz w:val="24"/>
        </w:rPr>
        <w:t>；如果线性表</w:t>
      </w:r>
      <w:r w:rsidRPr="00545CF8">
        <w:rPr>
          <w:rFonts w:hint="eastAsia"/>
          <w:bCs/>
          <w:sz w:val="24"/>
        </w:rPr>
        <w:t>L</w:t>
      </w:r>
      <w:r w:rsidRPr="00545CF8">
        <w:rPr>
          <w:rFonts w:hint="eastAsia"/>
          <w:bCs/>
          <w:sz w:val="24"/>
        </w:rPr>
        <w:t>不存在，返回</w:t>
      </w:r>
      <w:r w:rsidRPr="00545CF8">
        <w:rPr>
          <w:rFonts w:hint="eastAsia"/>
          <w:bCs/>
          <w:sz w:val="24"/>
        </w:rPr>
        <w:t>INFEASIBLE</w:t>
      </w:r>
      <w:r w:rsidRPr="00545CF8">
        <w:rPr>
          <w:rFonts w:hint="eastAsia"/>
          <w:bCs/>
          <w:sz w:val="24"/>
        </w:rPr>
        <w:t>。</w:t>
      </w:r>
    </w:p>
    <w:p w14:paraId="526AE27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{</w:t>
      </w:r>
    </w:p>
    <w:p w14:paraId="697E9BD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Graghs==NULL)</w:t>
      </w:r>
    </w:p>
    <w:p w14:paraId="392C575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INFEASIBLE;</w:t>
      </w:r>
    </w:p>
    <w:p w14:paraId="751EE00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GraghsLink p=Graghs-&gt;next;</w:t>
      </w:r>
    </w:p>
    <w:p w14:paraId="3C85FE7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if(p==NULL)</w:t>
      </w:r>
    </w:p>
    <w:p w14:paraId="7B80918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return OK;</w:t>
      </w:r>
    </w:p>
    <w:p w14:paraId="0E5B772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while(p)</w:t>
      </w:r>
    </w:p>
    <w:p w14:paraId="65F7EDD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{</w:t>
      </w:r>
    </w:p>
    <w:p w14:paraId="736CFC1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rintf("%s ",p-&gt;name);</w:t>
      </w:r>
    </w:p>
    <w:p w14:paraId="370F0EA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   p=p-&gt;next;</w:t>
      </w:r>
    </w:p>
    <w:p w14:paraId="57B163C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</w:t>
      </w:r>
    </w:p>
    <w:p w14:paraId="4B4E681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return OK;</w:t>
      </w:r>
    </w:p>
    <w:p w14:paraId="3CFEE425" w14:textId="20B52F20" w:rsid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</w:t>
      </w:r>
    </w:p>
    <w:p w14:paraId="61DDA056" w14:textId="0E5CE88C" w:rsidR="00545CF8" w:rsidRDefault="00545CF8" w:rsidP="00545CF8">
      <w:pPr>
        <w:widowControl/>
        <w:jc w:val="left"/>
        <w:rPr>
          <w:bCs/>
          <w:sz w:val="24"/>
        </w:rPr>
      </w:pPr>
    </w:p>
    <w:p w14:paraId="1D520C84" w14:textId="40373212" w:rsidR="00545CF8" w:rsidRDefault="00545CF8" w:rsidP="00545CF8">
      <w:pPr>
        <w:widowControl/>
        <w:jc w:val="left"/>
        <w:rPr>
          <w:bCs/>
          <w:sz w:val="24"/>
        </w:rPr>
      </w:pPr>
      <w:r>
        <w:rPr>
          <w:bCs/>
          <w:sz w:val="24"/>
        </w:rPr>
        <w:t>“func.h”</w:t>
      </w:r>
    </w:p>
    <w:p w14:paraId="6841188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&lt;stdio.h&gt;</w:t>
      </w:r>
    </w:p>
    <w:p w14:paraId="24570C6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&lt;stdlib.h&gt;</w:t>
      </w:r>
    </w:p>
    <w:p w14:paraId="3A845E1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"def.h"</w:t>
      </w:r>
    </w:p>
    <w:p w14:paraId="031B079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include "string.h"</w:t>
      </w:r>
    </w:p>
    <w:p w14:paraId="3EFF77F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9A9EA1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368751E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hasDuplicate(ALGraph G,KeyType u);</w:t>
      </w:r>
    </w:p>
    <w:p w14:paraId="005DA59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23A6852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void visit(VertexType v);</w:t>
      </w:r>
    </w:p>
    <w:p w14:paraId="464FB15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7A5436D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void ShowGragh(ALGraph G);</w:t>
      </w:r>
    </w:p>
    <w:p w14:paraId="0BC8D23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32344D7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CreateGraph(ALGraph &amp;G,VertexType V[],KeyType VR[][2]);</w:t>
      </w:r>
    </w:p>
    <w:p w14:paraId="1B8D63E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1A3EE7F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DestroyGraph(ALGraph &amp;G);</w:t>
      </w:r>
    </w:p>
    <w:p w14:paraId="7A56C8E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E66004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LocateVex(ALGraph G,KeyType u);</w:t>
      </w:r>
    </w:p>
    <w:p w14:paraId="5A25DD8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79B0DC0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PutVex(ALGraph &amp;G,KeyType u,VertexType value);</w:t>
      </w:r>
    </w:p>
    <w:p w14:paraId="10F71EF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736CAD5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FirstAdjVex(ALGraph G,KeyType u);</w:t>
      </w:r>
    </w:p>
    <w:p w14:paraId="2B42F63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42EC6F8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NextAdjVex(ALGraph G,KeyType v,KeyType w);</w:t>
      </w:r>
    </w:p>
    <w:p w14:paraId="037F55D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470C59F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InsertVex(ALGraph &amp;G,VertexType v);</w:t>
      </w:r>
    </w:p>
    <w:p w14:paraId="3FE347A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D41522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ArcDetect(ALGraph G,KeyType v,KeyType w);</w:t>
      </w:r>
    </w:p>
    <w:p w14:paraId="1DF94C4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7FF01CC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DeleteArcNode(ALGraph &amp;G,KeyType v,KeyType w);</w:t>
      </w:r>
    </w:p>
    <w:p w14:paraId="398CE81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DB0A67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DeleteArc(ALGraph &amp;G,KeyType v,KeyType w);</w:t>
      </w:r>
    </w:p>
    <w:p w14:paraId="2CEF744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794CBF9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DeleteVex(ALGraph &amp;G,KeyType v);</w:t>
      </w:r>
    </w:p>
    <w:p w14:paraId="105F61C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3637837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InsertArc(ALGraph &amp;G,KeyType v,KeyType w);</w:t>
      </w:r>
    </w:p>
    <w:p w14:paraId="0ABC049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A09C95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DeleteArc(ALGraph &amp;G,KeyType v,KeyType w);</w:t>
      </w:r>
    </w:p>
    <w:p w14:paraId="147DBAF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367A5D9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void DFS(ALGraph G,int i,void (*visit)(VertexType));</w:t>
      </w:r>
    </w:p>
    <w:p w14:paraId="0F6524C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363FAAC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DFSTraverse(ALGraph &amp;G,void (*visit)(VertexType));</w:t>
      </w:r>
    </w:p>
    <w:p w14:paraId="438648C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11A33A5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BFSTraverse(ALGraph &amp;G,void (*visit)(VertexType));</w:t>
      </w:r>
    </w:p>
    <w:p w14:paraId="3E01BDA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63D4686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SaveGraph(ALGraph G, char FileName[]);</w:t>
      </w:r>
    </w:p>
    <w:p w14:paraId="66B744D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1FD8AFC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LoadGraph(ALGraph &amp;G, char FileName[]);</w:t>
      </w:r>
    </w:p>
    <w:p w14:paraId="56DBCCD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494F323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int GraghsLength(GraghsLink Graghs);</w:t>
      </w:r>
    </w:p>
    <w:p w14:paraId="7E476D4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1539420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GraghsAdd(GraghsLink &amp;Graghs,char ListName[]);</w:t>
      </w:r>
    </w:p>
    <w:p w14:paraId="50A791D0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4791AF0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GraghsTraverse(GraghsLink Graghs);</w:t>
      </w:r>
    </w:p>
    <w:p w14:paraId="3AF490E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53680DA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status GraghsRemove(GraghsLink &amp;Graghs,char ListName[]);</w:t>
      </w:r>
    </w:p>
    <w:p w14:paraId="59E1167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2088BACD" w14:textId="4D49FF92" w:rsid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GraghsLink GraghsLocate(GraghsLink Graghs,char ListName[]);</w:t>
      </w:r>
    </w:p>
    <w:p w14:paraId="2ADE5D5B" w14:textId="3C0DD8E9" w:rsidR="00545CF8" w:rsidRDefault="00545CF8" w:rsidP="00545CF8">
      <w:pPr>
        <w:widowControl/>
        <w:jc w:val="left"/>
        <w:rPr>
          <w:bCs/>
          <w:sz w:val="24"/>
        </w:rPr>
      </w:pPr>
      <w:r>
        <w:rPr>
          <w:bCs/>
          <w:sz w:val="24"/>
        </w:rPr>
        <w:lastRenderedPageBreak/>
        <w:t>“def.h”</w:t>
      </w:r>
    </w:p>
    <w:p w14:paraId="103434D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TRUE 1</w:t>
      </w:r>
    </w:p>
    <w:p w14:paraId="3DDB0F2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FALSE 0</w:t>
      </w:r>
    </w:p>
    <w:p w14:paraId="17E1A4E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OK 1</w:t>
      </w:r>
    </w:p>
    <w:p w14:paraId="468052A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ERROR 0</w:t>
      </w:r>
    </w:p>
    <w:p w14:paraId="43EF28C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INFEASIBLE -1</w:t>
      </w:r>
    </w:p>
    <w:p w14:paraId="48FD4EC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OVERFLOW -2</w:t>
      </w:r>
    </w:p>
    <w:p w14:paraId="38C3663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MAX_VERTEX_NUM 20</w:t>
      </w:r>
    </w:p>
    <w:p w14:paraId="3B34D127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#define LISTS_INIT_SIZE 20</w:t>
      </w:r>
    </w:p>
    <w:p w14:paraId="74488D1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typedef int status;</w:t>
      </w:r>
    </w:p>
    <w:p w14:paraId="1E59E04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typedef int KeyType;</w:t>
      </w:r>
    </w:p>
    <w:p w14:paraId="78FF03A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typedef enum {DG,DN,UDG,UDN} GraphKind;</w:t>
      </w:r>
    </w:p>
    <w:p w14:paraId="6A3BE60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16F5462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typedef struct {</w:t>
      </w:r>
    </w:p>
    <w:p w14:paraId="5A923B2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KeyType  key;</w:t>
      </w:r>
    </w:p>
    <w:p w14:paraId="36F475A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 char others[20];</w:t>
      </w:r>
    </w:p>
    <w:p w14:paraId="5B53494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} VertexType; //</w:t>
      </w:r>
      <w:r w:rsidRPr="00545CF8">
        <w:rPr>
          <w:rFonts w:hint="eastAsia"/>
          <w:bCs/>
          <w:sz w:val="24"/>
        </w:rPr>
        <w:t>顶点类型定义</w:t>
      </w:r>
    </w:p>
    <w:p w14:paraId="252E59E5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7E3B75C3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typedef struct ArcNode {         //</w:t>
      </w:r>
      <w:r w:rsidRPr="00545CF8">
        <w:rPr>
          <w:rFonts w:hint="eastAsia"/>
          <w:bCs/>
          <w:sz w:val="24"/>
        </w:rPr>
        <w:t>表结点类型定义</w:t>
      </w:r>
    </w:p>
    <w:p w14:paraId="4A21B64C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int adjvex;              //</w:t>
      </w:r>
      <w:r w:rsidRPr="00545CF8">
        <w:rPr>
          <w:rFonts w:hint="eastAsia"/>
          <w:bCs/>
          <w:sz w:val="24"/>
        </w:rPr>
        <w:t>顶点位置编号</w:t>
      </w:r>
    </w:p>
    <w:p w14:paraId="0A5B503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struct ArcNode  *nextarc;       //</w:t>
      </w:r>
      <w:r w:rsidRPr="00545CF8">
        <w:rPr>
          <w:rFonts w:hint="eastAsia"/>
          <w:bCs/>
          <w:sz w:val="24"/>
        </w:rPr>
        <w:t>下一个表结点指针</w:t>
      </w:r>
    </w:p>
    <w:p w14:paraId="6C20EFD8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 ArcNode;</w:t>
      </w:r>
    </w:p>
    <w:p w14:paraId="469E359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3E79DE8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typedef struct VNode{                //</w:t>
      </w:r>
      <w:r w:rsidRPr="00545CF8">
        <w:rPr>
          <w:rFonts w:hint="eastAsia"/>
          <w:bCs/>
          <w:sz w:val="24"/>
        </w:rPr>
        <w:t>头结点及其数组类型定义</w:t>
      </w:r>
    </w:p>
    <w:p w14:paraId="6459EB1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   VertexType data;           //</w:t>
      </w:r>
      <w:r w:rsidRPr="00545CF8">
        <w:rPr>
          <w:rFonts w:hint="eastAsia"/>
          <w:bCs/>
          <w:sz w:val="24"/>
        </w:rPr>
        <w:t>顶点信息</w:t>
      </w:r>
    </w:p>
    <w:p w14:paraId="689D4864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 ArcNode *firstarc;           //</w:t>
      </w:r>
      <w:r w:rsidRPr="00545CF8">
        <w:rPr>
          <w:rFonts w:hint="eastAsia"/>
          <w:bCs/>
          <w:sz w:val="24"/>
        </w:rPr>
        <w:t>指向第一条弧</w:t>
      </w:r>
    </w:p>
    <w:p w14:paraId="74EF1F8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} VNode,AdjList[MAX_VERTEX_NUM];</w:t>
      </w:r>
    </w:p>
    <w:p w14:paraId="1498AFB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409AED0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>typedef  struct {  //</w:t>
      </w:r>
      <w:r w:rsidRPr="00545CF8">
        <w:rPr>
          <w:rFonts w:hint="eastAsia"/>
          <w:bCs/>
          <w:sz w:val="24"/>
        </w:rPr>
        <w:t>邻接表的类型定义</w:t>
      </w:r>
    </w:p>
    <w:p w14:paraId="1285148B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AdjList vertices;          //</w:t>
      </w:r>
      <w:r w:rsidRPr="00545CF8">
        <w:rPr>
          <w:rFonts w:hint="eastAsia"/>
          <w:bCs/>
          <w:sz w:val="24"/>
        </w:rPr>
        <w:t>头结点数组</w:t>
      </w:r>
    </w:p>
    <w:p w14:paraId="1671E5E6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int vexnum,arcnum;         //</w:t>
      </w:r>
      <w:r w:rsidRPr="00545CF8">
        <w:rPr>
          <w:rFonts w:hint="eastAsia"/>
          <w:bCs/>
          <w:sz w:val="24"/>
        </w:rPr>
        <w:t>顶点数、弧数</w:t>
      </w:r>
    </w:p>
    <w:p w14:paraId="2A8D7462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rFonts w:hint="eastAsia"/>
          <w:bCs/>
          <w:sz w:val="24"/>
        </w:rPr>
        <w:t xml:space="preserve">    GraphKind  kind;        //</w:t>
      </w:r>
      <w:r w:rsidRPr="00545CF8">
        <w:rPr>
          <w:rFonts w:hint="eastAsia"/>
          <w:bCs/>
          <w:sz w:val="24"/>
        </w:rPr>
        <w:t>图的类型</w:t>
      </w:r>
    </w:p>
    <w:p w14:paraId="0FB6A68D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} ALGraph;</w:t>
      </w:r>
    </w:p>
    <w:p w14:paraId="6D20259E" w14:textId="77777777" w:rsidR="00545CF8" w:rsidRPr="00545CF8" w:rsidRDefault="00545CF8" w:rsidP="00545CF8">
      <w:pPr>
        <w:widowControl/>
        <w:jc w:val="left"/>
        <w:rPr>
          <w:bCs/>
          <w:sz w:val="24"/>
        </w:rPr>
      </w:pPr>
    </w:p>
    <w:p w14:paraId="055019A9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typedef struct GraghNode{</w:t>
      </w:r>
    </w:p>
    <w:p w14:paraId="6CF5143A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char name[30];</w:t>
      </w:r>
    </w:p>
    <w:p w14:paraId="1115D8E1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ALGraph G;</w:t>
      </w:r>
    </w:p>
    <w:p w14:paraId="0E2DE11F" w14:textId="7777777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 xml:space="preserve">    struct GraghNode *next;</w:t>
      </w:r>
    </w:p>
    <w:p w14:paraId="7A473DFB" w14:textId="11220A47" w:rsidR="00545CF8" w:rsidRPr="00545CF8" w:rsidRDefault="00545CF8" w:rsidP="00545CF8">
      <w:pPr>
        <w:widowControl/>
        <w:jc w:val="left"/>
        <w:rPr>
          <w:bCs/>
          <w:sz w:val="24"/>
        </w:rPr>
      </w:pPr>
      <w:r w:rsidRPr="00545CF8">
        <w:rPr>
          <w:bCs/>
          <w:sz w:val="24"/>
        </w:rPr>
        <w:t>}GraghNode,*GraghsLink;</w:t>
      </w:r>
    </w:p>
    <w:sectPr w:rsidR="00545CF8" w:rsidRPr="00545C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5" w:author="lenovo" w:date="2016-01-17T21:22:00Z" w:initials="l">
    <w:p w14:paraId="4964E0C4" w14:textId="77777777" w:rsidR="00C26567" w:rsidRDefault="00C26567" w:rsidP="00A87A8E">
      <w:pPr>
        <w:pStyle w:val="a7"/>
      </w:pPr>
      <w:r>
        <w:rPr>
          <w:rFonts w:ascii="楷体_GB2312" w:eastAsia="楷体_GB2312" w:hint="eastAsia"/>
          <w:color w:val="FF0000"/>
        </w:rPr>
        <w:t>黑体小</w:t>
      </w:r>
      <w:r>
        <w:rPr>
          <w:rFonts w:ascii="楷体_GB2312" w:eastAsia="楷体_GB2312"/>
          <w:color w:val="FF0000"/>
        </w:rPr>
        <w:t>2</w:t>
      </w:r>
      <w:r>
        <w:rPr>
          <w:rFonts w:ascii="楷体_GB2312" w:eastAsia="楷体_GB2312" w:hint="eastAsia"/>
          <w:color w:val="FF0000"/>
        </w:rPr>
        <w:t>加粗，居中，间距前后</w:t>
      </w:r>
      <w:r>
        <w:rPr>
          <w:rFonts w:ascii="楷体_GB2312" w:eastAsia="楷体_GB2312"/>
          <w:color w:val="FF0000"/>
        </w:rPr>
        <w:t>0.5</w:t>
      </w:r>
      <w:r>
        <w:rPr>
          <w:rFonts w:ascii="楷体_GB2312" w:eastAsia="楷体_GB2312" w:hint="eastAsia"/>
          <w:color w:val="FF0000"/>
        </w:rPr>
        <w:t>行</w:t>
      </w:r>
    </w:p>
  </w:comment>
  <w:comment w:id="8" w:author="lenovo" w:date="2016-01-17T21:22:00Z" w:initials="l">
    <w:p w14:paraId="34176628" w14:textId="77777777" w:rsidR="00C26567" w:rsidRDefault="00C26567" w:rsidP="00A87A8E">
      <w:pPr>
        <w:pStyle w:val="a7"/>
      </w:pPr>
      <w:r>
        <w:rPr>
          <w:rFonts w:ascii="楷体_GB2312" w:eastAsia="楷体_GB2312" w:hAnsi="宋体" w:hint="eastAsia"/>
          <w:color w:val="FF0000"/>
        </w:rPr>
        <w:t>黑体</w:t>
      </w:r>
      <w:r>
        <w:rPr>
          <w:rFonts w:ascii="楷体_GB2312" w:eastAsia="楷体_GB2312" w:hAnsi="宋体"/>
          <w:color w:val="FF0000"/>
        </w:rPr>
        <w:t>4</w:t>
      </w:r>
      <w:r>
        <w:rPr>
          <w:rFonts w:ascii="楷体_GB2312" w:eastAsia="楷体_GB2312" w:hAnsi="宋体" w:hint="eastAsia"/>
          <w:color w:val="FF0000"/>
        </w:rPr>
        <w:t>号加粗，</w:t>
      </w:r>
      <w:r>
        <w:rPr>
          <w:rFonts w:ascii="楷体_GB2312" w:eastAsia="楷体_GB2312" w:hint="eastAsia"/>
          <w:color w:val="FF0000"/>
        </w:rPr>
        <w:t>间距前后</w:t>
      </w:r>
      <w:r>
        <w:rPr>
          <w:rFonts w:ascii="楷体_GB2312" w:eastAsia="楷体_GB2312"/>
          <w:color w:val="FF0000"/>
        </w:rPr>
        <w:t>0.5</w:t>
      </w:r>
      <w:r>
        <w:rPr>
          <w:rFonts w:ascii="楷体_GB2312" w:eastAsia="楷体_GB2312" w:hint="eastAsia"/>
          <w:color w:val="FF0000"/>
        </w:rPr>
        <w:t>行</w:t>
      </w:r>
    </w:p>
  </w:comment>
  <w:comment w:id="10" w:author="lenovo" w:date="2016-01-17T20:51:00Z" w:initials="l">
    <w:p w14:paraId="00B6C9E7" w14:textId="77777777" w:rsidR="00C26567" w:rsidRDefault="00C26567" w:rsidP="00A87A8E">
      <w:pPr>
        <w:pStyle w:val="a7"/>
      </w:pPr>
      <w:r>
        <w:rPr>
          <w:rFonts w:ascii="楷体_GB2312" w:eastAsia="楷体_GB2312" w:hAnsi="宋体" w:hint="eastAsia"/>
          <w:color w:val="FF0000"/>
        </w:rPr>
        <w:t>黑体小</w:t>
      </w:r>
      <w:r>
        <w:rPr>
          <w:rFonts w:ascii="楷体_GB2312" w:eastAsia="楷体_GB2312" w:hAnsi="宋体"/>
          <w:color w:val="FF0000"/>
        </w:rPr>
        <w:t>4</w:t>
      </w:r>
      <w:r>
        <w:rPr>
          <w:rFonts w:ascii="楷体_GB2312" w:eastAsia="楷体_GB2312" w:hAnsi="宋体" w:hint="eastAsia"/>
          <w:color w:val="FF0000"/>
        </w:rPr>
        <w:t>号加粗，母</w:t>
      </w:r>
    </w:p>
  </w:comment>
  <w:comment w:id="15" w:author="lenovo" w:date="2016-01-17T21:29:00Z" w:initials="l">
    <w:p w14:paraId="7F6C4D53" w14:textId="77777777" w:rsidR="00C26567" w:rsidRDefault="00C26567" w:rsidP="00A87A8E">
      <w:pPr>
        <w:pStyle w:val="a7"/>
      </w:pPr>
      <w:r>
        <w:rPr>
          <w:rFonts w:ascii="楷体_GB2312" w:eastAsia="楷体_GB2312" w:hAnsi="宋体" w:hint="eastAsia"/>
          <w:color w:val="FF0000"/>
        </w:rPr>
        <w:t>黑体</w:t>
      </w:r>
      <w:r>
        <w:rPr>
          <w:rFonts w:ascii="楷体_GB2312" w:eastAsia="楷体_GB2312" w:hAnsi="宋体"/>
          <w:color w:val="FF0000"/>
        </w:rPr>
        <w:t>4</w:t>
      </w:r>
      <w:r>
        <w:rPr>
          <w:rFonts w:ascii="楷体_GB2312" w:eastAsia="楷体_GB2312" w:hAnsi="宋体" w:hint="eastAsia"/>
          <w:color w:val="FF0000"/>
        </w:rPr>
        <w:t>号加粗，</w:t>
      </w:r>
      <w:r>
        <w:rPr>
          <w:rFonts w:ascii="楷体_GB2312" w:eastAsia="楷体_GB2312" w:hint="eastAsia"/>
          <w:color w:val="FF0000"/>
        </w:rPr>
        <w:t>间距前后</w:t>
      </w:r>
      <w:r>
        <w:rPr>
          <w:rFonts w:ascii="楷体_GB2312" w:eastAsia="楷体_GB2312"/>
          <w:color w:val="FF0000"/>
        </w:rPr>
        <w:t>0.5</w:t>
      </w:r>
      <w:r>
        <w:rPr>
          <w:rFonts w:ascii="楷体_GB2312" w:eastAsia="楷体_GB2312" w:hint="eastAsia"/>
          <w:color w:val="FF0000"/>
        </w:rPr>
        <w:t>行</w:t>
      </w:r>
    </w:p>
  </w:comment>
  <w:comment w:id="17" w:author="lenovo" w:date="2016-01-17T21:02:00Z" w:initials="l">
    <w:p w14:paraId="78DF6202" w14:textId="77777777" w:rsidR="00C26567" w:rsidRDefault="00C26567" w:rsidP="00A87A8E">
      <w:pPr>
        <w:pStyle w:val="a7"/>
      </w:pPr>
      <w:r>
        <w:rPr>
          <w:rFonts w:hint="eastAsia"/>
          <w:color w:val="FF0000"/>
        </w:rPr>
        <w:t>图内容：字体大小参考</w:t>
      </w:r>
      <w:r>
        <w:rPr>
          <w:rFonts w:ascii="楷体_GB2312" w:eastAsia="楷体_GB2312" w:hAnsi="宋体" w:hint="eastAsia"/>
          <w:color w:val="FF0000"/>
        </w:rPr>
        <w:t>宋体</w:t>
      </w:r>
      <w:r>
        <w:rPr>
          <w:rFonts w:ascii="楷体_GB2312" w:eastAsia="楷体_GB2312" w:hAnsi="宋体"/>
          <w:color w:val="FF0000"/>
        </w:rPr>
        <w:t>5</w:t>
      </w:r>
      <w:r>
        <w:rPr>
          <w:rFonts w:ascii="楷体_GB2312" w:eastAsia="楷体_GB2312" w:hAnsi="宋体" w:hint="eastAsia"/>
          <w:color w:val="FF0000"/>
        </w:rPr>
        <w:t>号，</w:t>
      </w:r>
      <w:r>
        <w:rPr>
          <w:rFonts w:hint="eastAsia"/>
          <w:color w:val="FF0000"/>
        </w:rPr>
        <w:t>居中</w:t>
      </w:r>
    </w:p>
  </w:comment>
  <w:comment w:id="18" w:author="lenovo" w:date="2016-01-17T22:19:00Z" w:initials="l">
    <w:p w14:paraId="2CBFF205" w14:textId="77777777" w:rsidR="00C26567" w:rsidRDefault="00C26567" w:rsidP="00A87A8E">
      <w:pPr>
        <w:pStyle w:val="a7"/>
        <w:jc w:val="center"/>
      </w:pPr>
      <w:r>
        <w:rPr>
          <w:rFonts w:ascii="楷体_GB2312" w:eastAsia="楷体_GB2312" w:hAnsi="宋体" w:hint="eastAsia"/>
          <w:color w:val="FF0000"/>
        </w:rPr>
        <w:t>图标题：位于图下方，黑体小</w:t>
      </w:r>
      <w:r>
        <w:rPr>
          <w:rFonts w:ascii="楷体_GB2312" w:eastAsia="楷体_GB2312" w:hAnsi="宋体"/>
          <w:color w:val="FF0000"/>
        </w:rPr>
        <w:t>4</w:t>
      </w:r>
      <w:r>
        <w:rPr>
          <w:rFonts w:ascii="楷体_GB2312" w:eastAsia="楷体_GB2312" w:hAnsi="宋体" w:hint="eastAsia"/>
          <w:color w:val="FF0000"/>
        </w:rPr>
        <w:t>号，居中，</w:t>
      </w:r>
      <w:r>
        <w:rPr>
          <w:rFonts w:ascii="楷体_GB2312" w:eastAsia="楷体_GB2312"/>
          <w:color w:val="FF0000"/>
        </w:rPr>
        <w:t>,</w:t>
      </w:r>
      <w:r>
        <w:rPr>
          <w:rFonts w:ascii="楷体_GB2312" w:eastAsia="楷体_GB2312" w:hint="eastAsia"/>
          <w:color w:val="FF0000"/>
        </w:rPr>
        <w:t>段落前后</w:t>
      </w:r>
      <w:r>
        <w:rPr>
          <w:rFonts w:ascii="楷体_GB2312" w:eastAsia="楷体_GB2312"/>
          <w:color w:val="FF0000"/>
        </w:rPr>
        <w:t>0</w:t>
      </w:r>
      <w:r>
        <w:rPr>
          <w:rFonts w:ascii="楷体_GB2312" w:eastAsia="楷体_GB2312" w:hint="eastAsia"/>
          <w:color w:val="FF0000"/>
        </w:rPr>
        <w:t>行</w:t>
      </w:r>
    </w:p>
  </w:comment>
  <w:comment w:id="19" w:author="lenovo" w:date="2016-01-17T22:19:00Z" w:initials="l">
    <w:p w14:paraId="5AB47711" w14:textId="77777777" w:rsidR="00C26567" w:rsidRDefault="00C26567" w:rsidP="00A87A8E">
      <w:pPr>
        <w:pStyle w:val="a7"/>
        <w:jc w:val="center"/>
      </w:pPr>
      <w:r>
        <w:rPr>
          <w:rFonts w:ascii="楷体_GB2312" w:eastAsia="楷体_GB2312" w:hAnsi="宋体" w:hint="eastAsia"/>
          <w:color w:val="FF0000"/>
        </w:rPr>
        <w:t>图标题：位于图下方，黑体小</w:t>
      </w:r>
      <w:r>
        <w:rPr>
          <w:rFonts w:ascii="楷体_GB2312" w:eastAsia="楷体_GB2312" w:hAnsi="宋体"/>
          <w:color w:val="FF0000"/>
        </w:rPr>
        <w:t>4</w:t>
      </w:r>
      <w:r>
        <w:rPr>
          <w:rFonts w:ascii="楷体_GB2312" w:eastAsia="楷体_GB2312" w:hAnsi="宋体" w:hint="eastAsia"/>
          <w:color w:val="FF0000"/>
        </w:rPr>
        <w:t>号，居中，</w:t>
      </w:r>
      <w:r>
        <w:rPr>
          <w:rFonts w:ascii="楷体_GB2312" w:eastAsia="楷体_GB2312"/>
          <w:color w:val="FF0000"/>
        </w:rPr>
        <w:t>,</w:t>
      </w:r>
      <w:r>
        <w:rPr>
          <w:rFonts w:ascii="楷体_GB2312" w:eastAsia="楷体_GB2312" w:hint="eastAsia"/>
          <w:color w:val="FF0000"/>
        </w:rPr>
        <w:t>段落前后</w:t>
      </w:r>
      <w:r>
        <w:rPr>
          <w:rFonts w:ascii="楷体_GB2312" w:eastAsia="楷体_GB2312"/>
          <w:color w:val="FF0000"/>
        </w:rPr>
        <w:t>0</w:t>
      </w:r>
      <w:r>
        <w:rPr>
          <w:rFonts w:ascii="楷体_GB2312" w:eastAsia="楷体_GB2312" w:hint="eastAsia"/>
          <w:color w:val="FF0000"/>
        </w:rPr>
        <w:t>行</w:t>
      </w:r>
    </w:p>
  </w:comment>
  <w:comment w:id="23" w:author="lenovo" w:date="2016-01-17T21:29:00Z" w:initials="l">
    <w:p w14:paraId="5848AB6E" w14:textId="77777777" w:rsidR="00C26567" w:rsidRDefault="00C26567" w:rsidP="00A87A8E">
      <w:pPr>
        <w:pStyle w:val="a7"/>
      </w:pPr>
      <w:r>
        <w:rPr>
          <w:rFonts w:ascii="楷体_GB2312" w:eastAsia="楷体_GB2312" w:hAnsi="宋体" w:hint="eastAsia"/>
          <w:color w:val="FF0000"/>
        </w:rPr>
        <w:t>黑体</w:t>
      </w:r>
      <w:r>
        <w:rPr>
          <w:rFonts w:ascii="楷体_GB2312" w:eastAsia="楷体_GB2312" w:hAnsi="宋体"/>
          <w:color w:val="FF0000"/>
        </w:rPr>
        <w:t>4</w:t>
      </w:r>
      <w:r>
        <w:rPr>
          <w:rFonts w:ascii="楷体_GB2312" w:eastAsia="楷体_GB2312" w:hAnsi="宋体" w:hint="eastAsia"/>
          <w:color w:val="FF0000"/>
        </w:rPr>
        <w:t>号加粗，</w:t>
      </w:r>
      <w:r>
        <w:rPr>
          <w:rFonts w:ascii="楷体_GB2312" w:eastAsia="楷体_GB2312" w:hint="eastAsia"/>
          <w:color w:val="FF0000"/>
        </w:rPr>
        <w:t>间距前后</w:t>
      </w:r>
      <w:r>
        <w:rPr>
          <w:rFonts w:ascii="楷体_GB2312" w:eastAsia="楷体_GB2312"/>
          <w:color w:val="FF0000"/>
        </w:rPr>
        <w:t>0.5</w:t>
      </w:r>
      <w:r>
        <w:rPr>
          <w:rFonts w:ascii="楷体_GB2312" w:eastAsia="楷体_GB2312" w:hint="eastAsia"/>
          <w:color w:val="FF0000"/>
        </w:rPr>
        <w:t>行</w:t>
      </w:r>
    </w:p>
  </w:comment>
  <w:comment w:id="29" w:author="lenovo" w:date="2016-01-17T21:29:00Z" w:initials="l">
    <w:p w14:paraId="76E57625" w14:textId="77777777" w:rsidR="00C26567" w:rsidRDefault="00C26567" w:rsidP="00A87A8E">
      <w:pPr>
        <w:pStyle w:val="a7"/>
      </w:pPr>
      <w:r>
        <w:rPr>
          <w:rFonts w:ascii="楷体_GB2312" w:eastAsia="楷体_GB2312" w:hAnsi="宋体" w:hint="eastAsia"/>
          <w:color w:val="FF0000"/>
        </w:rPr>
        <w:t>黑体</w:t>
      </w:r>
      <w:r>
        <w:rPr>
          <w:rFonts w:ascii="楷体_GB2312" w:eastAsia="楷体_GB2312" w:hAnsi="宋体"/>
          <w:color w:val="FF0000"/>
        </w:rPr>
        <w:t>4</w:t>
      </w:r>
      <w:r>
        <w:rPr>
          <w:rFonts w:ascii="楷体_GB2312" w:eastAsia="楷体_GB2312" w:hAnsi="宋体" w:hint="eastAsia"/>
          <w:color w:val="FF0000"/>
        </w:rPr>
        <w:t>号加粗，</w:t>
      </w:r>
      <w:r>
        <w:rPr>
          <w:rFonts w:ascii="楷体_GB2312" w:eastAsia="楷体_GB2312" w:hint="eastAsia"/>
          <w:color w:val="FF0000"/>
        </w:rPr>
        <w:t>间距前后</w:t>
      </w:r>
      <w:r>
        <w:rPr>
          <w:rFonts w:ascii="楷体_GB2312" w:eastAsia="楷体_GB2312"/>
          <w:color w:val="FF0000"/>
        </w:rPr>
        <w:t>0.5</w:t>
      </w:r>
      <w:r>
        <w:rPr>
          <w:rFonts w:ascii="楷体_GB2312" w:eastAsia="楷体_GB2312" w:hint="eastAsia"/>
          <w:color w:val="FF0000"/>
        </w:rPr>
        <w:t>行</w:t>
      </w:r>
    </w:p>
  </w:comment>
  <w:comment w:id="82" w:author="lenovo" w:date="2016-01-17T21:22:00Z" w:initials="l">
    <w:p w14:paraId="0DA50C45" w14:textId="77777777" w:rsidR="00C26567" w:rsidRDefault="00C26567" w:rsidP="00690B27">
      <w:pPr>
        <w:pStyle w:val="a7"/>
      </w:pPr>
      <w:r>
        <w:rPr>
          <w:rFonts w:ascii="楷体_GB2312" w:eastAsia="楷体_GB2312" w:hAnsi="宋体" w:hint="eastAsia"/>
          <w:color w:val="FF0000"/>
        </w:rPr>
        <w:t>黑体小</w:t>
      </w:r>
      <w:r>
        <w:rPr>
          <w:rFonts w:ascii="楷体_GB2312" w:eastAsia="楷体_GB2312" w:hAnsi="宋体"/>
          <w:color w:val="FF0000"/>
        </w:rPr>
        <w:t>2</w:t>
      </w:r>
      <w:r>
        <w:rPr>
          <w:rFonts w:ascii="楷体_GB2312" w:eastAsia="楷体_GB2312" w:hAnsi="宋体" w:hint="eastAsia"/>
          <w:color w:val="FF0000"/>
        </w:rPr>
        <w:t>号加粗居中，</w:t>
      </w:r>
      <w:r>
        <w:rPr>
          <w:rFonts w:ascii="楷体_GB2312" w:eastAsia="楷体_GB2312" w:hint="eastAsia"/>
          <w:color w:val="FF0000"/>
        </w:rPr>
        <w:t>间距前后</w:t>
      </w:r>
      <w:r>
        <w:rPr>
          <w:rFonts w:ascii="楷体_GB2312" w:eastAsia="楷体_GB2312"/>
          <w:color w:val="FF0000"/>
        </w:rPr>
        <w:t>0.5</w:t>
      </w:r>
      <w:r>
        <w:rPr>
          <w:rFonts w:ascii="楷体_GB2312" w:eastAsia="楷体_GB2312" w:hint="eastAsia"/>
          <w:color w:val="FF0000"/>
        </w:rPr>
        <w:t>行</w:t>
      </w:r>
    </w:p>
  </w:comment>
  <w:comment w:id="84" w:author="lenovo" w:date="2016-01-17T21:05:00Z" w:initials="l">
    <w:p w14:paraId="57E0325D" w14:textId="77777777" w:rsidR="00C26567" w:rsidRDefault="00C26567" w:rsidP="00C26567">
      <w:pPr>
        <w:pStyle w:val="a7"/>
      </w:pPr>
      <w:r>
        <w:rPr>
          <w:rFonts w:ascii="楷体_GB2312" w:eastAsia="楷体_GB2312" w:hint="eastAsia"/>
          <w:color w:val="FF0000"/>
        </w:rPr>
        <w:t>黑体小</w:t>
      </w:r>
      <w:r>
        <w:rPr>
          <w:rFonts w:ascii="楷体_GB2312" w:eastAsia="楷体_GB2312"/>
          <w:color w:val="FF0000"/>
        </w:rPr>
        <w:t>2</w:t>
      </w:r>
      <w:r>
        <w:rPr>
          <w:rFonts w:ascii="楷体_GB2312" w:eastAsia="楷体_GB2312" w:hint="eastAsia"/>
          <w:color w:val="FF0000"/>
        </w:rPr>
        <w:t>加粗居中，间距前后</w:t>
      </w:r>
      <w:r>
        <w:rPr>
          <w:rFonts w:ascii="楷体_GB2312" w:eastAsia="楷体_GB2312"/>
          <w:color w:val="FF0000"/>
        </w:rPr>
        <w:t>0.5</w:t>
      </w:r>
      <w:r>
        <w:rPr>
          <w:rFonts w:ascii="楷体_GB2312" w:eastAsia="楷体_GB2312" w:hint="eastAsia"/>
          <w:color w:val="FF0000"/>
        </w:rPr>
        <w:t>行，</w:t>
      </w:r>
      <w:r>
        <w:rPr>
          <w:rFonts w:hint="eastAsia"/>
          <w:color w:val="FF0000"/>
        </w:rPr>
        <w:t>另起页</w:t>
      </w:r>
    </w:p>
  </w:comment>
  <w:comment w:id="88" w:author="lenovo" w:date="2016-01-17T21:06:00Z" w:initials="l">
    <w:p w14:paraId="290B4AA0" w14:textId="77777777" w:rsidR="00545CF8" w:rsidRDefault="00545CF8" w:rsidP="00545CF8">
      <w:pPr>
        <w:pStyle w:val="a7"/>
      </w:pPr>
      <w:r>
        <w:rPr>
          <w:rFonts w:ascii="楷体_GB2312" w:eastAsia="楷体_GB2312" w:hint="eastAsia"/>
          <w:color w:val="FF0000"/>
        </w:rPr>
        <w:t>黑体小</w:t>
      </w:r>
      <w:r>
        <w:rPr>
          <w:rFonts w:ascii="楷体_GB2312" w:eastAsia="楷体_GB2312"/>
          <w:color w:val="FF0000"/>
        </w:rPr>
        <w:t>2</w:t>
      </w:r>
      <w:r>
        <w:rPr>
          <w:rFonts w:ascii="楷体_GB2312" w:eastAsia="楷体_GB2312" w:hint="eastAsia"/>
          <w:color w:val="FF0000"/>
        </w:rPr>
        <w:t>加粗居中，间距前后</w:t>
      </w:r>
      <w:r>
        <w:rPr>
          <w:rFonts w:ascii="楷体_GB2312" w:eastAsia="楷体_GB2312"/>
          <w:color w:val="FF0000"/>
        </w:rPr>
        <w:t>0.5</w:t>
      </w:r>
      <w:r>
        <w:rPr>
          <w:rFonts w:ascii="楷体_GB2312" w:eastAsia="楷体_GB2312" w:hint="eastAsia"/>
          <w:color w:val="FF0000"/>
        </w:rPr>
        <w:t>行，</w:t>
      </w:r>
      <w:r>
        <w:rPr>
          <w:rFonts w:hint="eastAsia"/>
          <w:color w:val="FF0000"/>
        </w:rPr>
        <w:t>另起页</w:t>
      </w:r>
    </w:p>
  </w:comment>
  <w:comment w:id="91" w:author="lenovo" w:date="2016-08-05T11:25:00Z" w:initials="l">
    <w:p w14:paraId="395A2DA7" w14:textId="77777777" w:rsidR="00545CF8" w:rsidRDefault="00545CF8" w:rsidP="00545CF8">
      <w:pPr>
        <w:pStyle w:val="a7"/>
      </w:pPr>
      <w:r>
        <w:rPr>
          <w:rFonts w:ascii="楷体_GB2312" w:eastAsia="楷体_GB2312" w:hint="eastAsia"/>
          <w:color w:val="FF0000"/>
        </w:rPr>
        <w:t>黑体小</w:t>
      </w:r>
      <w:r>
        <w:rPr>
          <w:rFonts w:ascii="楷体_GB2312" w:eastAsia="楷体_GB2312"/>
          <w:color w:val="FF0000"/>
        </w:rPr>
        <w:t>2</w:t>
      </w:r>
      <w:r>
        <w:rPr>
          <w:rFonts w:ascii="楷体_GB2312" w:eastAsia="楷体_GB2312" w:hint="eastAsia"/>
          <w:color w:val="FF0000"/>
        </w:rPr>
        <w:t>加粗居中，间距前后</w:t>
      </w:r>
      <w:r>
        <w:rPr>
          <w:rFonts w:ascii="楷体_GB2312" w:eastAsia="楷体_GB2312"/>
          <w:color w:val="FF0000"/>
        </w:rPr>
        <w:t>0.5</w:t>
      </w:r>
      <w:r>
        <w:rPr>
          <w:rFonts w:ascii="楷体_GB2312" w:eastAsia="楷体_GB2312" w:hint="eastAsia"/>
          <w:color w:val="FF0000"/>
        </w:rPr>
        <w:t>行，</w:t>
      </w:r>
      <w:r>
        <w:rPr>
          <w:rFonts w:hint="eastAsia"/>
          <w:color w:val="FF0000"/>
        </w:rPr>
        <w:t>另起页</w:t>
      </w:r>
    </w:p>
  </w:comment>
  <w:comment w:id="94" w:author="lenovo" w:date="2016-08-05T11:25:00Z" w:initials="l">
    <w:p w14:paraId="36455EE0" w14:textId="77777777" w:rsidR="00545CF8" w:rsidRDefault="00545CF8" w:rsidP="00545CF8">
      <w:pPr>
        <w:pStyle w:val="a7"/>
      </w:pPr>
      <w:r>
        <w:rPr>
          <w:rFonts w:ascii="楷体_GB2312" w:eastAsia="楷体_GB2312" w:hint="eastAsia"/>
          <w:color w:val="FF0000"/>
        </w:rPr>
        <w:t>黑体小</w:t>
      </w:r>
      <w:r>
        <w:rPr>
          <w:rFonts w:ascii="楷体_GB2312" w:eastAsia="楷体_GB2312"/>
          <w:color w:val="FF0000"/>
        </w:rPr>
        <w:t>2</w:t>
      </w:r>
      <w:r>
        <w:rPr>
          <w:rFonts w:ascii="楷体_GB2312" w:eastAsia="楷体_GB2312" w:hint="eastAsia"/>
          <w:color w:val="FF0000"/>
        </w:rPr>
        <w:t>加粗居中，间距前后</w:t>
      </w:r>
      <w:r>
        <w:rPr>
          <w:rFonts w:ascii="楷体_GB2312" w:eastAsia="楷体_GB2312"/>
          <w:color w:val="FF0000"/>
        </w:rPr>
        <w:t>0.5</w:t>
      </w:r>
      <w:r>
        <w:rPr>
          <w:rFonts w:ascii="楷体_GB2312" w:eastAsia="楷体_GB2312" w:hint="eastAsia"/>
          <w:color w:val="FF0000"/>
        </w:rPr>
        <w:t>行，</w:t>
      </w:r>
      <w:r>
        <w:rPr>
          <w:rFonts w:hint="eastAsia"/>
          <w:color w:val="FF0000"/>
        </w:rPr>
        <w:t>另起页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4964E0C4" w15:done="0"/>
  <w15:commentEx w15:paraId="34176628" w15:done="0"/>
  <w15:commentEx w15:paraId="00B6C9E7" w15:done="0"/>
  <w15:commentEx w15:paraId="7F6C4D53" w15:done="0"/>
  <w15:commentEx w15:paraId="78DF6202" w15:done="0"/>
  <w15:commentEx w15:paraId="2CBFF205" w15:done="0"/>
  <w15:commentEx w15:paraId="5AB47711" w15:done="0"/>
  <w15:commentEx w15:paraId="5848AB6E" w15:done="0"/>
  <w15:commentEx w15:paraId="76E57625" w15:done="0"/>
  <w15:commentEx w15:paraId="0DA50C45" w15:done="0"/>
  <w15:commentEx w15:paraId="57E0325D" w15:done="0"/>
  <w15:commentEx w15:paraId="290B4AA0" w15:done="0"/>
  <w15:commentEx w15:paraId="395A2DA7" w15:done="0"/>
  <w15:commentEx w15:paraId="36455EE0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964E0C4" w16cid:durableId="23396D66"/>
  <w16cid:commentId w16cid:paraId="34176628" w16cid:durableId="23396D67"/>
  <w16cid:commentId w16cid:paraId="00B6C9E7" w16cid:durableId="23396D69"/>
  <w16cid:commentId w16cid:paraId="7F6C4D53" w16cid:durableId="23396D6C"/>
  <w16cid:commentId w16cid:paraId="2CBFF205" w16cid:durableId="23396D6E"/>
  <w16cid:commentId w16cid:paraId="5AB47711" w16cid:durableId="233DBC6C"/>
  <w16cid:commentId w16cid:paraId="5848AB6E" w16cid:durableId="23396D6F"/>
  <w16cid:commentId w16cid:paraId="76E57625" w16cid:durableId="23396D72"/>
  <w16cid:commentId w16cid:paraId="0DA50C45" w16cid:durableId="2367B369"/>
  <w16cid:commentId w16cid:paraId="57E0325D" w16cid:durableId="2383B938"/>
  <w16cid:commentId w16cid:paraId="290B4AA0" w16cid:durableId="2383B93A"/>
  <w16cid:commentId w16cid:paraId="395A2DA7" w16cid:durableId="2383B93B"/>
  <w16cid:commentId w16cid:paraId="36455EE0" w16cid:durableId="2383B93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C94A61C" w14:textId="77777777" w:rsidR="00E16B0C" w:rsidRDefault="00E16B0C" w:rsidP="00A13B5D">
      <w:r>
        <w:separator/>
      </w:r>
    </w:p>
  </w:endnote>
  <w:endnote w:type="continuationSeparator" w:id="0">
    <w:p w14:paraId="6CC48AE1" w14:textId="77777777" w:rsidR="00E16B0C" w:rsidRDefault="00E16B0C" w:rsidP="00A13B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A9B9997" w14:textId="77777777" w:rsidR="00E16B0C" w:rsidRDefault="00E16B0C" w:rsidP="00A13B5D">
      <w:r>
        <w:separator/>
      </w:r>
    </w:p>
  </w:footnote>
  <w:footnote w:type="continuationSeparator" w:id="0">
    <w:p w14:paraId="0BB632D2" w14:textId="77777777" w:rsidR="00E16B0C" w:rsidRDefault="00E16B0C" w:rsidP="00A13B5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FF5480"/>
    <w:multiLevelType w:val="hybridMultilevel"/>
    <w:tmpl w:val="A2480E3A"/>
    <w:lvl w:ilvl="0" w:tplc="00E81C7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CBD036E"/>
    <w:multiLevelType w:val="hybridMultilevel"/>
    <w:tmpl w:val="E56C1970"/>
    <w:lvl w:ilvl="0" w:tplc="979CE2BC">
      <w:start w:val="1"/>
      <w:numFmt w:val="decimalEnclosedParen"/>
      <w:lvlText w:val="%1"/>
      <w:lvlJc w:val="left"/>
      <w:pPr>
        <w:ind w:left="84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31AA0D85"/>
    <w:multiLevelType w:val="multilevel"/>
    <w:tmpl w:val="31AA0D85"/>
    <w:lvl w:ilvl="0">
      <w:start w:val="1"/>
      <w:numFmt w:val="decimalEnclosedParen"/>
      <w:lvlText w:val="%1"/>
      <w:lvlJc w:val="left"/>
      <w:pPr>
        <w:ind w:left="840" w:hanging="360"/>
      </w:pPr>
      <w:rPr>
        <w:rFonts w:hint="default"/>
        <w:color w:val="3A3A3A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5F0518DD"/>
    <w:multiLevelType w:val="hybridMultilevel"/>
    <w:tmpl w:val="97646602"/>
    <w:lvl w:ilvl="0" w:tplc="5694E4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51047D1"/>
    <w:multiLevelType w:val="hybridMultilevel"/>
    <w:tmpl w:val="469414CA"/>
    <w:lvl w:ilvl="0" w:tplc="35BCDD5A">
      <w:start w:val="1"/>
      <w:numFmt w:val="decimalEnclosedParen"/>
      <w:lvlText w:val="%1"/>
      <w:lvlJc w:val="left"/>
      <w:pPr>
        <w:ind w:left="84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  <w:num w:numId="5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enovo">
    <w15:presenceInfo w15:providerId="None" w15:userId="lenov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64BA"/>
    <w:rsid w:val="0000222F"/>
    <w:rsid w:val="000125E0"/>
    <w:rsid w:val="00056094"/>
    <w:rsid w:val="00087608"/>
    <w:rsid w:val="000A069B"/>
    <w:rsid w:val="000F2496"/>
    <w:rsid w:val="000F4098"/>
    <w:rsid w:val="0011275D"/>
    <w:rsid w:val="0013411B"/>
    <w:rsid w:val="0015263A"/>
    <w:rsid w:val="001925D1"/>
    <w:rsid w:val="001C76D3"/>
    <w:rsid w:val="00207B3B"/>
    <w:rsid w:val="002203B5"/>
    <w:rsid w:val="002333E5"/>
    <w:rsid w:val="0023783B"/>
    <w:rsid w:val="00250FA1"/>
    <w:rsid w:val="00253785"/>
    <w:rsid w:val="00257101"/>
    <w:rsid w:val="0028596A"/>
    <w:rsid w:val="002901E4"/>
    <w:rsid w:val="0031540E"/>
    <w:rsid w:val="00343598"/>
    <w:rsid w:val="003455D9"/>
    <w:rsid w:val="003834EF"/>
    <w:rsid w:val="00383DB7"/>
    <w:rsid w:val="003A526B"/>
    <w:rsid w:val="003B6C61"/>
    <w:rsid w:val="003F3355"/>
    <w:rsid w:val="00407303"/>
    <w:rsid w:val="0043163C"/>
    <w:rsid w:val="0045449C"/>
    <w:rsid w:val="004800C8"/>
    <w:rsid w:val="00491B6F"/>
    <w:rsid w:val="00493A53"/>
    <w:rsid w:val="00525551"/>
    <w:rsid w:val="00540484"/>
    <w:rsid w:val="00545CF8"/>
    <w:rsid w:val="005662B9"/>
    <w:rsid w:val="005A668C"/>
    <w:rsid w:val="005D58EA"/>
    <w:rsid w:val="005F3988"/>
    <w:rsid w:val="005F6E1D"/>
    <w:rsid w:val="0060219E"/>
    <w:rsid w:val="006066C2"/>
    <w:rsid w:val="00615D87"/>
    <w:rsid w:val="0063773E"/>
    <w:rsid w:val="0064411A"/>
    <w:rsid w:val="0064531A"/>
    <w:rsid w:val="006864B9"/>
    <w:rsid w:val="00690B27"/>
    <w:rsid w:val="00693A75"/>
    <w:rsid w:val="00695784"/>
    <w:rsid w:val="006D513A"/>
    <w:rsid w:val="006F3B31"/>
    <w:rsid w:val="00707A1F"/>
    <w:rsid w:val="00712A7F"/>
    <w:rsid w:val="00714713"/>
    <w:rsid w:val="007339F6"/>
    <w:rsid w:val="00734B43"/>
    <w:rsid w:val="00735762"/>
    <w:rsid w:val="00745714"/>
    <w:rsid w:val="00760C48"/>
    <w:rsid w:val="00791208"/>
    <w:rsid w:val="007A0349"/>
    <w:rsid w:val="007D20B4"/>
    <w:rsid w:val="007F21E0"/>
    <w:rsid w:val="00804924"/>
    <w:rsid w:val="00825EB6"/>
    <w:rsid w:val="00830C3B"/>
    <w:rsid w:val="00841FAF"/>
    <w:rsid w:val="00865CE1"/>
    <w:rsid w:val="0087702C"/>
    <w:rsid w:val="008A6400"/>
    <w:rsid w:val="008C43FB"/>
    <w:rsid w:val="008E3DDD"/>
    <w:rsid w:val="008E5A60"/>
    <w:rsid w:val="0095612C"/>
    <w:rsid w:val="0096520F"/>
    <w:rsid w:val="00982CED"/>
    <w:rsid w:val="00992449"/>
    <w:rsid w:val="009A50D0"/>
    <w:rsid w:val="009B6C64"/>
    <w:rsid w:val="009D3998"/>
    <w:rsid w:val="009D6C9E"/>
    <w:rsid w:val="009E2E9C"/>
    <w:rsid w:val="009E6809"/>
    <w:rsid w:val="009F4DD6"/>
    <w:rsid w:val="00A066A4"/>
    <w:rsid w:val="00A13B5D"/>
    <w:rsid w:val="00A15674"/>
    <w:rsid w:val="00A26053"/>
    <w:rsid w:val="00A54955"/>
    <w:rsid w:val="00A64EF0"/>
    <w:rsid w:val="00A764BA"/>
    <w:rsid w:val="00A76666"/>
    <w:rsid w:val="00A87A8E"/>
    <w:rsid w:val="00A9170F"/>
    <w:rsid w:val="00AA62C1"/>
    <w:rsid w:val="00B06B75"/>
    <w:rsid w:val="00B07BB2"/>
    <w:rsid w:val="00B15792"/>
    <w:rsid w:val="00B54278"/>
    <w:rsid w:val="00B55D27"/>
    <w:rsid w:val="00B6263D"/>
    <w:rsid w:val="00B717F7"/>
    <w:rsid w:val="00B91411"/>
    <w:rsid w:val="00BF7A89"/>
    <w:rsid w:val="00C101DE"/>
    <w:rsid w:val="00C21CAC"/>
    <w:rsid w:val="00C21DEA"/>
    <w:rsid w:val="00C26567"/>
    <w:rsid w:val="00C30F9D"/>
    <w:rsid w:val="00C3678F"/>
    <w:rsid w:val="00C54445"/>
    <w:rsid w:val="00CB2663"/>
    <w:rsid w:val="00CD216D"/>
    <w:rsid w:val="00D201E3"/>
    <w:rsid w:val="00D25748"/>
    <w:rsid w:val="00DA7842"/>
    <w:rsid w:val="00DB2C70"/>
    <w:rsid w:val="00DB4992"/>
    <w:rsid w:val="00DD46F3"/>
    <w:rsid w:val="00DE54C8"/>
    <w:rsid w:val="00DF5220"/>
    <w:rsid w:val="00E106F3"/>
    <w:rsid w:val="00E1615A"/>
    <w:rsid w:val="00E16B0C"/>
    <w:rsid w:val="00E316F8"/>
    <w:rsid w:val="00E41837"/>
    <w:rsid w:val="00E63206"/>
    <w:rsid w:val="00ED3DA6"/>
    <w:rsid w:val="00EE3EF1"/>
    <w:rsid w:val="00EE562B"/>
    <w:rsid w:val="00EF38D6"/>
    <w:rsid w:val="00EF7E60"/>
    <w:rsid w:val="00F1418D"/>
    <w:rsid w:val="00F24BC6"/>
    <w:rsid w:val="00F268B0"/>
    <w:rsid w:val="00F40C29"/>
    <w:rsid w:val="00F42ECC"/>
    <w:rsid w:val="00F51D69"/>
    <w:rsid w:val="00F612A8"/>
    <w:rsid w:val="00F9302F"/>
    <w:rsid w:val="00FB4355"/>
    <w:rsid w:val="00FB6056"/>
    <w:rsid w:val="00FC0F21"/>
    <w:rsid w:val="00FD51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DDB347"/>
  <w15:chartTrackingRefBased/>
  <w15:docId w15:val="{05593AFE-9747-4E09-8419-49F364015D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13B5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9"/>
    <w:qFormat/>
    <w:rsid w:val="00A13B5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9"/>
    <w:qFormat/>
    <w:rsid w:val="00A13B5D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13B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13B5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13B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13B5D"/>
    <w:rPr>
      <w:sz w:val="18"/>
      <w:szCs w:val="18"/>
    </w:rPr>
  </w:style>
  <w:style w:type="character" w:customStyle="1" w:styleId="10">
    <w:name w:val="标题 1 字符"/>
    <w:basedOn w:val="a0"/>
    <w:link w:val="1"/>
    <w:uiPriority w:val="99"/>
    <w:rsid w:val="00A13B5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9"/>
    <w:qFormat/>
    <w:rsid w:val="00A13B5D"/>
    <w:rPr>
      <w:rFonts w:ascii="Arial" w:eastAsia="黑体" w:hAnsi="Arial" w:cs="Times New Roman"/>
      <w:b/>
      <w:bCs/>
      <w:sz w:val="32"/>
      <w:szCs w:val="32"/>
    </w:rPr>
  </w:style>
  <w:style w:type="paragraph" w:styleId="a7">
    <w:name w:val="annotation text"/>
    <w:basedOn w:val="a"/>
    <w:link w:val="a8"/>
    <w:uiPriority w:val="99"/>
    <w:semiHidden/>
    <w:qFormat/>
    <w:rsid w:val="00A13B5D"/>
    <w:pPr>
      <w:jc w:val="left"/>
    </w:pPr>
  </w:style>
  <w:style w:type="character" w:customStyle="1" w:styleId="a8">
    <w:name w:val="批注文字 字符"/>
    <w:basedOn w:val="a0"/>
    <w:link w:val="a7"/>
    <w:uiPriority w:val="99"/>
    <w:semiHidden/>
    <w:qFormat/>
    <w:rsid w:val="00A13B5D"/>
    <w:rPr>
      <w:rFonts w:ascii="Times New Roman" w:eastAsia="宋体" w:hAnsi="Times New Roman" w:cs="Times New Roman"/>
      <w:szCs w:val="24"/>
    </w:rPr>
  </w:style>
  <w:style w:type="paragraph" w:styleId="TOC1">
    <w:name w:val="toc 1"/>
    <w:basedOn w:val="a"/>
    <w:next w:val="a"/>
    <w:uiPriority w:val="39"/>
    <w:rsid w:val="00A13B5D"/>
    <w:pPr>
      <w:widowControl/>
      <w:tabs>
        <w:tab w:val="right" w:leader="dot" w:pos="8296"/>
      </w:tabs>
      <w:spacing w:after="100" w:line="276" w:lineRule="auto"/>
      <w:jc w:val="left"/>
    </w:pPr>
    <w:rPr>
      <w:rFonts w:ascii="宋体" w:hAnsi="宋体"/>
      <w:b/>
      <w:kern w:val="0"/>
      <w:sz w:val="24"/>
    </w:rPr>
  </w:style>
  <w:style w:type="character" w:styleId="a9">
    <w:name w:val="annotation reference"/>
    <w:uiPriority w:val="99"/>
    <w:semiHidden/>
    <w:rsid w:val="00A13B5D"/>
    <w:rPr>
      <w:rFonts w:cs="Times New Roman"/>
      <w:sz w:val="21"/>
      <w:szCs w:val="21"/>
    </w:rPr>
  </w:style>
  <w:style w:type="paragraph" w:customStyle="1" w:styleId="TOC10">
    <w:name w:val="TOC 标题1"/>
    <w:basedOn w:val="1"/>
    <w:next w:val="a"/>
    <w:uiPriority w:val="99"/>
    <w:qFormat/>
    <w:rsid w:val="00A13B5D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a">
    <w:name w:val="Balloon Text"/>
    <w:basedOn w:val="a"/>
    <w:link w:val="ab"/>
    <w:uiPriority w:val="99"/>
    <w:semiHidden/>
    <w:unhideWhenUsed/>
    <w:rsid w:val="00A13B5D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A13B5D"/>
    <w:rPr>
      <w:rFonts w:ascii="Times New Roman" w:eastAsia="宋体" w:hAnsi="Times New Roman" w:cs="Times New Roman"/>
      <w:sz w:val="18"/>
      <w:szCs w:val="18"/>
    </w:rPr>
  </w:style>
  <w:style w:type="paragraph" w:styleId="ac">
    <w:name w:val="List Paragraph"/>
    <w:basedOn w:val="a"/>
    <w:uiPriority w:val="34"/>
    <w:qFormat/>
    <w:rsid w:val="00253785"/>
    <w:pPr>
      <w:ind w:firstLineChars="200" w:firstLine="420"/>
    </w:pPr>
  </w:style>
  <w:style w:type="table" w:styleId="ad">
    <w:name w:val="Table Grid"/>
    <w:basedOn w:val="a1"/>
    <w:uiPriority w:val="39"/>
    <w:rsid w:val="00C101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7F21E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B54278"/>
    <w:pPr>
      <w:widowControl/>
      <w:tabs>
        <w:tab w:val="right" w:leader="dot" w:pos="8296"/>
      </w:tabs>
      <w:spacing w:after="100" w:line="259" w:lineRule="auto"/>
      <w:ind w:left="220"/>
      <w:jc w:val="left"/>
    </w:pPr>
    <w:rPr>
      <w:rFonts w:ascii="宋体" w:hAnsi="宋体"/>
      <w:noProof/>
      <w:kern w:val="0"/>
      <w:sz w:val="24"/>
    </w:rPr>
  </w:style>
  <w:style w:type="paragraph" w:styleId="TOC3">
    <w:name w:val="toc 3"/>
    <w:basedOn w:val="a"/>
    <w:next w:val="a"/>
    <w:autoRedefine/>
    <w:uiPriority w:val="39"/>
    <w:unhideWhenUsed/>
    <w:rsid w:val="007F21E0"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character" w:styleId="ae">
    <w:name w:val="Hyperlink"/>
    <w:basedOn w:val="a0"/>
    <w:uiPriority w:val="99"/>
    <w:unhideWhenUsed/>
    <w:rsid w:val="007F21E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51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873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103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1295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022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729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9713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175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850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0863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522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629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97.png"/><Relationship Id="rId21" Type="http://schemas.openxmlformats.org/officeDocument/2006/relationships/image" Target="media/image11.png"/><Relationship Id="rId42" Type="http://schemas.openxmlformats.org/officeDocument/2006/relationships/image" Target="media/image32.png"/><Relationship Id="rId63" Type="http://schemas.openxmlformats.org/officeDocument/2006/relationships/image" Target="media/image49.emf"/><Relationship Id="rId84" Type="http://schemas.openxmlformats.org/officeDocument/2006/relationships/image" Target="media/image69.png"/><Relationship Id="rId138" Type="http://schemas.openxmlformats.org/officeDocument/2006/relationships/image" Target="media/image118.png"/><Relationship Id="rId159" Type="http://schemas.openxmlformats.org/officeDocument/2006/relationships/image" Target="media/image138.emf"/><Relationship Id="rId170" Type="http://schemas.openxmlformats.org/officeDocument/2006/relationships/package" Target="embeddings/Microsoft_Visio_Drawing15.vsdx"/><Relationship Id="rId191" Type="http://schemas.openxmlformats.org/officeDocument/2006/relationships/image" Target="media/image164.png"/><Relationship Id="rId205" Type="http://schemas.openxmlformats.org/officeDocument/2006/relationships/image" Target="media/image178.png"/><Relationship Id="rId107" Type="http://schemas.openxmlformats.org/officeDocument/2006/relationships/image" Target="media/image91.emf"/><Relationship Id="rId11" Type="http://schemas.microsoft.com/office/2016/09/relationships/commentsIds" Target="commentsIds.xml"/><Relationship Id="rId32" Type="http://schemas.openxmlformats.org/officeDocument/2006/relationships/image" Target="media/image22.png"/><Relationship Id="rId53" Type="http://schemas.openxmlformats.org/officeDocument/2006/relationships/image" Target="media/image43.png"/><Relationship Id="rId74" Type="http://schemas.openxmlformats.org/officeDocument/2006/relationships/image" Target="media/image59.png"/><Relationship Id="rId128" Type="http://schemas.openxmlformats.org/officeDocument/2006/relationships/image" Target="media/image108.png"/><Relationship Id="rId149" Type="http://schemas.openxmlformats.org/officeDocument/2006/relationships/image" Target="media/image129.png"/><Relationship Id="rId5" Type="http://schemas.openxmlformats.org/officeDocument/2006/relationships/webSettings" Target="webSettings.xml"/><Relationship Id="rId95" Type="http://schemas.openxmlformats.org/officeDocument/2006/relationships/image" Target="media/image80.png"/><Relationship Id="rId160" Type="http://schemas.openxmlformats.org/officeDocument/2006/relationships/package" Target="embeddings/Microsoft_Visio_Drawing11.vsdx"/><Relationship Id="rId181" Type="http://schemas.openxmlformats.org/officeDocument/2006/relationships/image" Target="media/image154.png"/><Relationship Id="rId216" Type="http://schemas.openxmlformats.org/officeDocument/2006/relationships/image" Target="media/image189.png"/><Relationship Id="rId22" Type="http://schemas.openxmlformats.org/officeDocument/2006/relationships/image" Target="media/image12.png"/><Relationship Id="rId43" Type="http://schemas.openxmlformats.org/officeDocument/2006/relationships/image" Target="media/image33.png"/><Relationship Id="rId64" Type="http://schemas.openxmlformats.org/officeDocument/2006/relationships/package" Target="embeddings/Microsoft_Visio_Drawing4.vsdx"/><Relationship Id="rId118" Type="http://schemas.openxmlformats.org/officeDocument/2006/relationships/image" Target="media/image98.png"/><Relationship Id="rId139" Type="http://schemas.openxmlformats.org/officeDocument/2006/relationships/image" Target="media/image119.png"/><Relationship Id="rId85" Type="http://schemas.openxmlformats.org/officeDocument/2006/relationships/image" Target="media/image70.png"/><Relationship Id="rId150" Type="http://schemas.openxmlformats.org/officeDocument/2006/relationships/image" Target="media/image130.png"/><Relationship Id="rId171" Type="http://schemas.openxmlformats.org/officeDocument/2006/relationships/image" Target="media/image145.emf"/><Relationship Id="rId192" Type="http://schemas.openxmlformats.org/officeDocument/2006/relationships/image" Target="media/image165.png"/><Relationship Id="rId206" Type="http://schemas.openxmlformats.org/officeDocument/2006/relationships/image" Target="media/image179.png"/><Relationship Id="rId12" Type="http://schemas.openxmlformats.org/officeDocument/2006/relationships/image" Target="media/image2.png"/><Relationship Id="rId33" Type="http://schemas.openxmlformats.org/officeDocument/2006/relationships/image" Target="media/image23.png"/><Relationship Id="rId108" Type="http://schemas.openxmlformats.org/officeDocument/2006/relationships/package" Target="embeddings/Microsoft_Visio_Drawing6.vsdx"/><Relationship Id="rId129" Type="http://schemas.openxmlformats.org/officeDocument/2006/relationships/image" Target="media/image109.png"/><Relationship Id="rId54" Type="http://schemas.openxmlformats.org/officeDocument/2006/relationships/image" Target="media/image44.emf"/><Relationship Id="rId75" Type="http://schemas.openxmlformats.org/officeDocument/2006/relationships/image" Target="media/image60.png"/><Relationship Id="rId96" Type="http://schemas.openxmlformats.org/officeDocument/2006/relationships/image" Target="media/image81.png"/><Relationship Id="rId140" Type="http://schemas.openxmlformats.org/officeDocument/2006/relationships/image" Target="media/image120.png"/><Relationship Id="rId161" Type="http://schemas.openxmlformats.org/officeDocument/2006/relationships/image" Target="media/image139.png"/><Relationship Id="rId182" Type="http://schemas.openxmlformats.org/officeDocument/2006/relationships/image" Target="media/image155.png"/><Relationship Id="rId217" Type="http://schemas.openxmlformats.org/officeDocument/2006/relationships/image" Target="media/image190.png"/><Relationship Id="rId6" Type="http://schemas.openxmlformats.org/officeDocument/2006/relationships/footnotes" Target="footnotes.xml"/><Relationship Id="rId23" Type="http://schemas.openxmlformats.org/officeDocument/2006/relationships/image" Target="media/image13.png"/><Relationship Id="rId119" Type="http://schemas.openxmlformats.org/officeDocument/2006/relationships/image" Target="media/image99.png"/><Relationship Id="rId44" Type="http://schemas.openxmlformats.org/officeDocument/2006/relationships/image" Target="media/image34.png"/><Relationship Id="rId65" Type="http://schemas.openxmlformats.org/officeDocument/2006/relationships/image" Target="media/image50.png"/><Relationship Id="rId86" Type="http://schemas.openxmlformats.org/officeDocument/2006/relationships/image" Target="media/image71.png"/><Relationship Id="rId130" Type="http://schemas.openxmlformats.org/officeDocument/2006/relationships/image" Target="media/image110.png"/><Relationship Id="rId151" Type="http://schemas.openxmlformats.org/officeDocument/2006/relationships/image" Target="media/image131.png"/><Relationship Id="rId172" Type="http://schemas.openxmlformats.org/officeDocument/2006/relationships/package" Target="embeddings/Microsoft_Visio_Drawing16.vsdx"/><Relationship Id="rId193" Type="http://schemas.openxmlformats.org/officeDocument/2006/relationships/image" Target="media/image166.png"/><Relationship Id="rId207" Type="http://schemas.openxmlformats.org/officeDocument/2006/relationships/image" Target="media/image180.png"/><Relationship Id="rId13" Type="http://schemas.openxmlformats.org/officeDocument/2006/relationships/image" Target="media/image3.png"/><Relationship Id="rId109" Type="http://schemas.openxmlformats.org/officeDocument/2006/relationships/image" Target="media/image92.png"/><Relationship Id="rId34" Type="http://schemas.openxmlformats.org/officeDocument/2006/relationships/image" Target="media/image24.png"/><Relationship Id="rId55" Type="http://schemas.openxmlformats.org/officeDocument/2006/relationships/package" Target="embeddings/Microsoft_Visio_Drawing.vsdx"/><Relationship Id="rId76" Type="http://schemas.openxmlformats.org/officeDocument/2006/relationships/image" Target="media/image61.png"/><Relationship Id="rId97" Type="http://schemas.openxmlformats.org/officeDocument/2006/relationships/image" Target="media/image82.png"/><Relationship Id="rId120" Type="http://schemas.openxmlformats.org/officeDocument/2006/relationships/image" Target="media/image100.png"/><Relationship Id="rId141" Type="http://schemas.openxmlformats.org/officeDocument/2006/relationships/image" Target="media/image121.png"/><Relationship Id="rId7" Type="http://schemas.openxmlformats.org/officeDocument/2006/relationships/endnotes" Target="endnotes.xml"/><Relationship Id="rId162" Type="http://schemas.openxmlformats.org/officeDocument/2006/relationships/image" Target="media/image140.png"/><Relationship Id="rId183" Type="http://schemas.openxmlformats.org/officeDocument/2006/relationships/image" Target="media/image156.png"/><Relationship Id="rId218" Type="http://schemas.openxmlformats.org/officeDocument/2006/relationships/image" Target="media/image191.png"/><Relationship Id="rId24" Type="http://schemas.openxmlformats.org/officeDocument/2006/relationships/image" Target="media/image14.png"/><Relationship Id="rId45" Type="http://schemas.openxmlformats.org/officeDocument/2006/relationships/image" Target="media/image35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110" Type="http://schemas.openxmlformats.org/officeDocument/2006/relationships/image" Target="media/image93.png"/><Relationship Id="rId131" Type="http://schemas.openxmlformats.org/officeDocument/2006/relationships/image" Target="media/image111.png"/><Relationship Id="rId152" Type="http://schemas.openxmlformats.org/officeDocument/2006/relationships/image" Target="media/image132.png"/><Relationship Id="rId173" Type="http://schemas.openxmlformats.org/officeDocument/2006/relationships/image" Target="media/image146.png"/><Relationship Id="rId194" Type="http://schemas.openxmlformats.org/officeDocument/2006/relationships/image" Target="media/image167.png"/><Relationship Id="rId208" Type="http://schemas.openxmlformats.org/officeDocument/2006/relationships/image" Target="media/image181.png"/><Relationship Id="rId14" Type="http://schemas.openxmlformats.org/officeDocument/2006/relationships/image" Target="media/image4.png"/><Relationship Id="rId35" Type="http://schemas.openxmlformats.org/officeDocument/2006/relationships/image" Target="media/image25.png"/><Relationship Id="rId56" Type="http://schemas.openxmlformats.org/officeDocument/2006/relationships/image" Target="media/image45.emf"/><Relationship Id="rId77" Type="http://schemas.openxmlformats.org/officeDocument/2006/relationships/image" Target="media/image62.png"/><Relationship Id="rId100" Type="http://schemas.openxmlformats.org/officeDocument/2006/relationships/image" Target="media/image85.png"/><Relationship Id="rId8" Type="http://schemas.openxmlformats.org/officeDocument/2006/relationships/image" Target="media/image1.jpeg"/><Relationship Id="rId51" Type="http://schemas.openxmlformats.org/officeDocument/2006/relationships/image" Target="media/image41.png"/><Relationship Id="rId72" Type="http://schemas.openxmlformats.org/officeDocument/2006/relationships/image" Target="media/image57.png"/><Relationship Id="rId93" Type="http://schemas.openxmlformats.org/officeDocument/2006/relationships/image" Target="media/image78.png"/><Relationship Id="rId98" Type="http://schemas.openxmlformats.org/officeDocument/2006/relationships/image" Target="media/image83.png"/><Relationship Id="rId121" Type="http://schemas.openxmlformats.org/officeDocument/2006/relationships/image" Target="media/image101.png"/><Relationship Id="rId142" Type="http://schemas.openxmlformats.org/officeDocument/2006/relationships/image" Target="media/image122.png"/><Relationship Id="rId163" Type="http://schemas.openxmlformats.org/officeDocument/2006/relationships/image" Target="media/image141.emf"/><Relationship Id="rId184" Type="http://schemas.openxmlformats.org/officeDocument/2006/relationships/image" Target="media/image157.png"/><Relationship Id="rId189" Type="http://schemas.openxmlformats.org/officeDocument/2006/relationships/image" Target="media/image162.png"/><Relationship Id="rId219" Type="http://schemas.openxmlformats.org/officeDocument/2006/relationships/hyperlink" Target="http://www.calvin.edu/~nyhl/index.html" TargetMode="External"/><Relationship Id="rId3" Type="http://schemas.openxmlformats.org/officeDocument/2006/relationships/styles" Target="styles.xml"/><Relationship Id="rId214" Type="http://schemas.openxmlformats.org/officeDocument/2006/relationships/image" Target="media/image187.png"/><Relationship Id="rId25" Type="http://schemas.openxmlformats.org/officeDocument/2006/relationships/image" Target="media/image15.png"/><Relationship Id="rId46" Type="http://schemas.openxmlformats.org/officeDocument/2006/relationships/image" Target="media/image36.png"/><Relationship Id="rId67" Type="http://schemas.openxmlformats.org/officeDocument/2006/relationships/image" Target="media/image52.png"/><Relationship Id="rId116" Type="http://schemas.openxmlformats.org/officeDocument/2006/relationships/package" Target="embeddings/Microsoft_Visio_Drawing9.vsdx"/><Relationship Id="rId137" Type="http://schemas.openxmlformats.org/officeDocument/2006/relationships/image" Target="media/image117.png"/><Relationship Id="rId158" Type="http://schemas.openxmlformats.org/officeDocument/2006/relationships/package" Target="embeddings/Microsoft_Visio_Drawing10.vsdx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62" Type="http://schemas.openxmlformats.org/officeDocument/2006/relationships/package" Target="embeddings/Microsoft_Visio_Drawing3.vsdx"/><Relationship Id="rId83" Type="http://schemas.openxmlformats.org/officeDocument/2006/relationships/image" Target="media/image68.png"/><Relationship Id="rId88" Type="http://schemas.openxmlformats.org/officeDocument/2006/relationships/image" Target="media/image73.png"/><Relationship Id="rId111" Type="http://schemas.openxmlformats.org/officeDocument/2006/relationships/image" Target="media/image94.emf"/><Relationship Id="rId132" Type="http://schemas.openxmlformats.org/officeDocument/2006/relationships/image" Target="media/image112.png"/><Relationship Id="rId153" Type="http://schemas.openxmlformats.org/officeDocument/2006/relationships/image" Target="media/image133.png"/><Relationship Id="rId174" Type="http://schemas.openxmlformats.org/officeDocument/2006/relationships/image" Target="media/image147.png"/><Relationship Id="rId179" Type="http://schemas.openxmlformats.org/officeDocument/2006/relationships/image" Target="media/image152.png"/><Relationship Id="rId195" Type="http://schemas.openxmlformats.org/officeDocument/2006/relationships/image" Target="media/image168.png"/><Relationship Id="rId209" Type="http://schemas.openxmlformats.org/officeDocument/2006/relationships/image" Target="media/image182.png"/><Relationship Id="rId190" Type="http://schemas.openxmlformats.org/officeDocument/2006/relationships/image" Target="media/image163.png"/><Relationship Id="rId204" Type="http://schemas.openxmlformats.org/officeDocument/2006/relationships/image" Target="media/image177.png"/><Relationship Id="rId220" Type="http://schemas.openxmlformats.org/officeDocument/2006/relationships/hyperlink" Target="http://vig.prenhall.com/catalog/academic/product/0,1144,0131409093,00.html" TargetMode="External"/><Relationship Id="rId15" Type="http://schemas.openxmlformats.org/officeDocument/2006/relationships/image" Target="media/image5.png"/><Relationship Id="rId36" Type="http://schemas.openxmlformats.org/officeDocument/2006/relationships/image" Target="media/image26.png"/><Relationship Id="rId57" Type="http://schemas.openxmlformats.org/officeDocument/2006/relationships/package" Target="embeddings/Microsoft_Visio_Drawing1.vsdx"/><Relationship Id="rId106" Type="http://schemas.openxmlformats.org/officeDocument/2006/relationships/package" Target="embeddings/Microsoft_Visio_Drawing5.vsdx"/><Relationship Id="rId127" Type="http://schemas.openxmlformats.org/officeDocument/2006/relationships/image" Target="media/image107.png"/><Relationship Id="rId10" Type="http://schemas.microsoft.com/office/2011/relationships/commentsExtended" Target="commentsExtended.xml"/><Relationship Id="rId31" Type="http://schemas.openxmlformats.org/officeDocument/2006/relationships/image" Target="media/image21.png"/><Relationship Id="rId52" Type="http://schemas.openxmlformats.org/officeDocument/2006/relationships/image" Target="media/image42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94" Type="http://schemas.openxmlformats.org/officeDocument/2006/relationships/image" Target="media/image79.png"/><Relationship Id="rId99" Type="http://schemas.openxmlformats.org/officeDocument/2006/relationships/image" Target="media/image84.png"/><Relationship Id="rId101" Type="http://schemas.openxmlformats.org/officeDocument/2006/relationships/image" Target="media/image86.png"/><Relationship Id="rId122" Type="http://schemas.openxmlformats.org/officeDocument/2006/relationships/image" Target="media/image102.png"/><Relationship Id="rId143" Type="http://schemas.openxmlformats.org/officeDocument/2006/relationships/image" Target="media/image123.png"/><Relationship Id="rId148" Type="http://schemas.openxmlformats.org/officeDocument/2006/relationships/image" Target="media/image128.png"/><Relationship Id="rId164" Type="http://schemas.openxmlformats.org/officeDocument/2006/relationships/package" Target="embeddings/Microsoft_Visio_Drawing12.vsdx"/><Relationship Id="rId169" Type="http://schemas.openxmlformats.org/officeDocument/2006/relationships/image" Target="media/image144.emf"/><Relationship Id="rId185" Type="http://schemas.openxmlformats.org/officeDocument/2006/relationships/image" Target="media/image158.png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80" Type="http://schemas.openxmlformats.org/officeDocument/2006/relationships/image" Target="media/image153.png"/><Relationship Id="rId210" Type="http://schemas.openxmlformats.org/officeDocument/2006/relationships/image" Target="media/image183.png"/><Relationship Id="rId215" Type="http://schemas.openxmlformats.org/officeDocument/2006/relationships/image" Target="media/image188.png"/><Relationship Id="rId26" Type="http://schemas.openxmlformats.org/officeDocument/2006/relationships/image" Target="media/image16.png"/><Relationship Id="rId47" Type="http://schemas.openxmlformats.org/officeDocument/2006/relationships/image" Target="media/image37.png"/><Relationship Id="rId68" Type="http://schemas.openxmlformats.org/officeDocument/2006/relationships/image" Target="media/image53.png"/><Relationship Id="rId89" Type="http://schemas.openxmlformats.org/officeDocument/2006/relationships/image" Target="media/image74.png"/><Relationship Id="rId112" Type="http://schemas.openxmlformats.org/officeDocument/2006/relationships/package" Target="embeddings/Microsoft_Visio_Drawing7.vsdx"/><Relationship Id="rId133" Type="http://schemas.openxmlformats.org/officeDocument/2006/relationships/image" Target="media/image113.png"/><Relationship Id="rId154" Type="http://schemas.openxmlformats.org/officeDocument/2006/relationships/image" Target="media/image134.png"/><Relationship Id="rId175" Type="http://schemas.openxmlformats.org/officeDocument/2006/relationships/image" Target="media/image148.png"/><Relationship Id="rId196" Type="http://schemas.openxmlformats.org/officeDocument/2006/relationships/image" Target="media/image169.png"/><Relationship Id="rId200" Type="http://schemas.openxmlformats.org/officeDocument/2006/relationships/image" Target="media/image173.png"/><Relationship Id="rId16" Type="http://schemas.openxmlformats.org/officeDocument/2006/relationships/image" Target="media/image6.png"/><Relationship Id="rId221" Type="http://schemas.openxmlformats.org/officeDocument/2006/relationships/hyperlink" Target="http://cs.calvin.edu/" TargetMode="External"/><Relationship Id="rId37" Type="http://schemas.openxmlformats.org/officeDocument/2006/relationships/image" Target="media/image27.png"/><Relationship Id="rId58" Type="http://schemas.openxmlformats.org/officeDocument/2006/relationships/image" Target="media/image46.png"/><Relationship Id="rId79" Type="http://schemas.openxmlformats.org/officeDocument/2006/relationships/image" Target="media/image64.png"/><Relationship Id="rId102" Type="http://schemas.openxmlformats.org/officeDocument/2006/relationships/image" Target="media/image87.png"/><Relationship Id="rId123" Type="http://schemas.openxmlformats.org/officeDocument/2006/relationships/image" Target="media/image103.png"/><Relationship Id="rId144" Type="http://schemas.openxmlformats.org/officeDocument/2006/relationships/image" Target="media/image124.png"/><Relationship Id="rId90" Type="http://schemas.openxmlformats.org/officeDocument/2006/relationships/image" Target="media/image75.png"/><Relationship Id="rId165" Type="http://schemas.openxmlformats.org/officeDocument/2006/relationships/image" Target="media/image142.emf"/><Relationship Id="rId186" Type="http://schemas.openxmlformats.org/officeDocument/2006/relationships/image" Target="media/image159.png"/><Relationship Id="rId211" Type="http://schemas.openxmlformats.org/officeDocument/2006/relationships/image" Target="media/image184.png"/><Relationship Id="rId27" Type="http://schemas.openxmlformats.org/officeDocument/2006/relationships/image" Target="media/image17.png"/><Relationship Id="rId48" Type="http://schemas.openxmlformats.org/officeDocument/2006/relationships/image" Target="media/image38.png"/><Relationship Id="rId69" Type="http://schemas.openxmlformats.org/officeDocument/2006/relationships/image" Target="media/image54.png"/><Relationship Id="rId113" Type="http://schemas.openxmlformats.org/officeDocument/2006/relationships/image" Target="media/image95.emf"/><Relationship Id="rId134" Type="http://schemas.openxmlformats.org/officeDocument/2006/relationships/image" Target="media/image114.png"/><Relationship Id="rId80" Type="http://schemas.openxmlformats.org/officeDocument/2006/relationships/image" Target="media/image65.png"/><Relationship Id="rId155" Type="http://schemas.openxmlformats.org/officeDocument/2006/relationships/image" Target="media/image135.png"/><Relationship Id="rId176" Type="http://schemas.openxmlformats.org/officeDocument/2006/relationships/image" Target="media/image149.png"/><Relationship Id="rId197" Type="http://schemas.openxmlformats.org/officeDocument/2006/relationships/image" Target="media/image170.png"/><Relationship Id="rId201" Type="http://schemas.openxmlformats.org/officeDocument/2006/relationships/image" Target="media/image174.png"/><Relationship Id="rId222" Type="http://schemas.openxmlformats.org/officeDocument/2006/relationships/fontTable" Target="fontTable.xml"/><Relationship Id="rId17" Type="http://schemas.openxmlformats.org/officeDocument/2006/relationships/image" Target="media/image7.png"/><Relationship Id="rId38" Type="http://schemas.openxmlformats.org/officeDocument/2006/relationships/image" Target="media/image28.png"/><Relationship Id="rId59" Type="http://schemas.openxmlformats.org/officeDocument/2006/relationships/image" Target="media/image47.emf"/><Relationship Id="rId103" Type="http://schemas.openxmlformats.org/officeDocument/2006/relationships/image" Target="media/image88.png"/><Relationship Id="rId124" Type="http://schemas.openxmlformats.org/officeDocument/2006/relationships/image" Target="media/image104.png"/><Relationship Id="rId70" Type="http://schemas.openxmlformats.org/officeDocument/2006/relationships/image" Target="media/image55.png"/><Relationship Id="rId91" Type="http://schemas.openxmlformats.org/officeDocument/2006/relationships/image" Target="media/image76.png"/><Relationship Id="rId145" Type="http://schemas.openxmlformats.org/officeDocument/2006/relationships/image" Target="media/image125.png"/><Relationship Id="rId166" Type="http://schemas.openxmlformats.org/officeDocument/2006/relationships/package" Target="embeddings/Microsoft_Visio_Drawing13.vsdx"/><Relationship Id="rId187" Type="http://schemas.openxmlformats.org/officeDocument/2006/relationships/image" Target="media/image160.png"/><Relationship Id="rId1" Type="http://schemas.openxmlformats.org/officeDocument/2006/relationships/customXml" Target="../customXml/item1.xml"/><Relationship Id="rId212" Type="http://schemas.openxmlformats.org/officeDocument/2006/relationships/image" Target="media/image185.png"/><Relationship Id="rId28" Type="http://schemas.openxmlformats.org/officeDocument/2006/relationships/image" Target="media/image18.png"/><Relationship Id="rId49" Type="http://schemas.openxmlformats.org/officeDocument/2006/relationships/image" Target="media/image39.png"/><Relationship Id="rId114" Type="http://schemas.openxmlformats.org/officeDocument/2006/relationships/package" Target="embeddings/Microsoft_Visio_Drawing8.vsdx"/><Relationship Id="rId60" Type="http://schemas.openxmlformats.org/officeDocument/2006/relationships/package" Target="embeddings/Microsoft_Visio_Drawing2.vsdx"/><Relationship Id="rId81" Type="http://schemas.openxmlformats.org/officeDocument/2006/relationships/image" Target="media/image66.png"/><Relationship Id="rId135" Type="http://schemas.openxmlformats.org/officeDocument/2006/relationships/image" Target="media/image115.png"/><Relationship Id="rId156" Type="http://schemas.openxmlformats.org/officeDocument/2006/relationships/image" Target="media/image136.png"/><Relationship Id="rId177" Type="http://schemas.openxmlformats.org/officeDocument/2006/relationships/image" Target="media/image150.png"/><Relationship Id="rId198" Type="http://schemas.openxmlformats.org/officeDocument/2006/relationships/image" Target="media/image171.png"/><Relationship Id="rId202" Type="http://schemas.openxmlformats.org/officeDocument/2006/relationships/image" Target="media/image175.png"/><Relationship Id="rId223" Type="http://schemas.microsoft.com/office/2011/relationships/people" Target="people.xml"/><Relationship Id="rId18" Type="http://schemas.openxmlformats.org/officeDocument/2006/relationships/image" Target="media/image8.png"/><Relationship Id="rId39" Type="http://schemas.openxmlformats.org/officeDocument/2006/relationships/image" Target="media/image29.png"/><Relationship Id="rId50" Type="http://schemas.openxmlformats.org/officeDocument/2006/relationships/image" Target="media/image40.png"/><Relationship Id="rId104" Type="http://schemas.openxmlformats.org/officeDocument/2006/relationships/image" Target="media/image89.png"/><Relationship Id="rId125" Type="http://schemas.openxmlformats.org/officeDocument/2006/relationships/image" Target="media/image105.png"/><Relationship Id="rId146" Type="http://schemas.openxmlformats.org/officeDocument/2006/relationships/image" Target="media/image126.png"/><Relationship Id="rId167" Type="http://schemas.openxmlformats.org/officeDocument/2006/relationships/image" Target="media/image143.emf"/><Relationship Id="rId188" Type="http://schemas.openxmlformats.org/officeDocument/2006/relationships/image" Target="media/image161.png"/><Relationship Id="rId71" Type="http://schemas.openxmlformats.org/officeDocument/2006/relationships/image" Target="media/image56.png"/><Relationship Id="rId92" Type="http://schemas.openxmlformats.org/officeDocument/2006/relationships/image" Target="media/image77.png"/><Relationship Id="rId213" Type="http://schemas.openxmlformats.org/officeDocument/2006/relationships/image" Target="media/image186.png"/><Relationship Id="rId2" Type="http://schemas.openxmlformats.org/officeDocument/2006/relationships/numbering" Target="numbering.xml"/><Relationship Id="rId29" Type="http://schemas.openxmlformats.org/officeDocument/2006/relationships/image" Target="media/image19.png"/><Relationship Id="rId40" Type="http://schemas.openxmlformats.org/officeDocument/2006/relationships/image" Target="media/image30.png"/><Relationship Id="rId115" Type="http://schemas.openxmlformats.org/officeDocument/2006/relationships/image" Target="media/image96.emf"/><Relationship Id="rId136" Type="http://schemas.openxmlformats.org/officeDocument/2006/relationships/image" Target="media/image116.png"/><Relationship Id="rId157" Type="http://schemas.openxmlformats.org/officeDocument/2006/relationships/image" Target="media/image137.emf"/><Relationship Id="rId178" Type="http://schemas.openxmlformats.org/officeDocument/2006/relationships/image" Target="media/image151.png"/><Relationship Id="rId61" Type="http://schemas.openxmlformats.org/officeDocument/2006/relationships/image" Target="media/image48.emf"/><Relationship Id="rId82" Type="http://schemas.openxmlformats.org/officeDocument/2006/relationships/image" Target="media/image67.png"/><Relationship Id="rId199" Type="http://schemas.openxmlformats.org/officeDocument/2006/relationships/image" Target="media/image172.png"/><Relationship Id="rId203" Type="http://schemas.openxmlformats.org/officeDocument/2006/relationships/image" Target="media/image176.png"/><Relationship Id="rId19" Type="http://schemas.openxmlformats.org/officeDocument/2006/relationships/image" Target="media/image9.png"/><Relationship Id="rId224" Type="http://schemas.openxmlformats.org/officeDocument/2006/relationships/theme" Target="theme/theme1.xml"/><Relationship Id="rId30" Type="http://schemas.openxmlformats.org/officeDocument/2006/relationships/image" Target="media/image20.png"/><Relationship Id="rId105" Type="http://schemas.openxmlformats.org/officeDocument/2006/relationships/image" Target="media/image90.emf"/><Relationship Id="rId126" Type="http://schemas.openxmlformats.org/officeDocument/2006/relationships/image" Target="media/image106.png"/><Relationship Id="rId147" Type="http://schemas.openxmlformats.org/officeDocument/2006/relationships/image" Target="media/image127.png"/><Relationship Id="rId168" Type="http://schemas.openxmlformats.org/officeDocument/2006/relationships/package" Target="embeddings/Microsoft_Visio_Drawing14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260070-B655-42A6-8B8F-32FB75410F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2</TotalTime>
  <Pages>132</Pages>
  <Words>15439</Words>
  <Characters>88008</Characters>
  <Application>Microsoft Office Word</Application>
  <DocSecurity>0</DocSecurity>
  <Lines>733</Lines>
  <Paragraphs>206</Paragraphs>
  <ScaleCrop>false</ScaleCrop>
  <Company/>
  <LinksUpToDate>false</LinksUpToDate>
  <CharactersWithSpaces>1032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ycyzwd2001@sina.cn</dc:creator>
  <cp:keywords/>
  <dc:description/>
  <cp:lastModifiedBy>zycyzwd2001@sina.cn</cp:lastModifiedBy>
  <cp:revision>36</cp:revision>
  <dcterms:created xsi:type="dcterms:W3CDTF">2020-10-27T06:04:00Z</dcterms:created>
  <dcterms:modified xsi:type="dcterms:W3CDTF">2022-01-04T02:50:00Z</dcterms:modified>
</cp:coreProperties>
</file>